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Toc357166414" w:displacedByCustomXml="next"/>
    <w:bookmarkStart w:id="1" w:name="_Toc357075980" w:displacedByCustomXml="next"/>
    <w:sdt>
      <w:sdtPr>
        <w:rPr>
          <w:rFonts w:ascii="Times New Roman" w:eastAsia="Calibri" w:hAnsi="Times New Roman"/>
          <w:b/>
          <w:bCs w:val="0"/>
          <w:noProof/>
          <w:color w:val="auto"/>
          <w:sz w:val="24"/>
          <w:szCs w:val="24"/>
          <w:lang w:eastAsia="en-US"/>
        </w:rPr>
        <w:id w:val="6892780"/>
        <w:docPartObj>
          <w:docPartGallery w:val="Table of Contents"/>
          <w:docPartUnique/>
        </w:docPartObj>
      </w:sdtPr>
      <w:sdtEndPr>
        <w:rPr>
          <w:b w:val="0"/>
          <w:sz w:val="28"/>
          <w:szCs w:val="28"/>
        </w:rPr>
      </w:sdtEndPr>
      <w:sdtContent>
        <w:p w14:paraId="70BB840C" w14:textId="173F01A2" w:rsidR="00DC094F" w:rsidRPr="00F7018E" w:rsidRDefault="00DC094F" w:rsidP="00F7018E">
          <w:pPr>
            <w:pStyle w:val="afe"/>
            <w:tabs>
              <w:tab w:val="left" w:pos="4282"/>
            </w:tabs>
            <w:spacing w:before="0" w:after="0" w:line="276" w:lineRule="auto"/>
            <w:ind w:firstLine="0"/>
            <w:jc w:val="center"/>
            <w:rPr>
              <w:b/>
            </w:rPr>
          </w:pPr>
          <w:r w:rsidRPr="00F7018E">
            <w:rPr>
              <w:rFonts w:ascii="Times New Roman" w:hAnsi="Times New Roman"/>
              <w:b/>
              <w:color w:val="000000" w:themeColor="text1"/>
            </w:rPr>
            <w:t>Содержание</w:t>
          </w:r>
        </w:p>
        <w:p w14:paraId="44DDC482" w14:textId="4AEA6148" w:rsidR="000C4097" w:rsidRDefault="00574965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EE18CC">
            <w:fldChar w:fldCharType="begin"/>
          </w:r>
          <w:r w:rsidR="00DC094F" w:rsidRPr="00EE18CC">
            <w:instrText xml:space="preserve"> TOC \o "1-3" \h \z \u </w:instrText>
          </w:r>
          <w:r w:rsidRPr="00EE18CC">
            <w:fldChar w:fldCharType="separate"/>
          </w:r>
          <w:hyperlink w:anchor="_Toc168744710" w:history="1">
            <w:r w:rsidR="000C4097" w:rsidRPr="00AC5F92">
              <w:rPr>
                <w:rStyle w:val="a5"/>
              </w:rPr>
              <w:t>Введение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0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3</w:t>
            </w:r>
            <w:r w:rsidR="000C4097">
              <w:rPr>
                <w:webHidden/>
              </w:rPr>
              <w:fldChar w:fldCharType="end"/>
            </w:r>
          </w:hyperlink>
        </w:p>
        <w:p w14:paraId="0AC878CF" w14:textId="293F64D1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11" w:history="1">
            <w:r w:rsidR="000C4097" w:rsidRPr="00AC5F92">
              <w:rPr>
                <w:rStyle w:val="a5"/>
                <w:shd w:val="clear" w:color="auto" w:fill="FFFFFF"/>
              </w:rPr>
              <w:t>1 Техническое задание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1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6</w:t>
            </w:r>
            <w:r w:rsidR="000C4097">
              <w:rPr>
                <w:webHidden/>
              </w:rPr>
              <w:fldChar w:fldCharType="end"/>
            </w:r>
          </w:hyperlink>
        </w:p>
        <w:p w14:paraId="47CF5EE9" w14:textId="544B32B6" w:rsidR="000C4097" w:rsidRDefault="00946FD8">
          <w:pPr>
            <w:pStyle w:val="25"/>
            <w:tabs>
              <w:tab w:val="left" w:pos="880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2" w:history="1">
            <w:r w:rsidR="000C4097" w:rsidRPr="00AC5F92">
              <w:rPr>
                <w:rStyle w:val="a5"/>
              </w:rPr>
              <w:t>1.1</w:t>
            </w:r>
            <w:r w:rsidR="000C4097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="000C4097" w:rsidRPr="00AC5F92">
              <w:rPr>
                <w:rStyle w:val="a5"/>
                <w:shd w:val="clear" w:color="auto" w:fill="FFFFFF"/>
              </w:rPr>
              <w:t>Обоснование требований к комплексу технических средств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2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6</w:t>
            </w:r>
            <w:r w:rsidR="000C4097">
              <w:rPr>
                <w:webHidden/>
              </w:rPr>
              <w:fldChar w:fldCharType="end"/>
            </w:r>
          </w:hyperlink>
        </w:p>
        <w:p w14:paraId="7978F5F2" w14:textId="6E72B9E3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3" w:history="1">
            <w:r w:rsidR="000C4097" w:rsidRPr="00AC5F92">
              <w:rPr>
                <w:rStyle w:val="a5"/>
                <w:shd w:val="clear" w:color="auto" w:fill="FFFFFF"/>
              </w:rPr>
              <w:t>1.2 Описание функциональной структуры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3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8</w:t>
            </w:r>
            <w:r w:rsidR="000C4097">
              <w:rPr>
                <w:webHidden/>
              </w:rPr>
              <w:fldChar w:fldCharType="end"/>
            </w:r>
          </w:hyperlink>
        </w:p>
        <w:p w14:paraId="308034EF" w14:textId="66B4CFDD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4" w:history="1">
            <w:r w:rsidR="000C4097" w:rsidRPr="00AC5F92">
              <w:rPr>
                <w:rStyle w:val="a5"/>
                <w:shd w:val="clear" w:color="auto" w:fill="FFFFFF"/>
              </w:rPr>
              <w:t>1.3 Характеристика программных комплексов для решения поставленной задачи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4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9</w:t>
            </w:r>
            <w:r w:rsidR="000C4097">
              <w:rPr>
                <w:webHidden/>
              </w:rPr>
              <w:fldChar w:fldCharType="end"/>
            </w:r>
          </w:hyperlink>
        </w:p>
        <w:p w14:paraId="417B7D94" w14:textId="63C229BB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15" w:history="1">
            <w:r w:rsidR="000C4097" w:rsidRPr="00AC5F92">
              <w:rPr>
                <w:rStyle w:val="a5"/>
              </w:rPr>
              <w:t>2 Технический проект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5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20</w:t>
            </w:r>
            <w:r w:rsidR="000C4097">
              <w:rPr>
                <w:webHidden/>
              </w:rPr>
              <w:fldChar w:fldCharType="end"/>
            </w:r>
          </w:hyperlink>
        </w:p>
        <w:p w14:paraId="398D7EEB" w14:textId="4CC09282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6" w:history="1">
            <w:r w:rsidR="000C4097" w:rsidRPr="00AC5F92">
              <w:rPr>
                <w:rStyle w:val="a5"/>
              </w:rPr>
              <w:t>2.1 Описание архитектуры разрабатываемого продукта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6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20</w:t>
            </w:r>
            <w:r w:rsidR="000C4097">
              <w:rPr>
                <w:webHidden/>
              </w:rPr>
              <w:fldChar w:fldCharType="end"/>
            </w:r>
          </w:hyperlink>
        </w:p>
        <w:p w14:paraId="044AC348" w14:textId="1DEA920D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7" w:history="1">
            <w:r w:rsidR="000C4097" w:rsidRPr="00AC5F92">
              <w:rPr>
                <w:rStyle w:val="a5"/>
              </w:rPr>
              <w:t>2.2 Разработка внутренней структуры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7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23</w:t>
            </w:r>
            <w:r w:rsidR="000C4097">
              <w:rPr>
                <w:webHidden/>
              </w:rPr>
              <w:fldChar w:fldCharType="end"/>
            </w:r>
          </w:hyperlink>
        </w:p>
        <w:p w14:paraId="433266B1" w14:textId="3696B3F7" w:rsidR="000C4097" w:rsidRDefault="00946FD8">
          <w:pPr>
            <w:pStyle w:val="25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8" w:history="1">
            <w:r w:rsidR="000C4097" w:rsidRPr="00AC5F92">
              <w:rPr>
                <w:rStyle w:val="a5"/>
              </w:rPr>
              <w:t>3 Рабочий проект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8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46</w:t>
            </w:r>
            <w:r w:rsidR="000C4097">
              <w:rPr>
                <w:webHidden/>
              </w:rPr>
              <w:fldChar w:fldCharType="end"/>
            </w:r>
          </w:hyperlink>
        </w:p>
        <w:p w14:paraId="7F9A5D5A" w14:textId="0D9EB131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19" w:history="1">
            <w:r w:rsidR="000C4097" w:rsidRPr="00AC5F92">
              <w:rPr>
                <w:rStyle w:val="a5"/>
              </w:rPr>
              <w:t>3.1 Программа и методика испытаний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19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46</w:t>
            </w:r>
            <w:r w:rsidR="000C4097">
              <w:rPr>
                <w:webHidden/>
              </w:rPr>
              <w:fldChar w:fldCharType="end"/>
            </w:r>
          </w:hyperlink>
        </w:p>
        <w:p w14:paraId="5FFC49B8" w14:textId="527E6207" w:rsidR="000C4097" w:rsidRDefault="00946FD8" w:rsidP="000C4097">
          <w:pPr>
            <w:pStyle w:val="25"/>
            <w:ind w:left="14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20" w:history="1">
            <w:r w:rsidR="001E65D4">
              <w:rPr>
                <w:rStyle w:val="a5"/>
                <w:highlight w:val="white"/>
              </w:rPr>
              <w:t>3.</w:t>
            </w:r>
            <w:r w:rsidR="000C4097" w:rsidRPr="00AC5F92">
              <w:rPr>
                <w:rStyle w:val="a5"/>
                <w:highlight w:val="white"/>
              </w:rPr>
              <w:t>2 Создание эксплуатационной документации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0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75</w:t>
            </w:r>
            <w:r w:rsidR="000C4097">
              <w:rPr>
                <w:webHidden/>
              </w:rPr>
              <w:fldChar w:fldCharType="end"/>
            </w:r>
          </w:hyperlink>
        </w:p>
        <w:p w14:paraId="6CA4F3C7" w14:textId="31459CC0" w:rsidR="000C4097" w:rsidRDefault="00946FD8" w:rsidP="000C4097">
          <w:pPr>
            <w:pStyle w:val="25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21" w:history="1">
            <w:r w:rsidR="000C4097" w:rsidRPr="00AC5F92">
              <w:rPr>
                <w:rStyle w:val="a5"/>
              </w:rPr>
              <w:t>3.2.1 Руководство системного программиста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1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75</w:t>
            </w:r>
            <w:r w:rsidR="000C4097">
              <w:rPr>
                <w:webHidden/>
              </w:rPr>
              <w:fldChar w:fldCharType="end"/>
            </w:r>
          </w:hyperlink>
        </w:p>
        <w:p w14:paraId="0F2914A1" w14:textId="1A40449D" w:rsidR="000C4097" w:rsidRDefault="00946FD8" w:rsidP="000C4097">
          <w:pPr>
            <w:pStyle w:val="25"/>
            <w:ind w:left="284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22" w:history="1">
            <w:r w:rsidR="000C4097" w:rsidRPr="00AC5F92">
              <w:rPr>
                <w:rStyle w:val="a5"/>
              </w:rPr>
              <w:t>3.2.2 Руководство оператора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2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79</w:t>
            </w:r>
            <w:r w:rsidR="000C4097">
              <w:rPr>
                <w:webHidden/>
              </w:rPr>
              <w:fldChar w:fldCharType="end"/>
            </w:r>
          </w:hyperlink>
        </w:p>
        <w:p w14:paraId="3609175E" w14:textId="24F8ED75" w:rsidR="000C4097" w:rsidRDefault="00946FD8">
          <w:pPr>
            <w:pStyle w:val="25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68744723" w:history="1">
            <w:r w:rsidR="000C4097" w:rsidRPr="00AC5F92">
              <w:rPr>
                <w:rStyle w:val="a5"/>
              </w:rPr>
              <w:t>Заключение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3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94</w:t>
            </w:r>
            <w:r w:rsidR="000C4097">
              <w:rPr>
                <w:webHidden/>
              </w:rPr>
              <w:fldChar w:fldCharType="end"/>
            </w:r>
          </w:hyperlink>
        </w:p>
        <w:p w14:paraId="15D23171" w14:textId="187C97C2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4" w:history="1">
            <w:r w:rsidR="000C4097" w:rsidRPr="00AC5F92">
              <w:rPr>
                <w:rStyle w:val="a5"/>
              </w:rPr>
              <w:t>Список литературы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4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95</w:t>
            </w:r>
            <w:r w:rsidR="000C4097">
              <w:rPr>
                <w:webHidden/>
              </w:rPr>
              <w:fldChar w:fldCharType="end"/>
            </w:r>
          </w:hyperlink>
        </w:p>
        <w:p w14:paraId="3BBF69AF" w14:textId="0A54090B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5" w:history="1">
            <w:r w:rsidR="000C4097" w:rsidRPr="00AC5F92">
              <w:rPr>
                <w:rStyle w:val="a5"/>
              </w:rPr>
              <w:t>Приложение А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5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98</w:t>
            </w:r>
            <w:r w:rsidR="000C4097">
              <w:rPr>
                <w:webHidden/>
              </w:rPr>
              <w:fldChar w:fldCharType="end"/>
            </w:r>
          </w:hyperlink>
        </w:p>
        <w:p w14:paraId="394629CE" w14:textId="6BBE7590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6" w:history="1">
            <w:r w:rsidR="000C4097" w:rsidRPr="00AC5F92">
              <w:rPr>
                <w:rStyle w:val="a5"/>
              </w:rPr>
              <w:t>Приложение Б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6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99</w:t>
            </w:r>
            <w:r w:rsidR="000C4097">
              <w:rPr>
                <w:webHidden/>
              </w:rPr>
              <w:fldChar w:fldCharType="end"/>
            </w:r>
          </w:hyperlink>
        </w:p>
        <w:p w14:paraId="53BE8566" w14:textId="13ED303E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7" w:history="1">
            <w:r w:rsidR="000C4097" w:rsidRPr="00AC5F92">
              <w:rPr>
                <w:rStyle w:val="a5"/>
              </w:rPr>
              <w:t>Приложение В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7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100</w:t>
            </w:r>
            <w:r w:rsidR="000C4097">
              <w:rPr>
                <w:webHidden/>
              </w:rPr>
              <w:fldChar w:fldCharType="end"/>
            </w:r>
          </w:hyperlink>
        </w:p>
        <w:p w14:paraId="4F10716C" w14:textId="4B1A7D20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8" w:history="1">
            <w:r w:rsidR="000C4097" w:rsidRPr="00AC5F92">
              <w:rPr>
                <w:rStyle w:val="a5"/>
              </w:rPr>
              <w:t>Приложение Г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8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101</w:t>
            </w:r>
            <w:r w:rsidR="000C4097">
              <w:rPr>
                <w:webHidden/>
              </w:rPr>
              <w:fldChar w:fldCharType="end"/>
            </w:r>
          </w:hyperlink>
        </w:p>
        <w:p w14:paraId="44DC0E22" w14:textId="5612744F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29" w:history="1">
            <w:r w:rsidR="000C4097" w:rsidRPr="00AC5F92">
              <w:rPr>
                <w:rStyle w:val="a5"/>
              </w:rPr>
              <w:t>Приложение Д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29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102</w:t>
            </w:r>
            <w:r w:rsidR="000C4097">
              <w:rPr>
                <w:webHidden/>
              </w:rPr>
              <w:fldChar w:fldCharType="end"/>
            </w:r>
          </w:hyperlink>
        </w:p>
        <w:p w14:paraId="10F31062" w14:textId="5FD5C739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31" w:history="1">
            <w:r w:rsidR="000C4097" w:rsidRPr="00AC5F92">
              <w:rPr>
                <w:rStyle w:val="a5"/>
                <w:highlight w:val="white"/>
              </w:rPr>
              <w:t>Приложение Е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31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104</w:t>
            </w:r>
            <w:r w:rsidR="000C4097">
              <w:rPr>
                <w:webHidden/>
              </w:rPr>
              <w:fldChar w:fldCharType="end"/>
            </w:r>
          </w:hyperlink>
        </w:p>
        <w:p w14:paraId="57C84C7A" w14:textId="2BF06F1C" w:rsidR="000C4097" w:rsidRDefault="00946FD8">
          <w:pPr>
            <w:pStyle w:val="14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68744732" w:history="1">
            <w:r w:rsidR="000C4097" w:rsidRPr="00AC5F92">
              <w:rPr>
                <w:rStyle w:val="a5"/>
              </w:rPr>
              <w:t>Приложение Ж</w:t>
            </w:r>
            <w:r w:rsidR="000C4097">
              <w:rPr>
                <w:webHidden/>
              </w:rPr>
              <w:tab/>
            </w:r>
            <w:r w:rsidR="000C4097">
              <w:rPr>
                <w:webHidden/>
              </w:rPr>
              <w:fldChar w:fldCharType="begin"/>
            </w:r>
            <w:r w:rsidR="000C4097">
              <w:rPr>
                <w:webHidden/>
              </w:rPr>
              <w:instrText xml:space="preserve"> PAGEREF _Toc168744732 \h </w:instrText>
            </w:r>
            <w:r w:rsidR="000C4097">
              <w:rPr>
                <w:webHidden/>
              </w:rPr>
            </w:r>
            <w:r w:rsidR="000C4097">
              <w:rPr>
                <w:webHidden/>
              </w:rPr>
              <w:fldChar w:fldCharType="separate"/>
            </w:r>
            <w:r w:rsidR="00423BC7">
              <w:rPr>
                <w:webHidden/>
              </w:rPr>
              <w:t>105</w:t>
            </w:r>
            <w:r w:rsidR="000C4097">
              <w:rPr>
                <w:webHidden/>
              </w:rPr>
              <w:fldChar w:fldCharType="end"/>
            </w:r>
          </w:hyperlink>
        </w:p>
        <w:p w14:paraId="690541E9" w14:textId="3B1F8FD5" w:rsidR="00DC094F" w:rsidRPr="006C34E6" w:rsidRDefault="00574965" w:rsidP="002B5D69">
          <w:pPr>
            <w:pStyle w:val="14"/>
            <w:spacing w:line="276" w:lineRule="auto"/>
            <w:ind w:firstLine="0"/>
            <w:contextualSpacing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EE18CC">
            <w:rPr>
              <w:color w:val="000000" w:themeColor="text1"/>
            </w:rPr>
            <w:fldChar w:fldCharType="end"/>
          </w:r>
        </w:p>
      </w:sdtContent>
    </w:sdt>
    <w:p w14:paraId="09BE7664" w14:textId="77777777" w:rsidR="008308EC" w:rsidRDefault="008308EC" w:rsidP="006C34E6">
      <w:pPr>
        <w:spacing w:line="336" w:lineRule="auto"/>
      </w:pPr>
    </w:p>
    <w:p w14:paraId="6AD09FA2" w14:textId="3C299E66" w:rsidR="008308EC" w:rsidRPr="00C7183C" w:rsidRDefault="008308EC" w:rsidP="008308EC">
      <w:pPr>
        <w:tabs>
          <w:tab w:val="left" w:pos="1567"/>
        </w:tabs>
        <w:sectPr w:rsidR="008308EC" w:rsidRPr="00C7183C" w:rsidSect="00EE18CC">
          <w:headerReference w:type="default" r:id="rId8"/>
          <w:footerReference w:type="default" r:id="rId9"/>
          <w:pgSz w:w="11906" w:h="16838"/>
          <w:pgMar w:top="709" w:right="686" w:bottom="1701" w:left="1077" w:header="709" w:footer="709" w:gutter="0"/>
          <w:pgNumType w:start="2"/>
          <w:cols w:space="708"/>
          <w:docGrid w:linePitch="360"/>
        </w:sectPr>
      </w:pPr>
    </w:p>
    <w:p w14:paraId="60890ABA" w14:textId="77777777" w:rsidR="005F2F3C" w:rsidRPr="00D0314E" w:rsidRDefault="005F2F3C" w:rsidP="00600421">
      <w:pPr>
        <w:pStyle w:val="1"/>
      </w:pPr>
      <w:bookmarkStart w:id="2" w:name="_Toc454273799"/>
      <w:bookmarkStart w:id="3" w:name="_Toc475797483"/>
      <w:bookmarkStart w:id="4" w:name="_Toc481530397"/>
      <w:bookmarkStart w:id="5" w:name="_Toc168744710"/>
      <w:bookmarkEnd w:id="1"/>
      <w:bookmarkEnd w:id="0"/>
      <w:r w:rsidRPr="00D0314E">
        <w:lastRenderedPageBreak/>
        <w:t>Введение</w:t>
      </w:r>
      <w:bookmarkEnd w:id="2"/>
      <w:bookmarkEnd w:id="3"/>
      <w:bookmarkEnd w:id="4"/>
      <w:bookmarkEnd w:id="5"/>
    </w:p>
    <w:p w14:paraId="431F4F3E" w14:textId="1F11FFEF" w:rsidR="00306197" w:rsidRPr="00306197" w:rsidRDefault="00306197" w:rsidP="00306197">
      <w:pPr>
        <w:spacing w:line="360" w:lineRule="auto"/>
        <w:ind w:left="-5" w:firstLine="709"/>
        <w:contextualSpacing/>
        <w:rPr>
          <w:szCs w:val="36"/>
        </w:rPr>
      </w:pPr>
      <w:r w:rsidRPr="00306197">
        <w:rPr>
          <w:szCs w:val="36"/>
        </w:rPr>
        <w:t xml:space="preserve">В современном мире удобство и доступность образовательных ресурсов становятся все более важными, особенно когда речь идет о поддержке учителей в их внеурочной деятельности. </w:t>
      </w:r>
      <w:proofErr w:type="spellStart"/>
      <w:r w:rsidRPr="00306197">
        <w:rPr>
          <w:szCs w:val="36"/>
        </w:rPr>
        <w:t>Корочкинская</w:t>
      </w:r>
      <w:proofErr w:type="spellEnd"/>
      <w:r w:rsidRPr="00306197">
        <w:rPr>
          <w:szCs w:val="36"/>
        </w:rPr>
        <w:t xml:space="preserve"> основная общеобразовательная школа, стремясь идти в ногу со временем, инициировала проект по разработке десктопного приложения на языке C# с использованием WPF для информационной системы «Дополнитель</w:t>
      </w:r>
      <w:r>
        <w:rPr>
          <w:szCs w:val="36"/>
        </w:rPr>
        <w:t xml:space="preserve">ное образование в </w:t>
      </w:r>
      <w:proofErr w:type="spellStart"/>
      <w:r>
        <w:rPr>
          <w:szCs w:val="36"/>
        </w:rPr>
        <w:t>Корочкинской</w:t>
      </w:r>
      <w:proofErr w:type="spellEnd"/>
      <w:r>
        <w:rPr>
          <w:szCs w:val="36"/>
        </w:rPr>
        <w:t xml:space="preserve"> </w:t>
      </w:r>
      <w:r w:rsidR="00BD6278">
        <w:rPr>
          <w:szCs w:val="36"/>
        </w:rPr>
        <w:t>ООШ</w:t>
      </w:r>
      <w:r w:rsidRPr="00306197">
        <w:rPr>
          <w:szCs w:val="36"/>
        </w:rPr>
        <w:t>». Это приложение призвано помочь учителям эффективно управлять внеурочными курсами, планами занятий и активно взаимодействовать с</w:t>
      </w:r>
      <w:r>
        <w:rPr>
          <w:szCs w:val="36"/>
        </w:rPr>
        <w:t xml:space="preserve"> учениками и другими учителями.</w:t>
      </w:r>
    </w:p>
    <w:p w14:paraId="7B213694" w14:textId="368315A8" w:rsidR="00306197" w:rsidRPr="00306197" w:rsidRDefault="00306197" w:rsidP="00306197">
      <w:pPr>
        <w:spacing w:line="360" w:lineRule="auto"/>
        <w:ind w:left="-5" w:firstLine="709"/>
        <w:contextualSpacing/>
        <w:rPr>
          <w:szCs w:val="36"/>
        </w:rPr>
      </w:pPr>
      <w:r w:rsidRPr="00306197">
        <w:rPr>
          <w:szCs w:val="36"/>
        </w:rPr>
        <w:t>Приложение обеспечивает широкий спектр функций: от просмотра и редактирования курсов и планов занятий до управления списками активных учителей и учеников. Также предусмотрены возможности для создания и редактирования сформированных групп и добавления новых учеников. Это дает учителям мощный инструмент для организации и проведения дополнительного образования, что в свою очередь способствует повышению качества обучения и удовле</w:t>
      </w:r>
      <w:r>
        <w:rPr>
          <w:szCs w:val="36"/>
        </w:rPr>
        <w:t>творению потребностей учащихся.</w:t>
      </w:r>
    </w:p>
    <w:p w14:paraId="29CCCF89" w14:textId="21B6FAFE" w:rsidR="00306197" w:rsidRPr="00306197" w:rsidRDefault="00306197" w:rsidP="00306197">
      <w:pPr>
        <w:spacing w:line="360" w:lineRule="auto"/>
        <w:ind w:left="-5" w:firstLine="709"/>
        <w:contextualSpacing/>
        <w:rPr>
          <w:szCs w:val="36"/>
        </w:rPr>
      </w:pPr>
      <w:r w:rsidRPr="00306197">
        <w:rPr>
          <w:szCs w:val="36"/>
        </w:rPr>
        <w:t xml:space="preserve">Разработка такого приложения позволит </w:t>
      </w:r>
      <w:proofErr w:type="spellStart"/>
      <w:r w:rsidRPr="00306197">
        <w:rPr>
          <w:szCs w:val="36"/>
        </w:rPr>
        <w:t>Корочкинской</w:t>
      </w:r>
      <w:proofErr w:type="spellEnd"/>
      <w:r>
        <w:rPr>
          <w:szCs w:val="36"/>
        </w:rPr>
        <w:t xml:space="preserve"> </w:t>
      </w:r>
      <w:r w:rsidR="00BD6278">
        <w:rPr>
          <w:szCs w:val="36"/>
        </w:rPr>
        <w:t>ООШ</w:t>
      </w:r>
      <w:r w:rsidRPr="00306197">
        <w:rPr>
          <w:szCs w:val="36"/>
        </w:rPr>
        <w:t xml:space="preserve"> улучшить процессы планирования и управления внеурочной деятельностью, а также оптимизировать взаимодействие между всеми участниками образовательного процесса. Благодаря современным технологиям, школа сможет получать ценные данные для анализа и дальнейшего улучшения качеств</w:t>
      </w:r>
      <w:r>
        <w:rPr>
          <w:szCs w:val="36"/>
        </w:rPr>
        <w:t>а предоставляемого образования.</w:t>
      </w:r>
    </w:p>
    <w:p w14:paraId="1A6B4163" w14:textId="04A73480" w:rsidR="00306197" w:rsidRDefault="00306197" w:rsidP="00306197">
      <w:pPr>
        <w:spacing w:line="360" w:lineRule="auto"/>
        <w:ind w:left="-5" w:firstLine="709"/>
        <w:contextualSpacing/>
        <w:rPr>
          <w:szCs w:val="36"/>
        </w:rPr>
      </w:pPr>
      <w:r w:rsidRPr="00306197">
        <w:rPr>
          <w:szCs w:val="36"/>
        </w:rPr>
        <w:t>Таким образом, разработка десктопно</w:t>
      </w:r>
      <w:r>
        <w:rPr>
          <w:szCs w:val="36"/>
        </w:rPr>
        <w:t xml:space="preserve">го приложения для </w:t>
      </w:r>
      <w:proofErr w:type="spellStart"/>
      <w:r>
        <w:rPr>
          <w:szCs w:val="36"/>
        </w:rPr>
        <w:t>Корочкинской</w:t>
      </w:r>
      <w:proofErr w:type="spellEnd"/>
      <w:r>
        <w:rPr>
          <w:szCs w:val="36"/>
        </w:rPr>
        <w:t xml:space="preserve"> </w:t>
      </w:r>
      <w:r w:rsidR="00BD6278">
        <w:rPr>
          <w:szCs w:val="36"/>
        </w:rPr>
        <w:t>ООШ</w:t>
      </w:r>
      <w:r w:rsidRPr="00306197">
        <w:rPr>
          <w:szCs w:val="36"/>
        </w:rPr>
        <w:t xml:space="preserve"> является актуальной и стратегически важной задачей. Она позволит школе предложить учителям и ученикам удобные и инновационные решения для организации дополнительного образования, что сделает обучение более эффективным и интересным. Объектом исследования данного проекта является </w:t>
      </w:r>
      <w:r>
        <w:rPr>
          <w:szCs w:val="36"/>
        </w:rPr>
        <w:t xml:space="preserve">деятельность </w:t>
      </w:r>
      <w:proofErr w:type="spellStart"/>
      <w:r>
        <w:rPr>
          <w:szCs w:val="36"/>
        </w:rPr>
        <w:t>Корочкинской</w:t>
      </w:r>
      <w:proofErr w:type="spellEnd"/>
      <w:r>
        <w:rPr>
          <w:szCs w:val="36"/>
        </w:rPr>
        <w:t xml:space="preserve"> </w:t>
      </w:r>
      <w:r w:rsidR="00BD6278">
        <w:rPr>
          <w:szCs w:val="36"/>
        </w:rPr>
        <w:t>ООШ</w:t>
      </w:r>
      <w:r w:rsidRPr="00306197">
        <w:rPr>
          <w:szCs w:val="36"/>
        </w:rPr>
        <w:t>, а предмет исследования – методы и способы организации процесса работы десктопного приложения.</w:t>
      </w:r>
    </w:p>
    <w:p w14:paraId="2B010D2E" w14:textId="496DF560" w:rsidR="00980CDC" w:rsidRPr="005F2F3C" w:rsidRDefault="00980CDC" w:rsidP="00306197">
      <w:pPr>
        <w:spacing w:line="360" w:lineRule="auto"/>
        <w:ind w:left="-5" w:firstLine="709"/>
        <w:contextualSpacing/>
        <w:rPr>
          <w:color w:val="000000"/>
          <w:szCs w:val="22"/>
        </w:rPr>
      </w:pPr>
      <w:r w:rsidRPr="005F2F3C">
        <w:rPr>
          <w:color w:val="000000"/>
          <w:szCs w:val="22"/>
        </w:rPr>
        <w:lastRenderedPageBreak/>
        <w:t>Задачи исследования, выполненные в ходе проекта:</w:t>
      </w:r>
    </w:p>
    <w:p w14:paraId="62635B26" w14:textId="77777777" w:rsidR="00980CDC" w:rsidRPr="000A7448" w:rsidRDefault="00980CDC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изучение предметной области;</w:t>
      </w:r>
    </w:p>
    <w:p w14:paraId="18ACBEE9" w14:textId="77777777" w:rsidR="00980CDC" w:rsidRPr="000A7448" w:rsidRDefault="00980CDC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поиск и обработка информации;</w:t>
      </w:r>
    </w:p>
    <w:p w14:paraId="3624BF05" w14:textId="22B08E49" w:rsidR="00980CDC" w:rsidRPr="000A7448" w:rsidRDefault="00306197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разработка структуры </w:t>
      </w:r>
      <w:proofErr w:type="spellStart"/>
      <w:r w:rsidRPr="00306197">
        <w:rPr>
          <w:szCs w:val="36"/>
        </w:rPr>
        <w:t>desktop</w:t>
      </w:r>
      <w:proofErr w:type="spellEnd"/>
      <w:r w:rsidR="00980CDC" w:rsidRPr="000A7448">
        <w:rPr>
          <w:szCs w:val="36"/>
        </w:rPr>
        <w:t>-приложения;</w:t>
      </w:r>
    </w:p>
    <w:p w14:paraId="3AC0FC82" w14:textId="72C729AA" w:rsidR="00980CDC" w:rsidRPr="000A7448" w:rsidRDefault="00306197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разработка дизайна </w:t>
      </w:r>
      <w:proofErr w:type="spellStart"/>
      <w:r w:rsidRPr="00306197">
        <w:rPr>
          <w:szCs w:val="36"/>
        </w:rPr>
        <w:t>desktop</w:t>
      </w:r>
      <w:proofErr w:type="spellEnd"/>
      <w:r w:rsidR="00980CDC" w:rsidRPr="000A7448">
        <w:rPr>
          <w:szCs w:val="36"/>
        </w:rPr>
        <w:t>-приложения;</w:t>
      </w:r>
    </w:p>
    <w:p w14:paraId="18A3CAF7" w14:textId="379F3609" w:rsidR="00980CDC" w:rsidRPr="000A7448" w:rsidRDefault="00306197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разработка </w:t>
      </w:r>
      <w:proofErr w:type="spellStart"/>
      <w:r w:rsidRPr="00306197">
        <w:rPr>
          <w:szCs w:val="36"/>
        </w:rPr>
        <w:t>desktop</w:t>
      </w:r>
      <w:proofErr w:type="spellEnd"/>
      <w:r w:rsidR="00980CDC" w:rsidRPr="000A7448">
        <w:rPr>
          <w:szCs w:val="36"/>
        </w:rPr>
        <w:t>-приложения;</w:t>
      </w:r>
    </w:p>
    <w:p w14:paraId="5EAE20FF" w14:textId="161526A0" w:rsidR="00980CDC" w:rsidRPr="000A7448" w:rsidRDefault="00306197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тестирование </w:t>
      </w:r>
      <w:proofErr w:type="spellStart"/>
      <w:r w:rsidRPr="00306197">
        <w:rPr>
          <w:szCs w:val="36"/>
        </w:rPr>
        <w:t>desktop</w:t>
      </w:r>
      <w:proofErr w:type="spellEnd"/>
      <w:r w:rsidR="00980CDC" w:rsidRPr="000A7448">
        <w:rPr>
          <w:szCs w:val="36"/>
        </w:rPr>
        <w:t>-приложения.</w:t>
      </w:r>
    </w:p>
    <w:p w14:paraId="5934CA7A" w14:textId="1D8E4C68" w:rsidR="00980CDC" w:rsidRPr="003E17DC" w:rsidRDefault="00980CDC" w:rsidP="00980CDC">
      <w:pPr>
        <w:spacing w:after="232" w:line="360" w:lineRule="auto"/>
        <w:ind w:left="-5" w:firstLine="709"/>
        <w:contextualSpacing/>
        <w:rPr>
          <w:color w:val="000000"/>
          <w:szCs w:val="22"/>
        </w:rPr>
      </w:pPr>
      <w:r>
        <w:t xml:space="preserve">Источником данных для создания программного обеспечения являются </w:t>
      </w:r>
      <w:r w:rsidRPr="0084034C">
        <w:rPr>
          <w:szCs w:val="28"/>
        </w:rPr>
        <w:t>документы и фоторесурсы</w:t>
      </w:r>
      <w:r>
        <w:t>, предоставленные директором предприятия</w:t>
      </w:r>
      <w:r w:rsidRPr="003E17DC">
        <w:t>.</w:t>
      </w:r>
    </w:p>
    <w:p w14:paraId="59487D1D" w14:textId="4449E9A5" w:rsidR="00980CDC" w:rsidRPr="00306197" w:rsidRDefault="00980CDC" w:rsidP="00980CDC">
      <w:pPr>
        <w:spacing w:after="232" w:line="360" w:lineRule="auto"/>
        <w:ind w:left="-5" w:firstLine="709"/>
        <w:contextualSpacing/>
        <w:rPr>
          <w:szCs w:val="28"/>
        </w:rPr>
      </w:pPr>
      <w:r w:rsidRPr="0064795D">
        <w:rPr>
          <w:color w:val="000000"/>
          <w:szCs w:val="28"/>
        </w:rPr>
        <w:t>Основной функциональностью предметной области является</w:t>
      </w:r>
      <w:r>
        <w:rPr>
          <w:color w:val="000000"/>
          <w:szCs w:val="28"/>
        </w:rPr>
        <w:t xml:space="preserve"> </w:t>
      </w:r>
      <w:r>
        <w:rPr>
          <w:szCs w:val="28"/>
        </w:rPr>
        <w:t xml:space="preserve">возможность </w:t>
      </w:r>
      <w:r w:rsidR="00306197" w:rsidRPr="00306197">
        <w:rPr>
          <w:szCs w:val="28"/>
        </w:rPr>
        <w:t>просматривать курсы, просматр</w:t>
      </w:r>
      <w:r w:rsidR="00306197">
        <w:rPr>
          <w:szCs w:val="28"/>
        </w:rPr>
        <w:t>ивать план курса. редактировать плана курса, редактировать содержание</w:t>
      </w:r>
      <w:r w:rsidR="00306197" w:rsidRPr="00306197">
        <w:rPr>
          <w:szCs w:val="28"/>
        </w:rPr>
        <w:t xml:space="preserve"> курсов. удаление курсов. просмотр активных учите</w:t>
      </w:r>
      <w:r w:rsidR="00306197">
        <w:rPr>
          <w:szCs w:val="28"/>
        </w:rPr>
        <w:t>лей, так же их редактирование</w:t>
      </w:r>
      <w:r w:rsidR="00306197" w:rsidRPr="00306197">
        <w:rPr>
          <w:szCs w:val="28"/>
        </w:rPr>
        <w:t xml:space="preserve">, </w:t>
      </w:r>
      <w:r w:rsidR="00306197">
        <w:rPr>
          <w:szCs w:val="28"/>
        </w:rPr>
        <w:t>удаление и</w:t>
      </w:r>
      <w:r w:rsidR="00306197" w:rsidRPr="00306197">
        <w:rPr>
          <w:szCs w:val="28"/>
        </w:rPr>
        <w:t xml:space="preserve"> просмотр предметов которые есть </w:t>
      </w:r>
      <w:r w:rsidR="00306197">
        <w:rPr>
          <w:szCs w:val="28"/>
        </w:rPr>
        <w:t>в школе</w:t>
      </w:r>
      <w:r w:rsidR="00306197" w:rsidRPr="00306197">
        <w:rPr>
          <w:szCs w:val="28"/>
        </w:rPr>
        <w:t>, просмотр всех учеников, добавленных в прилож</w:t>
      </w:r>
      <w:r w:rsidR="00306197">
        <w:rPr>
          <w:szCs w:val="28"/>
        </w:rPr>
        <w:t>ении (редактирование удаление)</w:t>
      </w:r>
      <w:r w:rsidR="00306197" w:rsidRPr="00306197">
        <w:rPr>
          <w:szCs w:val="28"/>
        </w:rPr>
        <w:t xml:space="preserve">, просмотр сформированных групп, добавление новых, </w:t>
      </w:r>
      <w:r w:rsidR="00306197">
        <w:rPr>
          <w:szCs w:val="28"/>
        </w:rPr>
        <w:t xml:space="preserve">возможность работы с </w:t>
      </w:r>
      <w:proofErr w:type="spellStart"/>
      <w:r w:rsidR="00306197">
        <w:rPr>
          <w:szCs w:val="28"/>
        </w:rPr>
        <w:t>рассписанием</w:t>
      </w:r>
      <w:proofErr w:type="spellEnd"/>
      <w:r w:rsidR="00306197">
        <w:rPr>
          <w:szCs w:val="28"/>
        </w:rPr>
        <w:t xml:space="preserve"> и посещаемостью.</w:t>
      </w:r>
    </w:p>
    <w:p w14:paraId="4CF4B6B9" w14:textId="1CE2B943" w:rsidR="00980CDC" w:rsidRDefault="00980CDC" w:rsidP="00980CDC">
      <w:pPr>
        <w:spacing w:line="360" w:lineRule="auto"/>
        <w:ind w:firstLine="709"/>
      </w:pPr>
      <w:r>
        <w:t xml:space="preserve">При разработке </w:t>
      </w:r>
      <w:proofErr w:type="spellStart"/>
      <w:r w:rsidR="00306197" w:rsidRPr="00306197">
        <w:t>desktop</w:t>
      </w:r>
      <w:proofErr w:type="spellEnd"/>
      <w:r w:rsidRPr="0084034C">
        <w:rPr>
          <w:rStyle w:val="af5"/>
          <w:rFonts w:eastAsia="MS Mincho"/>
          <w:i w:val="0"/>
          <w:iCs w:val="0"/>
          <w:szCs w:val="28"/>
        </w:rPr>
        <w:t>-приложения</w:t>
      </w:r>
      <w:r>
        <w:t xml:space="preserve"> были проанализированы следующие </w:t>
      </w:r>
      <w:r w:rsidR="00306197">
        <w:t>популярные программные</w:t>
      </w:r>
      <w:r w:rsidR="00306197" w:rsidRPr="00306197">
        <w:t xml:space="preserve"> решения для управления школой, которые могут быть использованы для сравнения с разрабатываемым </w:t>
      </w:r>
      <w:proofErr w:type="spellStart"/>
      <w:r w:rsidR="00306197" w:rsidRPr="00306197">
        <w:t>desktop</w:t>
      </w:r>
      <w:proofErr w:type="spellEnd"/>
      <w:r w:rsidR="00306197">
        <w:t>-приложением</w:t>
      </w:r>
      <w:r w:rsidR="00306197" w:rsidRPr="00306197">
        <w:t>. Вот краткий обзор каждого из них с выделением их плюсов и минусов:</w:t>
      </w:r>
    </w:p>
    <w:p w14:paraId="38649844" w14:textId="026B74CB" w:rsidR="00306197" w:rsidRPr="00306197" w:rsidRDefault="00306197" w:rsidP="00306197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 xml:space="preserve">1. </w:t>
      </w:r>
      <w:proofErr w:type="spellStart"/>
      <w:r>
        <w:rPr>
          <w:szCs w:val="28"/>
        </w:rPr>
        <w:t>Fedena</w:t>
      </w:r>
      <w:proofErr w:type="spellEnd"/>
      <w:r>
        <w:rPr>
          <w:szCs w:val="28"/>
        </w:rPr>
        <w:t xml:space="preserve">. </w:t>
      </w:r>
      <w:r w:rsidRPr="00306197">
        <w:rPr>
          <w:szCs w:val="28"/>
        </w:rPr>
        <w:t xml:space="preserve">Плюсы: </w:t>
      </w:r>
      <w:proofErr w:type="spellStart"/>
      <w:r w:rsidRPr="00306197">
        <w:rPr>
          <w:szCs w:val="28"/>
        </w:rPr>
        <w:t>Fedena</w:t>
      </w:r>
      <w:proofErr w:type="spellEnd"/>
      <w:r w:rsidRPr="00306197">
        <w:rPr>
          <w:szCs w:val="28"/>
        </w:rPr>
        <w:t xml:space="preserve"> предлагает комплексную платформу для всех академических и административных потребностей. Это веб-базированное решение, что обесп</w:t>
      </w:r>
      <w:r>
        <w:rPr>
          <w:szCs w:val="28"/>
        </w:rPr>
        <w:t xml:space="preserve">ечивает легкий доступ отовсюду. </w:t>
      </w:r>
      <w:r w:rsidRPr="00306197">
        <w:rPr>
          <w:szCs w:val="28"/>
        </w:rPr>
        <w:t>Минусы</w:t>
      </w:r>
      <w:proofErr w:type="gramStart"/>
      <w:r w:rsidRPr="00306197">
        <w:rPr>
          <w:szCs w:val="28"/>
        </w:rPr>
        <w:t>: Как</w:t>
      </w:r>
      <w:proofErr w:type="gramEnd"/>
      <w:r w:rsidRPr="00306197">
        <w:rPr>
          <w:szCs w:val="28"/>
        </w:rPr>
        <w:t xml:space="preserve"> веб-базированное решение, оно может быть менее персонализированным по сравнению с десктопным приложением и требовать п</w:t>
      </w:r>
      <w:r>
        <w:rPr>
          <w:szCs w:val="28"/>
        </w:rPr>
        <w:t>остоянного интернет-соединения.</w:t>
      </w:r>
    </w:p>
    <w:p w14:paraId="70CE762D" w14:textId="4CE9B824" w:rsidR="00306197" w:rsidRPr="00306197" w:rsidRDefault="00306197" w:rsidP="00306197">
      <w:pPr>
        <w:spacing w:after="232" w:line="360" w:lineRule="auto"/>
        <w:ind w:left="-5" w:firstLine="709"/>
        <w:contextualSpacing/>
        <w:rPr>
          <w:szCs w:val="28"/>
        </w:rPr>
      </w:pPr>
      <w:r w:rsidRPr="00306197">
        <w:rPr>
          <w:szCs w:val="28"/>
        </w:rPr>
        <w:t xml:space="preserve">2. </w:t>
      </w:r>
      <w:proofErr w:type="spellStart"/>
      <w:r w:rsidRPr="00306197">
        <w:rPr>
          <w:szCs w:val="28"/>
        </w:rPr>
        <w:t>AdminPlus</w:t>
      </w:r>
      <w:proofErr w:type="spellEnd"/>
      <w:r w:rsidRPr="00306197">
        <w:rPr>
          <w:szCs w:val="28"/>
        </w:rPr>
        <w:t xml:space="preserve"> </w:t>
      </w:r>
      <w:proofErr w:type="spellStart"/>
      <w:r w:rsidRPr="00306197">
        <w:rPr>
          <w:szCs w:val="28"/>
        </w:rPr>
        <w:t>by</w:t>
      </w:r>
      <w:proofErr w:type="spellEnd"/>
      <w:r w:rsidRPr="00306197">
        <w:rPr>
          <w:szCs w:val="28"/>
        </w:rPr>
        <w:t xml:space="preserve"> </w:t>
      </w:r>
      <w:proofErr w:type="spellStart"/>
      <w:r w:rsidRPr="00306197">
        <w:rPr>
          <w:szCs w:val="28"/>
        </w:rPr>
        <w:t>Rediker</w:t>
      </w:r>
      <w:proofErr w:type="spellEnd"/>
      <w:r>
        <w:rPr>
          <w:szCs w:val="28"/>
        </w:rPr>
        <w:t xml:space="preserve">. </w:t>
      </w:r>
      <w:r w:rsidRPr="00306197">
        <w:rPr>
          <w:szCs w:val="28"/>
        </w:rPr>
        <w:t>Плюсы</w:t>
      </w:r>
      <w:proofErr w:type="gramStart"/>
      <w:r w:rsidRPr="00306197">
        <w:rPr>
          <w:szCs w:val="28"/>
        </w:rPr>
        <w:t>: Это</w:t>
      </w:r>
      <w:proofErr w:type="gramEnd"/>
      <w:r w:rsidRPr="00306197">
        <w:rPr>
          <w:szCs w:val="28"/>
        </w:rPr>
        <w:t xml:space="preserve"> облачное решение для управления студенческой информацией, которое помогает школам собирать, управлять и анализи</w:t>
      </w:r>
      <w:r>
        <w:rPr>
          <w:szCs w:val="28"/>
        </w:rPr>
        <w:t xml:space="preserve">ровать студенческую информацию. </w:t>
      </w:r>
      <w:r w:rsidRPr="00306197">
        <w:rPr>
          <w:szCs w:val="28"/>
        </w:rPr>
        <w:t>Минусы</w:t>
      </w:r>
      <w:proofErr w:type="gramStart"/>
      <w:r w:rsidRPr="00306197">
        <w:rPr>
          <w:szCs w:val="28"/>
        </w:rPr>
        <w:t>: Как</w:t>
      </w:r>
      <w:proofErr w:type="gramEnd"/>
      <w:r w:rsidRPr="00306197">
        <w:rPr>
          <w:szCs w:val="28"/>
        </w:rPr>
        <w:t xml:space="preserve"> облачное решение, оно может быть менее интегрированным с локальным</w:t>
      </w:r>
      <w:r>
        <w:rPr>
          <w:szCs w:val="28"/>
        </w:rPr>
        <w:t>и системами и данными школы.</w:t>
      </w:r>
    </w:p>
    <w:p w14:paraId="2C4F2B8C" w14:textId="4D8F3874" w:rsidR="00306197" w:rsidRPr="00306197" w:rsidRDefault="00306197" w:rsidP="00306197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lastRenderedPageBreak/>
        <w:t xml:space="preserve">3. </w:t>
      </w:r>
      <w:proofErr w:type="spellStart"/>
      <w:r>
        <w:rPr>
          <w:szCs w:val="28"/>
        </w:rPr>
        <w:t>PowerSchool</w:t>
      </w:r>
      <w:proofErr w:type="spellEnd"/>
      <w:r>
        <w:rPr>
          <w:szCs w:val="28"/>
        </w:rPr>
        <w:t xml:space="preserve">. </w:t>
      </w:r>
      <w:r w:rsidRPr="00306197">
        <w:rPr>
          <w:szCs w:val="28"/>
        </w:rPr>
        <w:t>Плюсы</w:t>
      </w:r>
      <w:proofErr w:type="gramStart"/>
      <w:r w:rsidRPr="00306197">
        <w:rPr>
          <w:szCs w:val="28"/>
        </w:rPr>
        <w:t>: Предоставляет</w:t>
      </w:r>
      <w:proofErr w:type="gramEnd"/>
      <w:r w:rsidRPr="00306197">
        <w:rPr>
          <w:szCs w:val="28"/>
        </w:rPr>
        <w:t xml:space="preserve"> мощную систему информации о студентах для современных школ. Охватывает широкий спектр функций, включая управ</w:t>
      </w:r>
      <w:r>
        <w:rPr>
          <w:szCs w:val="28"/>
        </w:rPr>
        <w:t xml:space="preserve">ление оценками и посещаемостью. </w:t>
      </w:r>
      <w:r w:rsidRPr="00306197">
        <w:rPr>
          <w:szCs w:val="28"/>
        </w:rPr>
        <w:t>Минусы</w:t>
      </w:r>
      <w:proofErr w:type="gramStart"/>
      <w:r w:rsidRPr="00306197">
        <w:rPr>
          <w:szCs w:val="28"/>
        </w:rPr>
        <w:t>: Может</w:t>
      </w:r>
      <w:proofErr w:type="gramEnd"/>
      <w:r w:rsidRPr="00306197">
        <w:rPr>
          <w:szCs w:val="28"/>
        </w:rPr>
        <w:t xml:space="preserve"> быть сложным в настройке и требовать обучения </w:t>
      </w:r>
      <w:r>
        <w:rPr>
          <w:szCs w:val="28"/>
        </w:rPr>
        <w:t>для эффективного использования.</w:t>
      </w:r>
    </w:p>
    <w:p w14:paraId="79FD5099" w14:textId="5D953686" w:rsidR="00306197" w:rsidRPr="00306197" w:rsidRDefault="00306197" w:rsidP="00306197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 xml:space="preserve">4. </w:t>
      </w:r>
      <w:proofErr w:type="spellStart"/>
      <w:r>
        <w:rPr>
          <w:szCs w:val="28"/>
        </w:rPr>
        <w:t>Classter</w:t>
      </w:r>
      <w:proofErr w:type="spellEnd"/>
      <w:r>
        <w:rPr>
          <w:szCs w:val="28"/>
        </w:rPr>
        <w:t xml:space="preserve">. </w:t>
      </w:r>
      <w:r w:rsidRPr="00306197">
        <w:rPr>
          <w:szCs w:val="28"/>
        </w:rPr>
        <w:t>Плюсы</w:t>
      </w:r>
      <w:proofErr w:type="gramStart"/>
      <w:r w:rsidRPr="00306197">
        <w:rPr>
          <w:szCs w:val="28"/>
        </w:rPr>
        <w:t>: Это</w:t>
      </w:r>
      <w:proofErr w:type="gramEnd"/>
      <w:r w:rsidRPr="00306197">
        <w:rPr>
          <w:szCs w:val="28"/>
        </w:rPr>
        <w:t xml:space="preserve"> образовательная веб-платформа, которая позволяет управлять академическими, финансовыми задачами и по</w:t>
      </w:r>
      <w:r>
        <w:rPr>
          <w:szCs w:val="28"/>
        </w:rPr>
        <w:t xml:space="preserve">строением школьного сообщества. </w:t>
      </w:r>
      <w:r w:rsidRPr="00306197">
        <w:rPr>
          <w:szCs w:val="28"/>
        </w:rPr>
        <w:t>Минусы</w:t>
      </w:r>
      <w:proofErr w:type="gramStart"/>
      <w:r w:rsidRPr="00306197">
        <w:rPr>
          <w:szCs w:val="28"/>
        </w:rPr>
        <w:t>: Как</w:t>
      </w:r>
      <w:proofErr w:type="gramEnd"/>
      <w:r w:rsidRPr="00306197">
        <w:rPr>
          <w:szCs w:val="28"/>
        </w:rPr>
        <w:t xml:space="preserve"> веб-платформа, может быть менее гибкой в плане интеграции с существующими десктопным</w:t>
      </w:r>
      <w:r>
        <w:rPr>
          <w:szCs w:val="28"/>
        </w:rPr>
        <w:t>и приложениями и оборудованием.</w:t>
      </w:r>
    </w:p>
    <w:p w14:paraId="59916E68" w14:textId="18068068" w:rsidR="00306197" w:rsidRDefault="00306197" w:rsidP="00306197">
      <w:pPr>
        <w:spacing w:after="232" w:line="360" w:lineRule="auto"/>
        <w:ind w:left="-5" w:firstLine="709"/>
        <w:contextualSpacing/>
        <w:rPr>
          <w:szCs w:val="28"/>
        </w:rPr>
      </w:pPr>
      <w:r w:rsidRPr="00306197">
        <w:rPr>
          <w:szCs w:val="28"/>
        </w:rPr>
        <w:t>Сравнивая эти решения с разрабатываемым десктопны</w:t>
      </w:r>
      <w:r>
        <w:rPr>
          <w:szCs w:val="28"/>
        </w:rPr>
        <w:t xml:space="preserve">м приложением для </w:t>
      </w:r>
      <w:proofErr w:type="spellStart"/>
      <w:r>
        <w:rPr>
          <w:szCs w:val="28"/>
        </w:rPr>
        <w:t>Корочкинской</w:t>
      </w:r>
      <w:proofErr w:type="spellEnd"/>
      <w:r>
        <w:rPr>
          <w:szCs w:val="28"/>
        </w:rPr>
        <w:t xml:space="preserve"> </w:t>
      </w:r>
      <w:r w:rsidR="00BD6278">
        <w:rPr>
          <w:szCs w:val="28"/>
        </w:rPr>
        <w:t>ООШ</w:t>
      </w:r>
      <w:r w:rsidRPr="00306197">
        <w:rPr>
          <w:szCs w:val="28"/>
        </w:rPr>
        <w:t>, можно отметить, что десктопное приложение может предложить более глубокую интеграцию с локальной инфраструктурой школы и работать более стабильно без необходимости постоянного интернет-соединения. Однако веб-базированные решения предлагают удобный доступ из любой точки мира и легкость в обновлении и поддержке. Важно учитывать эти аспекты при выборе или разработке программного обеспечения для управления школой.</w:t>
      </w:r>
    </w:p>
    <w:p w14:paraId="179CD884" w14:textId="67C771EA" w:rsidR="009E3B11" w:rsidRPr="009030B3" w:rsidRDefault="00892AC5" w:rsidP="006B1FA5">
      <w:pPr>
        <w:spacing w:after="232" w:line="360" w:lineRule="auto"/>
        <w:ind w:left="-5" w:firstLine="709"/>
        <w:contextualSpacing/>
        <w:rPr>
          <w:szCs w:val="28"/>
        </w:rPr>
      </w:pPr>
      <w:r w:rsidRPr="006B1FA5">
        <w:rPr>
          <w:szCs w:val="28"/>
        </w:rPr>
        <w:t>Структура дипломного проекта была определена следующей. Разработка технического задания, разработка технического проекта, адаптация рабочего проекта, приложения.</w:t>
      </w:r>
      <w:r w:rsidR="006B1FA5">
        <w:rPr>
          <w:szCs w:val="28"/>
        </w:rPr>
        <w:t xml:space="preserve"> </w:t>
      </w:r>
      <w:proofErr w:type="spellStart"/>
      <w:r w:rsidR="0019237B" w:rsidRPr="0019237B">
        <w:rPr>
          <w:szCs w:val="28"/>
        </w:rPr>
        <w:t>desktop</w:t>
      </w:r>
      <w:proofErr w:type="spellEnd"/>
      <w:r w:rsidR="009E3B11" w:rsidRPr="009030B3">
        <w:rPr>
          <w:szCs w:val="28"/>
        </w:rPr>
        <w:t xml:space="preserve">-приложение станет центральным элементом в стратегии развития </w:t>
      </w:r>
      <w:r w:rsidR="0019237B">
        <w:rPr>
          <w:szCs w:val="28"/>
        </w:rPr>
        <w:t>дополнительного образования, способствуя его</w:t>
      </w:r>
      <w:r w:rsidR="009E3B11" w:rsidRPr="009030B3">
        <w:rPr>
          <w:szCs w:val="28"/>
        </w:rPr>
        <w:t xml:space="preserve"> процветанию в цифровую эру и удовлетворению потребностей </w:t>
      </w:r>
      <w:r w:rsidR="0019237B">
        <w:rPr>
          <w:szCs w:val="28"/>
        </w:rPr>
        <w:t>администрации</w:t>
      </w:r>
      <w:r w:rsidR="0019237B" w:rsidRPr="0019237B">
        <w:rPr>
          <w:szCs w:val="28"/>
        </w:rPr>
        <w:t xml:space="preserve">, </w:t>
      </w:r>
      <w:r w:rsidR="0019237B">
        <w:rPr>
          <w:szCs w:val="28"/>
        </w:rPr>
        <w:t>преподавательского состава и учеников школы</w:t>
      </w:r>
      <w:r w:rsidR="009E3B11" w:rsidRPr="009030B3">
        <w:rPr>
          <w:szCs w:val="28"/>
        </w:rPr>
        <w:t>.</w:t>
      </w:r>
      <w:r w:rsidR="009030B3">
        <w:rPr>
          <w:szCs w:val="28"/>
        </w:rPr>
        <w:t xml:space="preserve"> Данный дипломный проект</w:t>
      </w:r>
      <w:r w:rsidR="009030B3" w:rsidRPr="009030B3">
        <w:rPr>
          <w:szCs w:val="28"/>
        </w:rPr>
        <w:t xml:space="preserve">, </w:t>
      </w:r>
      <w:r w:rsidR="009030B3">
        <w:rPr>
          <w:szCs w:val="28"/>
        </w:rPr>
        <w:t xml:space="preserve">призван на практике </w:t>
      </w:r>
      <w:proofErr w:type="spellStart"/>
      <w:r w:rsidR="009030B3">
        <w:rPr>
          <w:szCs w:val="28"/>
        </w:rPr>
        <w:t>прменить</w:t>
      </w:r>
      <w:proofErr w:type="spellEnd"/>
      <w:r w:rsidR="009030B3">
        <w:rPr>
          <w:szCs w:val="28"/>
        </w:rPr>
        <w:t xml:space="preserve"> теоретические знания</w:t>
      </w:r>
      <w:r w:rsidR="009030B3" w:rsidRPr="009030B3">
        <w:rPr>
          <w:szCs w:val="28"/>
        </w:rPr>
        <w:t xml:space="preserve">, </w:t>
      </w:r>
      <w:r w:rsidR="009030B3">
        <w:rPr>
          <w:szCs w:val="28"/>
        </w:rPr>
        <w:t>в практической области</w:t>
      </w:r>
      <w:r w:rsidR="009030B3" w:rsidRPr="009030B3">
        <w:rPr>
          <w:szCs w:val="28"/>
        </w:rPr>
        <w:t xml:space="preserve">, </w:t>
      </w:r>
      <w:r w:rsidR="009030B3">
        <w:rPr>
          <w:szCs w:val="28"/>
        </w:rPr>
        <w:t>с целью того</w:t>
      </w:r>
      <w:r w:rsidR="009030B3" w:rsidRPr="009030B3">
        <w:rPr>
          <w:szCs w:val="28"/>
        </w:rPr>
        <w:t xml:space="preserve">, </w:t>
      </w:r>
      <w:r w:rsidR="009030B3">
        <w:rPr>
          <w:szCs w:val="28"/>
        </w:rPr>
        <w:t>чтобы соответствовать критериям отбора кандидатов</w:t>
      </w:r>
      <w:r w:rsidR="009030B3" w:rsidRPr="009030B3">
        <w:rPr>
          <w:szCs w:val="28"/>
        </w:rPr>
        <w:t xml:space="preserve">, </w:t>
      </w:r>
      <w:r w:rsidR="009030B3">
        <w:rPr>
          <w:szCs w:val="28"/>
        </w:rPr>
        <w:t xml:space="preserve">на современном рынке труда </w:t>
      </w:r>
      <w:r w:rsidR="009030B3">
        <w:rPr>
          <w:szCs w:val="28"/>
          <w:lang w:val="en-US"/>
        </w:rPr>
        <w:t>it</w:t>
      </w:r>
      <w:r w:rsidR="009030B3" w:rsidRPr="009030B3">
        <w:rPr>
          <w:szCs w:val="28"/>
        </w:rPr>
        <w:t>-</w:t>
      </w:r>
      <w:r w:rsidR="0019237B">
        <w:rPr>
          <w:szCs w:val="28"/>
        </w:rPr>
        <w:t xml:space="preserve">специалистов в программной </w:t>
      </w:r>
      <w:r w:rsidR="009030B3">
        <w:rPr>
          <w:szCs w:val="28"/>
        </w:rPr>
        <w:t>разработке.</w:t>
      </w:r>
    </w:p>
    <w:p w14:paraId="2F060670" w14:textId="30FDD136" w:rsidR="009E3B11" w:rsidRPr="00892AC5" w:rsidRDefault="009E3B11" w:rsidP="009E3B11">
      <w:pPr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1B965A9E" w14:textId="77777777" w:rsidR="00454B93" w:rsidRPr="005F2F3C" w:rsidRDefault="00454B93" w:rsidP="005F2F3C">
      <w:pPr>
        <w:pStyle w:val="1"/>
        <w:rPr>
          <w:shd w:val="clear" w:color="auto" w:fill="FFFFFF"/>
        </w:rPr>
      </w:pPr>
      <w:bookmarkStart w:id="6" w:name="_Toc168744711"/>
      <w:r w:rsidRPr="005F2F3C">
        <w:rPr>
          <w:shd w:val="clear" w:color="auto" w:fill="FFFFFF"/>
        </w:rPr>
        <w:lastRenderedPageBreak/>
        <w:t>1 Техническое задание</w:t>
      </w:r>
      <w:bookmarkEnd w:id="6"/>
    </w:p>
    <w:p w14:paraId="721F23E1" w14:textId="2EEAB8E6" w:rsidR="00454B93" w:rsidRDefault="00454B93" w:rsidP="005B1D40">
      <w:pPr>
        <w:pStyle w:val="2"/>
        <w:numPr>
          <w:ilvl w:val="1"/>
          <w:numId w:val="19"/>
        </w:numPr>
        <w:rPr>
          <w:shd w:val="clear" w:color="auto" w:fill="FFFFFF"/>
        </w:rPr>
      </w:pPr>
      <w:bookmarkStart w:id="7" w:name="_Toc168744712"/>
      <w:r w:rsidRPr="00047586">
        <w:rPr>
          <w:shd w:val="clear" w:color="auto" w:fill="FFFFFF"/>
        </w:rPr>
        <w:t>Обоснование требований к комплексу технических средств</w:t>
      </w:r>
      <w:bookmarkEnd w:id="7"/>
    </w:p>
    <w:p w14:paraId="46C84696" w14:textId="1D9746A5" w:rsidR="007958C7" w:rsidRPr="007958C7" w:rsidRDefault="007958C7" w:rsidP="007958C7">
      <w:pPr>
        <w:tabs>
          <w:tab w:val="left" w:pos="567"/>
        </w:tabs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к как при проектировании и разработке </w:t>
      </w:r>
      <w:proofErr w:type="spellStart"/>
      <w:r w:rsidR="00EF1498" w:rsidRPr="00EF1498">
        <w:rPr>
          <w:szCs w:val="28"/>
        </w:rPr>
        <w:t>desktop</w:t>
      </w:r>
      <w:proofErr w:type="spellEnd"/>
      <w:r w:rsidR="00EF1498" w:rsidRPr="00EF1498">
        <w:rPr>
          <w:szCs w:val="28"/>
        </w:rPr>
        <w:t>-</w:t>
      </w:r>
      <w:r>
        <w:rPr>
          <w:szCs w:val="28"/>
        </w:rPr>
        <w:t>приложения</w:t>
      </w:r>
      <w:r w:rsidRPr="007958C7">
        <w:rPr>
          <w:szCs w:val="28"/>
        </w:rPr>
        <w:t>,</w:t>
      </w:r>
      <w:r>
        <w:rPr>
          <w:szCs w:val="28"/>
        </w:rPr>
        <w:t xml:space="preserve"> важны такие показатели как</w:t>
      </w:r>
      <w:r w:rsidRPr="007958C7">
        <w:rPr>
          <w:szCs w:val="28"/>
        </w:rPr>
        <w:t xml:space="preserve"> </w:t>
      </w:r>
      <w:r>
        <w:rPr>
          <w:szCs w:val="28"/>
        </w:rPr>
        <w:t>п</w:t>
      </w:r>
      <w:r w:rsidRPr="007958C7">
        <w:rPr>
          <w:szCs w:val="28"/>
        </w:rPr>
        <w:t>роизв</w:t>
      </w:r>
      <w:r>
        <w:rPr>
          <w:szCs w:val="28"/>
        </w:rPr>
        <w:t>одительность и мощность</w:t>
      </w:r>
      <w:r w:rsidR="00EF1498" w:rsidRPr="00EF1498">
        <w:rPr>
          <w:szCs w:val="28"/>
        </w:rPr>
        <w:t xml:space="preserve"> </w:t>
      </w:r>
      <w:r w:rsidR="00EF1498">
        <w:rPr>
          <w:szCs w:val="28"/>
        </w:rPr>
        <w:t>программного решения</w:t>
      </w:r>
      <w:r w:rsidR="00EF1498" w:rsidRPr="00EF1498">
        <w:rPr>
          <w:szCs w:val="28"/>
        </w:rPr>
        <w:t xml:space="preserve">, </w:t>
      </w:r>
      <w:r w:rsidR="00EF1498">
        <w:rPr>
          <w:szCs w:val="28"/>
        </w:rPr>
        <w:t>то д</w:t>
      </w:r>
      <w:r w:rsidRPr="007958C7">
        <w:rPr>
          <w:szCs w:val="28"/>
        </w:rPr>
        <w:t xml:space="preserve">ля разработки </w:t>
      </w:r>
      <w:r w:rsidR="00EF1498">
        <w:rPr>
          <w:szCs w:val="28"/>
        </w:rPr>
        <w:t>приложения</w:t>
      </w:r>
      <w:r w:rsidRPr="007958C7">
        <w:rPr>
          <w:szCs w:val="28"/>
        </w:rPr>
        <w:t xml:space="preserve"> на языке </w:t>
      </w:r>
      <w:r w:rsidR="00EF1498">
        <w:rPr>
          <w:szCs w:val="28"/>
        </w:rPr>
        <w:t>С</w:t>
      </w:r>
      <w:r w:rsidR="00EF1498" w:rsidRPr="00EF1498">
        <w:rPr>
          <w:szCs w:val="28"/>
        </w:rPr>
        <w:t xml:space="preserve">#, </w:t>
      </w:r>
      <w:r w:rsidRPr="007958C7">
        <w:rPr>
          <w:szCs w:val="28"/>
        </w:rPr>
        <w:t xml:space="preserve">необходимо обеспечить </w:t>
      </w:r>
      <w:proofErr w:type="spellStart"/>
      <w:r w:rsidR="00EF1498">
        <w:rPr>
          <w:szCs w:val="28"/>
        </w:rPr>
        <w:t>аппратный</w:t>
      </w:r>
      <w:proofErr w:type="spellEnd"/>
      <w:r w:rsidR="00EF1498">
        <w:rPr>
          <w:szCs w:val="28"/>
        </w:rPr>
        <w:t xml:space="preserve"> </w:t>
      </w:r>
      <w:proofErr w:type="spellStart"/>
      <w:r w:rsidR="00EF1498">
        <w:rPr>
          <w:szCs w:val="28"/>
        </w:rPr>
        <w:t>коплекс</w:t>
      </w:r>
      <w:proofErr w:type="spellEnd"/>
      <w:r w:rsidRPr="007958C7">
        <w:rPr>
          <w:szCs w:val="28"/>
        </w:rPr>
        <w:t xml:space="preserve"> с достаточной производительностью и мощностью для </w:t>
      </w:r>
      <w:r>
        <w:rPr>
          <w:szCs w:val="28"/>
        </w:rPr>
        <w:t>выполнения</w:t>
      </w:r>
      <w:r w:rsidR="00EF1498">
        <w:rPr>
          <w:szCs w:val="28"/>
        </w:rPr>
        <w:t xml:space="preserve"> кода</w:t>
      </w:r>
      <w:r w:rsidR="00EF1498" w:rsidRPr="00EF1498">
        <w:rPr>
          <w:szCs w:val="28"/>
        </w:rPr>
        <w:t xml:space="preserve">, </w:t>
      </w:r>
      <w:r w:rsidR="00EF1498">
        <w:rPr>
          <w:szCs w:val="28"/>
        </w:rPr>
        <w:t>сборки и отладки приложения</w:t>
      </w:r>
      <w:r>
        <w:rPr>
          <w:szCs w:val="28"/>
        </w:rPr>
        <w:t>. П</w:t>
      </w:r>
      <w:r w:rsidR="00EF1498">
        <w:rPr>
          <w:szCs w:val="28"/>
        </w:rPr>
        <w:t>оддержка С</w:t>
      </w:r>
      <w:r w:rsidR="00EF1498" w:rsidRPr="00EF1498">
        <w:rPr>
          <w:szCs w:val="28"/>
        </w:rPr>
        <w:t xml:space="preserve">#, </w:t>
      </w:r>
      <w:r w:rsidR="00EF1498">
        <w:rPr>
          <w:szCs w:val="28"/>
          <w:lang w:val="en-US"/>
        </w:rPr>
        <w:t>WPF</w:t>
      </w:r>
      <w:r w:rsidR="00EF1498" w:rsidRPr="00EF1498">
        <w:rPr>
          <w:szCs w:val="28"/>
        </w:rPr>
        <w:t xml:space="preserve">, </w:t>
      </w:r>
      <w:r w:rsidR="00EF1498">
        <w:rPr>
          <w:szCs w:val="28"/>
          <w:lang w:val="en-US"/>
        </w:rPr>
        <w:t>SQL</w:t>
      </w:r>
      <w:r w:rsidRPr="007958C7">
        <w:rPr>
          <w:szCs w:val="28"/>
        </w:rPr>
        <w:t xml:space="preserve"> </w:t>
      </w:r>
      <w:r w:rsidR="00EF1498">
        <w:rPr>
          <w:szCs w:val="28"/>
        </w:rPr>
        <w:t>и других необходимых технологий</w:t>
      </w:r>
      <w:r w:rsidR="00EF1498" w:rsidRPr="00EF1498">
        <w:rPr>
          <w:szCs w:val="28"/>
        </w:rPr>
        <w:t xml:space="preserve">, </w:t>
      </w:r>
      <w:r w:rsidR="00EF1498">
        <w:rPr>
          <w:szCs w:val="28"/>
        </w:rPr>
        <w:t>к</w:t>
      </w:r>
      <w:r w:rsidRPr="007958C7">
        <w:rPr>
          <w:szCs w:val="28"/>
        </w:rPr>
        <w:t xml:space="preserve">омплекс технических средств </w:t>
      </w:r>
      <w:r w:rsidR="00EF1498">
        <w:rPr>
          <w:szCs w:val="28"/>
        </w:rPr>
        <w:t xml:space="preserve">должен поддерживать работу с </w:t>
      </w:r>
      <w:proofErr w:type="spellStart"/>
      <w:r w:rsidR="00EF1498">
        <w:rPr>
          <w:szCs w:val="28"/>
        </w:rPr>
        <w:t>С</w:t>
      </w:r>
      <w:proofErr w:type="spellEnd"/>
      <w:r w:rsidR="00EF1498" w:rsidRPr="00EF1498">
        <w:rPr>
          <w:szCs w:val="28"/>
        </w:rPr>
        <w:t>#</w:t>
      </w:r>
      <w:r w:rsidRPr="007958C7">
        <w:rPr>
          <w:szCs w:val="28"/>
        </w:rPr>
        <w:t xml:space="preserve"> и другими необходимыми техноло</w:t>
      </w:r>
      <w:r w:rsidR="00EF1498">
        <w:rPr>
          <w:szCs w:val="28"/>
        </w:rPr>
        <w:t>гиями, такими как базы данных SQL</w:t>
      </w:r>
      <w:r w:rsidR="00EF1498" w:rsidRPr="00EF1498">
        <w:rPr>
          <w:szCs w:val="28"/>
        </w:rPr>
        <w:t xml:space="preserve">, </w:t>
      </w:r>
      <w:proofErr w:type="spellStart"/>
      <w:r w:rsidR="00EF1498" w:rsidRPr="00EF1498">
        <w:rPr>
          <w:szCs w:val="28"/>
        </w:rPr>
        <w:t>Wi</w:t>
      </w:r>
      <w:r w:rsidR="00EF1498">
        <w:rPr>
          <w:szCs w:val="28"/>
        </w:rPr>
        <w:t>ndows</w:t>
      </w:r>
      <w:proofErr w:type="spellEnd"/>
      <w:r w:rsidR="00EF1498">
        <w:rPr>
          <w:szCs w:val="28"/>
        </w:rPr>
        <w:t xml:space="preserve"> </w:t>
      </w:r>
      <w:proofErr w:type="spellStart"/>
      <w:r w:rsidR="00EF1498">
        <w:rPr>
          <w:szCs w:val="28"/>
        </w:rPr>
        <w:t>Presentation</w:t>
      </w:r>
      <w:proofErr w:type="spellEnd"/>
      <w:r w:rsidR="00EF1498">
        <w:rPr>
          <w:szCs w:val="28"/>
        </w:rPr>
        <w:t xml:space="preserve"> </w:t>
      </w:r>
      <w:proofErr w:type="spellStart"/>
      <w:r w:rsidR="00EF1498">
        <w:rPr>
          <w:szCs w:val="28"/>
        </w:rPr>
        <w:t>Foundation</w:t>
      </w:r>
      <w:proofErr w:type="spellEnd"/>
      <w:r w:rsidR="00EF1498" w:rsidRPr="00EF1498">
        <w:rPr>
          <w:szCs w:val="28"/>
        </w:rPr>
        <w:t xml:space="preserve">, аналог </w:t>
      </w:r>
      <w:proofErr w:type="spellStart"/>
      <w:r w:rsidR="00EF1498" w:rsidRPr="00EF1498">
        <w:rPr>
          <w:szCs w:val="28"/>
        </w:rPr>
        <w:t>WinForms</w:t>
      </w:r>
      <w:proofErr w:type="spellEnd"/>
      <w:r w:rsidR="00EF1498" w:rsidRPr="00EF1498">
        <w:rPr>
          <w:szCs w:val="28"/>
        </w:rPr>
        <w:t xml:space="preserve">, система для построения клиентских приложений </w:t>
      </w:r>
      <w:proofErr w:type="spellStart"/>
      <w:r w:rsidR="00EF1498" w:rsidRPr="00EF1498">
        <w:rPr>
          <w:szCs w:val="28"/>
        </w:rPr>
        <w:t>Windows</w:t>
      </w:r>
      <w:proofErr w:type="spellEnd"/>
      <w:r w:rsidR="00EF1498" w:rsidRPr="00EF1498">
        <w:rPr>
          <w:szCs w:val="28"/>
        </w:rPr>
        <w:t xml:space="preserve"> с визуально привлекательными возможностями взаимодействия с пользователем, графическая подсистема в составе .NET </w:t>
      </w:r>
      <w:proofErr w:type="spellStart"/>
      <w:r w:rsidR="00EF1498" w:rsidRPr="00EF1498">
        <w:rPr>
          <w:szCs w:val="28"/>
        </w:rPr>
        <w:t>Fr</w:t>
      </w:r>
      <w:r w:rsidR="007E5796">
        <w:rPr>
          <w:szCs w:val="28"/>
        </w:rPr>
        <w:t>amework</w:t>
      </w:r>
      <w:proofErr w:type="spellEnd"/>
      <w:r w:rsidR="007E5796">
        <w:rPr>
          <w:szCs w:val="28"/>
        </w:rPr>
        <w:t>, использующая язык XAML</w:t>
      </w:r>
      <w:r w:rsidRPr="007958C7">
        <w:rPr>
          <w:szCs w:val="28"/>
        </w:rPr>
        <w:t>.</w:t>
      </w:r>
      <w:r>
        <w:rPr>
          <w:szCs w:val="28"/>
        </w:rPr>
        <w:t xml:space="preserve"> </w:t>
      </w:r>
      <w:r w:rsidRPr="007958C7">
        <w:rPr>
          <w:szCs w:val="28"/>
        </w:rPr>
        <w:t>На</w:t>
      </w:r>
      <w:r>
        <w:rPr>
          <w:szCs w:val="28"/>
        </w:rPr>
        <w:t>дежность и стабильность сервера.</w:t>
      </w:r>
      <w:r w:rsidRPr="007958C7">
        <w:rPr>
          <w:szCs w:val="28"/>
        </w:rPr>
        <w:t xml:space="preserve"> </w:t>
      </w:r>
      <w:proofErr w:type="spellStart"/>
      <w:r w:rsidR="007E5796" w:rsidRPr="007E5796">
        <w:rPr>
          <w:szCs w:val="28"/>
        </w:rPr>
        <w:t>Desktop</w:t>
      </w:r>
      <w:proofErr w:type="spellEnd"/>
      <w:r w:rsidR="007E5796">
        <w:rPr>
          <w:szCs w:val="28"/>
        </w:rPr>
        <w:t>-приложение должно</w:t>
      </w:r>
      <w:r w:rsidRPr="007958C7">
        <w:rPr>
          <w:szCs w:val="28"/>
        </w:rPr>
        <w:t xml:space="preserve"> </w:t>
      </w:r>
      <w:r w:rsidR="007E5796">
        <w:rPr>
          <w:szCs w:val="28"/>
        </w:rPr>
        <w:t>обращаться к базе данных расположенной на сервере</w:t>
      </w:r>
      <w:r w:rsidR="007E5796" w:rsidRPr="007E5796">
        <w:rPr>
          <w:szCs w:val="28"/>
        </w:rPr>
        <w:t>,</w:t>
      </w:r>
      <w:r w:rsidR="007E5796">
        <w:rPr>
          <w:szCs w:val="28"/>
        </w:rPr>
        <w:t xml:space="preserve"> с помощью </w:t>
      </w:r>
      <w:r w:rsidR="007E5796">
        <w:rPr>
          <w:szCs w:val="28"/>
          <w:lang w:val="en-US"/>
        </w:rPr>
        <w:t>API</w:t>
      </w:r>
      <w:r w:rsidR="003E33A0" w:rsidRPr="003E33A0">
        <w:rPr>
          <w:szCs w:val="28"/>
        </w:rPr>
        <w:t xml:space="preserve">, </w:t>
      </w:r>
      <w:r w:rsidR="003E33A0">
        <w:rPr>
          <w:szCs w:val="28"/>
        </w:rPr>
        <w:t xml:space="preserve">а именно </w:t>
      </w:r>
      <w:proofErr w:type="spellStart"/>
      <w:r w:rsidR="003E33A0" w:rsidRPr="003E33A0">
        <w:rPr>
          <w:szCs w:val="28"/>
        </w:rPr>
        <w:t>OpenAPI</w:t>
      </w:r>
      <w:proofErr w:type="spellEnd"/>
      <w:r w:rsidR="003E33A0">
        <w:rPr>
          <w:szCs w:val="28"/>
        </w:rPr>
        <w:t xml:space="preserve"> в реализации </w:t>
      </w:r>
      <w:proofErr w:type="spellStart"/>
      <w:r w:rsidR="003E33A0" w:rsidRPr="003E33A0">
        <w:rPr>
          <w:szCs w:val="28"/>
        </w:rPr>
        <w:t>Swagger</w:t>
      </w:r>
      <w:proofErr w:type="spellEnd"/>
      <w:r w:rsidR="003E33A0" w:rsidRPr="003E33A0">
        <w:rPr>
          <w:szCs w:val="28"/>
        </w:rPr>
        <w:t xml:space="preserve"> UI для спецификации </w:t>
      </w:r>
      <w:proofErr w:type="spellStart"/>
      <w:r w:rsidR="003E33A0" w:rsidRPr="003E33A0">
        <w:rPr>
          <w:szCs w:val="28"/>
        </w:rPr>
        <w:t>RESTful</w:t>
      </w:r>
      <w:proofErr w:type="spellEnd"/>
      <w:r w:rsidR="003E33A0" w:rsidRPr="003E33A0">
        <w:rPr>
          <w:szCs w:val="28"/>
        </w:rPr>
        <w:t xml:space="preserve"> API</w:t>
      </w:r>
      <w:r w:rsidR="007E5796" w:rsidRPr="007E5796">
        <w:rPr>
          <w:szCs w:val="28"/>
        </w:rPr>
        <w:t xml:space="preserve">, </w:t>
      </w:r>
      <w:r w:rsidR="003E33A0">
        <w:rPr>
          <w:szCs w:val="28"/>
        </w:rPr>
        <w:t>е</w:t>
      </w:r>
      <w:r w:rsidR="003E33A0" w:rsidRPr="003E33A0">
        <w:rPr>
          <w:szCs w:val="28"/>
        </w:rPr>
        <w:t>го прелесть заключается в том, что он дает возможность не только интерактивно просматривать спецификацию, но и отправлять запр</w:t>
      </w:r>
      <w:r w:rsidR="003E33A0">
        <w:rPr>
          <w:szCs w:val="28"/>
        </w:rPr>
        <w:t xml:space="preserve">осы – так называемый </w:t>
      </w:r>
      <w:proofErr w:type="spellStart"/>
      <w:r w:rsidR="003E33A0">
        <w:rPr>
          <w:szCs w:val="28"/>
        </w:rPr>
        <w:t>Swagger</w:t>
      </w:r>
      <w:proofErr w:type="spellEnd"/>
      <w:r w:rsidR="003E33A0">
        <w:rPr>
          <w:szCs w:val="28"/>
        </w:rPr>
        <w:t xml:space="preserve"> UI. </w:t>
      </w:r>
      <w:r w:rsidR="003E33A0" w:rsidRPr="003E33A0">
        <w:rPr>
          <w:szCs w:val="28"/>
        </w:rPr>
        <w:t xml:space="preserve">Он автоматически генерируется из вашей спецификации </w:t>
      </w:r>
      <w:proofErr w:type="spellStart"/>
      <w:r w:rsidR="003E33A0" w:rsidRPr="003E33A0">
        <w:rPr>
          <w:szCs w:val="28"/>
        </w:rPr>
        <w:t>OpenAPI</w:t>
      </w:r>
      <w:proofErr w:type="spellEnd"/>
      <w:r w:rsidR="003E33A0" w:rsidRPr="003E33A0">
        <w:rPr>
          <w:szCs w:val="28"/>
        </w:rPr>
        <w:t xml:space="preserve"> (ранее известной как </w:t>
      </w:r>
      <w:proofErr w:type="spellStart"/>
      <w:r w:rsidR="003E33A0" w:rsidRPr="003E33A0">
        <w:rPr>
          <w:szCs w:val="28"/>
        </w:rPr>
        <w:t>Swagger</w:t>
      </w:r>
      <w:proofErr w:type="spellEnd"/>
      <w:r w:rsidR="003E33A0" w:rsidRPr="003E33A0">
        <w:rPr>
          <w:szCs w:val="28"/>
        </w:rPr>
        <w:t>), а визуальная документация упрощает внутреннюю реализацию и и</w:t>
      </w:r>
      <w:r w:rsidR="003E33A0">
        <w:rPr>
          <w:szCs w:val="28"/>
        </w:rPr>
        <w:t xml:space="preserve">спользование на стороне клиента </w:t>
      </w:r>
      <w:r w:rsidR="007E5796">
        <w:rPr>
          <w:szCs w:val="28"/>
        </w:rPr>
        <w:t xml:space="preserve">и быть </w:t>
      </w:r>
      <w:r w:rsidR="003E33A0">
        <w:rPr>
          <w:szCs w:val="28"/>
        </w:rPr>
        <w:t>доступ</w:t>
      </w:r>
      <w:r w:rsidRPr="007958C7">
        <w:rPr>
          <w:szCs w:val="28"/>
        </w:rPr>
        <w:t>н</w:t>
      </w:r>
      <w:r w:rsidR="007E5796">
        <w:rPr>
          <w:szCs w:val="28"/>
        </w:rPr>
        <w:t>ым</w:t>
      </w:r>
      <w:r w:rsidRPr="007958C7">
        <w:rPr>
          <w:szCs w:val="28"/>
        </w:rPr>
        <w:t xml:space="preserve"> пользователям в любое время, поэтому важно, чтобы сервер был надежным и стабильным.</w:t>
      </w:r>
      <w:r>
        <w:rPr>
          <w:szCs w:val="28"/>
        </w:rPr>
        <w:t xml:space="preserve"> </w:t>
      </w:r>
      <w:r w:rsidR="007E5796">
        <w:rPr>
          <w:szCs w:val="28"/>
        </w:rPr>
        <w:t>Удобство администрирования: к</w:t>
      </w:r>
      <w:r w:rsidRPr="007958C7">
        <w:rPr>
          <w:szCs w:val="28"/>
        </w:rPr>
        <w:t xml:space="preserve">омплекс технических средств должен обладать удобным интерфейсом для администрирования, чтобы упростить процесс разработки и поддержки </w:t>
      </w:r>
      <w:proofErr w:type="spellStart"/>
      <w:r w:rsidR="007E5796">
        <w:rPr>
          <w:szCs w:val="28"/>
        </w:rPr>
        <w:t>приолжения</w:t>
      </w:r>
      <w:proofErr w:type="spellEnd"/>
      <w:r w:rsidRPr="007958C7">
        <w:rPr>
          <w:szCs w:val="28"/>
        </w:rPr>
        <w:t>.</w:t>
      </w:r>
      <w:r>
        <w:rPr>
          <w:szCs w:val="28"/>
        </w:rPr>
        <w:t xml:space="preserve"> </w:t>
      </w:r>
      <w:r w:rsidR="007E5796">
        <w:rPr>
          <w:szCs w:val="28"/>
        </w:rPr>
        <w:t>Безопасность данных.</w:t>
      </w:r>
      <w:r w:rsidRPr="007958C7">
        <w:rPr>
          <w:szCs w:val="28"/>
        </w:rPr>
        <w:t xml:space="preserve"> Важно обеспечить защиту данных пользователей и конфиденциальность информации, поэтому сервер должен быть защищен от возможных угроз и атак.</w:t>
      </w:r>
      <w:r>
        <w:rPr>
          <w:szCs w:val="28"/>
        </w:rPr>
        <w:t xml:space="preserve"> </w:t>
      </w:r>
      <w:r w:rsidR="007E5796">
        <w:rPr>
          <w:szCs w:val="28"/>
        </w:rPr>
        <w:t>Масштабируемость системы.</w:t>
      </w:r>
      <w:r w:rsidRPr="007958C7">
        <w:rPr>
          <w:szCs w:val="28"/>
        </w:rPr>
        <w:t xml:space="preserve"> При разработке </w:t>
      </w:r>
      <w:r w:rsidR="007E5796">
        <w:rPr>
          <w:szCs w:val="28"/>
        </w:rPr>
        <w:t>приложения</w:t>
      </w:r>
      <w:r w:rsidRPr="007958C7">
        <w:rPr>
          <w:szCs w:val="28"/>
        </w:rPr>
        <w:t xml:space="preserve"> следует учитывать возможность масштабирования системы для увеличения ее производительности и функциональности в будущем.</w:t>
      </w:r>
      <w:r>
        <w:rPr>
          <w:szCs w:val="28"/>
        </w:rPr>
        <w:t xml:space="preserve"> Поддержка разработки.</w:t>
      </w:r>
      <w:r w:rsidRPr="007958C7">
        <w:rPr>
          <w:szCs w:val="28"/>
        </w:rPr>
        <w:t xml:space="preserve"> Комплекс </w:t>
      </w:r>
      <w:r w:rsidRPr="007958C7">
        <w:rPr>
          <w:szCs w:val="28"/>
        </w:rPr>
        <w:lastRenderedPageBreak/>
        <w:t>технических средств должен обеспечивать поддержку р</w:t>
      </w:r>
      <w:r w:rsidR="007E5796">
        <w:rPr>
          <w:szCs w:val="28"/>
        </w:rPr>
        <w:t>азработки и отладки как отдельных модулей</w:t>
      </w:r>
      <w:r w:rsidR="007E5796" w:rsidRPr="007E5796">
        <w:rPr>
          <w:szCs w:val="28"/>
        </w:rPr>
        <w:t>,</w:t>
      </w:r>
      <w:r w:rsidR="007E5796">
        <w:rPr>
          <w:szCs w:val="28"/>
        </w:rPr>
        <w:t xml:space="preserve"> так и всего решения в целом</w:t>
      </w:r>
      <w:r w:rsidRPr="007958C7">
        <w:rPr>
          <w:szCs w:val="28"/>
        </w:rPr>
        <w:t>, а также интеграцию с различными IDE и другими инструментами разработки.</w:t>
      </w:r>
    </w:p>
    <w:p w14:paraId="5C06291F" w14:textId="51A830D2" w:rsidR="00FE42ED" w:rsidRDefault="007E5796" w:rsidP="00FE42ED">
      <w:pPr>
        <w:tabs>
          <w:tab w:val="left" w:pos="567"/>
        </w:tabs>
        <w:spacing w:line="360" w:lineRule="auto"/>
        <w:ind w:firstLine="709"/>
      </w:pPr>
      <w:r>
        <w:rPr>
          <w:szCs w:val="28"/>
        </w:rPr>
        <w:t>Д</w:t>
      </w:r>
      <w:r w:rsidR="007958C7">
        <w:rPr>
          <w:szCs w:val="28"/>
        </w:rPr>
        <w:t>ля</w:t>
      </w:r>
      <w:r w:rsidR="00FE42ED" w:rsidRPr="0084034C">
        <w:rPr>
          <w:szCs w:val="28"/>
        </w:rPr>
        <w:t xml:space="preserve"> </w:t>
      </w:r>
      <w:r w:rsidR="00FE42ED">
        <w:t>проектирования, разработки и тестирования</w:t>
      </w:r>
      <w:r w:rsidR="00FE42ED" w:rsidRPr="0084034C">
        <w:rPr>
          <w:szCs w:val="28"/>
        </w:rPr>
        <w:t xml:space="preserve"> </w:t>
      </w:r>
      <w:proofErr w:type="spellStart"/>
      <w:r w:rsidR="007237B1" w:rsidRPr="007237B1">
        <w:rPr>
          <w:szCs w:val="28"/>
        </w:rPr>
        <w:t>desktop</w:t>
      </w:r>
      <w:proofErr w:type="spellEnd"/>
      <w:r w:rsidR="00FE42ED" w:rsidRPr="0084034C">
        <w:rPr>
          <w:szCs w:val="28"/>
        </w:rPr>
        <w:t xml:space="preserve">-приложения </w:t>
      </w:r>
      <w:r w:rsidR="007237B1">
        <w:rPr>
          <w:szCs w:val="28"/>
        </w:rPr>
        <w:t xml:space="preserve">для </w:t>
      </w:r>
      <w:proofErr w:type="spellStart"/>
      <w:r w:rsidR="007237B1">
        <w:rPr>
          <w:szCs w:val="28"/>
        </w:rPr>
        <w:t>Корочкинской</w:t>
      </w:r>
      <w:proofErr w:type="spellEnd"/>
      <w:r w:rsidR="007237B1">
        <w:rPr>
          <w:szCs w:val="28"/>
        </w:rPr>
        <w:t xml:space="preserve"> </w:t>
      </w:r>
      <w:r w:rsidR="00BD6278">
        <w:rPr>
          <w:szCs w:val="28"/>
        </w:rPr>
        <w:t>ООШ</w:t>
      </w:r>
      <w:r w:rsidR="00FE42ED" w:rsidRPr="0084034C">
        <w:rPr>
          <w:szCs w:val="28"/>
        </w:rPr>
        <w:t xml:space="preserve"> </w:t>
      </w:r>
      <w:r w:rsidR="007958C7">
        <w:rPr>
          <w:szCs w:val="28"/>
        </w:rPr>
        <w:t xml:space="preserve">были выбраны и </w:t>
      </w:r>
      <w:r w:rsidR="00FE42ED" w:rsidRPr="0084034C">
        <w:rPr>
          <w:szCs w:val="28"/>
        </w:rPr>
        <w:t>использовались следующие программно-технические средства:</w:t>
      </w:r>
    </w:p>
    <w:p w14:paraId="736482BE" w14:textId="77777777" w:rsidR="00FE42ED" w:rsidRDefault="00FE42ED" w:rsidP="00FE42ED">
      <w:pPr>
        <w:spacing w:line="360" w:lineRule="auto"/>
        <w:ind w:firstLine="709"/>
        <w:contextualSpacing/>
      </w:pPr>
      <w:r>
        <w:t>Персональный компьютер (ноутбук):</w:t>
      </w:r>
    </w:p>
    <w:p w14:paraId="71F8B638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 xml:space="preserve">восьмиядерный процессор </w:t>
      </w:r>
      <w:proofErr w:type="spellStart"/>
      <w:r w:rsidRPr="000A7448">
        <w:rPr>
          <w:szCs w:val="36"/>
        </w:rPr>
        <w:t>процессор</w:t>
      </w:r>
      <w:proofErr w:type="spellEnd"/>
      <w:r w:rsidRPr="000A7448">
        <w:rPr>
          <w:szCs w:val="36"/>
        </w:rPr>
        <w:t xml:space="preserve"> с тактовой частотой 3.2 ГГц;</w:t>
      </w:r>
    </w:p>
    <w:p w14:paraId="6D7384A4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объем оперативной памяти – 16 ГБ;</w:t>
      </w:r>
    </w:p>
    <w:p w14:paraId="03B482FD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объем SSD накопителя – 512 ГБ;</w:t>
      </w:r>
    </w:p>
    <w:p w14:paraId="3F11DDAE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встроенная видеокарта с поддержкой расширения 3840 x 2400.</w:t>
      </w:r>
    </w:p>
    <w:p w14:paraId="2B7237C6" w14:textId="77777777" w:rsidR="00FE42ED" w:rsidRDefault="00FE42ED" w:rsidP="00FE42ED">
      <w:pPr>
        <w:spacing w:line="360" w:lineRule="auto"/>
        <w:ind w:firstLine="709"/>
        <w:contextualSpacing/>
      </w:pPr>
      <w:r>
        <w:t>Периферийные устройства:</w:t>
      </w:r>
    </w:p>
    <w:p w14:paraId="57D27F6B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тачпад;</w:t>
      </w:r>
    </w:p>
    <w:p w14:paraId="416F1991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>клавиатура.</w:t>
      </w:r>
    </w:p>
    <w:p w14:paraId="5E34A684" w14:textId="77777777" w:rsidR="00FE42ED" w:rsidRDefault="00FE42ED" w:rsidP="00FE42ED">
      <w:pPr>
        <w:spacing w:line="360" w:lineRule="auto"/>
        <w:ind w:firstLine="709"/>
        <w:contextualSpacing/>
      </w:pPr>
      <w:r>
        <w:t>Программное обеспечение:</w:t>
      </w:r>
    </w:p>
    <w:p w14:paraId="24E503CD" w14:textId="77777777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0A7448">
        <w:rPr>
          <w:szCs w:val="36"/>
        </w:rPr>
        <w:t xml:space="preserve">операционная система </w:t>
      </w:r>
      <w:proofErr w:type="spellStart"/>
      <w:r w:rsidRPr="000A7448">
        <w:rPr>
          <w:szCs w:val="36"/>
        </w:rPr>
        <w:t>Microsoft</w:t>
      </w:r>
      <w:proofErr w:type="spellEnd"/>
      <w:r w:rsidRPr="000A7448">
        <w:rPr>
          <w:szCs w:val="36"/>
        </w:rPr>
        <w:t xml:space="preserve"> </w:t>
      </w:r>
      <w:proofErr w:type="spellStart"/>
      <w:r w:rsidRPr="000A7448">
        <w:rPr>
          <w:szCs w:val="36"/>
        </w:rPr>
        <w:t>Windows</w:t>
      </w:r>
      <w:proofErr w:type="spellEnd"/>
      <w:r w:rsidRPr="000A7448">
        <w:rPr>
          <w:szCs w:val="36"/>
        </w:rPr>
        <w:t xml:space="preserve"> 11 x64;</w:t>
      </w:r>
    </w:p>
    <w:p w14:paraId="00CF8DE4" w14:textId="2F017854" w:rsidR="00FE42ED" w:rsidRPr="000A7448" w:rsidRDefault="00976E3B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proofErr w:type="spellStart"/>
      <w:r w:rsidRPr="00976E3B">
        <w:rPr>
          <w:szCs w:val="36"/>
        </w:rPr>
        <w:t>Visual</w:t>
      </w:r>
      <w:proofErr w:type="spellEnd"/>
      <w:r w:rsidRPr="00976E3B">
        <w:rPr>
          <w:szCs w:val="36"/>
        </w:rPr>
        <w:t xml:space="preserve"> </w:t>
      </w:r>
      <w:proofErr w:type="spellStart"/>
      <w:r w:rsidRPr="00976E3B">
        <w:rPr>
          <w:szCs w:val="36"/>
        </w:rPr>
        <w:t>Studio</w:t>
      </w:r>
      <w:proofErr w:type="spellEnd"/>
      <w:r w:rsidRPr="00976E3B">
        <w:rPr>
          <w:szCs w:val="36"/>
        </w:rPr>
        <w:t xml:space="preserve"> 2022 17.10 (LTSC)</w:t>
      </w:r>
      <w:r w:rsidR="00FE42ED" w:rsidRPr="000A7448">
        <w:rPr>
          <w:szCs w:val="36"/>
        </w:rPr>
        <w:t>:</w:t>
      </w:r>
    </w:p>
    <w:p w14:paraId="35832312" w14:textId="036B5780" w:rsidR="00FE42ED" w:rsidRPr="00976E3B" w:rsidRDefault="00976E3B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веб-хостинг </w:t>
      </w:r>
      <w:r w:rsidRPr="00976E3B">
        <w:rPr>
          <w:szCs w:val="36"/>
        </w:rPr>
        <w:t>https://deploy-f.com/</w:t>
      </w:r>
      <w:r w:rsidR="00FE42ED" w:rsidRPr="00976E3B">
        <w:rPr>
          <w:szCs w:val="36"/>
        </w:rPr>
        <w:t>;</w:t>
      </w:r>
    </w:p>
    <w:p w14:paraId="02E528B5" w14:textId="7CCF0F02" w:rsidR="00FE42ED" w:rsidRPr="000A7448" w:rsidRDefault="00976E3B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>
        <w:rPr>
          <w:szCs w:val="36"/>
        </w:rPr>
        <w:t>язык программирования С</w:t>
      </w:r>
      <w:r>
        <w:rPr>
          <w:szCs w:val="36"/>
          <w:lang w:val="en-US"/>
        </w:rPr>
        <w:t>#</w:t>
      </w:r>
      <w:r w:rsidR="00FE42ED" w:rsidRPr="000A7448">
        <w:rPr>
          <w:szCs w:val="36"/>
        </w:rPr>
        <w:t>;</w:t>
      </w:r>
    </w:p>
    <w:p w14:paraId="4FF1DDA5" w14:textId="6B7793FC" w:rsidR="00855FB9" w:rsidRPr="00855FB9" w:rsidRDefault="00976E3B" w:rsidP="005B1D40">
      <w:pPr>
        <w:pStyle w:val="a7"/>
        <w:numPr>
          <w:ilvl w:val="0"/>
          <w:numId w:val="18"/>
        </w:numPr>
        <w:spacing w:line="360" w:lineRule="auto"/>
        <w:rPr>
          <w:szCs w:val="36"/>
          <w:lang w:val="en-US"/>
        </w:rPr>
      </w:pPr>
      <w:r>
        <w:rPr>
          <w:szCs w:val="36"/>
        </w:rPr>
        <w:t>фреймворк</w:t>
      </w:r>
      <w:r w:rsidRPr="00976E3B">
        <w:rPr>
          <w:szCs w:val="36"/>
        </w:rPr>
        <w:t xml:space="preserve"> .NET 6.0</w:t>
      </w:r>
      <w:r w:rsidR="00FE42ED" w:rsidRPr="00976E3B">
        <w:rPr>
          <w:szCs w:val="36"/>
        </w:rPr>
        <w:t>;</w:t>
      </w:r>
    </w:p>
    <w:p w14:paraId="2C576B6A" w14:textId="0CD0E15B" w:rsidR="00FE42ED" w:rsidRDefault="00855FB9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proofErr w:type="spellStart"/>
      <w:r w:rsidRPr="00855FB9">
        <w:rPr>
          <w:szCs w:val="36"/>
        </w:rPr>
        <w:t>Microsoft</w:t>
      </w:r>
      <w:proofErr w:type="spellEnd"/>
      <w:r w:rsidRPr="00855FB9">
        <w:rPr>
          <w:szCs w:val="36"/>
        </w:rPr>
        <w:t xml:space="preserve"> SQL </w:t>
      </w:r>
      <w:proofErr w:type="spellStart"/>
      <w:r w:rsidRPr="00855FB9">
        <w:rPr>
          <w:szCs w:val="36"/>
        </w:rPr>
        <w:t>Server</w:t>
      </w:r>
      <w:proofErr w:type="spellEnd"/>
      <w:r w:rsidR="00FE42ED" w:rsidRPr="000A7448">
        <w:rPr>
          <w:szCs w:val="36"/>
        </w:rPr>
        <w:t>;</w:t>
      </w:r>
    </w:p>
    <w:p w14:paraId="14823026" w14:textId="3E5D5BAE" w:rsidR="00DD5C4F" w:rsidRPr="000A7448" w:rsidRDefault="00DD5C4F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proofErr w:type="spellStart"/>
      <w:r w:rsidRPr="00DD5C4F">
        <w:rPr>
          <w:szCs w:val="36"/>
        </w:rPr>
        <w:t>Swagger</w:t>
      </w:r>
      <w:proofErr w:type="spellEnd"/>
      <w:r w:rsidRPr="00DD5C4F">
        <w:rPr>
          <w:szCs w:val="36"/>
        </w:rPr>
        <w:t xml:space="preserve"> UI</w:t>
      </w:r>
      <w:r>
        <w:rPr>
          <w:szCs w:val="36"/>
          <w:lang w:val="en-US"/>
        </w:rPr>
        <w:t>;</w:t>
      </w:r>
    </w:p>
    <w:p w14:paraId="30C09C2D" w14:textId="1EA5031E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proofErr w:type="spellStart"/>
      <w:r w:rsidRPr="000A7448">
        <w:rPr>
          <w:szCs w:val="36"/>
        </w:rPr>
        <w:t>Krita</w:t>
      </w:r>
      <w:proofErr w:type="spellEnd"/>
      <w:r w:rsidRPr="000A7448">
        <w:rPr>
          <w:szCs w:val="36"/>
        </w:rPr>
        <w:t>;</w:t>
      </w:r>
    </w:p>
    <w:p w14:paraId="349F3FD9" w14:textId="72E591EC" w:rsidR="00FE42ED" w:rsidRPr="000A7448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proofErr w:type="spellStart"/>
      <w:r w:rsidRPr="000A7448">
        <w:rPr>
          <w:szCs w:val="36"/>
        </w:rPr>
        <w:t>Microsoft</w:t>
      </w:r>
      <w:proofErr w:type="spellEnd"/>
      <w:r w:rsidRPr="000A7448">
        <w:rPr>
          <w:szCs w:val="36"/>
        </w:rPr>
        <w:t xml:space="preserve"> </w:t>
      </w:r>
      <w:proofErr w:type="spellStart"/>
      <w:r w:rsidRPr="000A7448">
        <w:rPr>
          <w:szCs w:val="36"/>
        </w:rPr>
        <w:t>Visio</w:t>
      </w:r>
      <w:proofErr w:type="spellEnd"/>
      <w:r w:rsidRPr="000A7448">
        <w:rPr>
          <w:szCs w:val="36"/>
        </w:rPr>
        <w:t xml:space="preserve"> 20</w:t>
      </w:r>
      <w:r w:rsidR="00976E3B">
        <w:rPr>
          <w:szCs w:val="36"/>
        </w:rPr>
        <w:t>21</w:t>
      </w:r>
      <w:r w:rsidRPr="000A7448">
        <w:rPr>
          <w:szCs w:val="36"/>
        </w:rPr>
        <w:t>;</w:t>
      </w:r>
    </w:p>
    <w:p w14:paraId="6B901BFE" w14:textId="40F6B4C0" w:rsidR="00FE42ED" w:rsidRPr="00C07120" w:rsidRDefault="00FE42ED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  <w:lang w:val="en-US"/>
        </w:rPr>
      </w:pPr>
      <w:r w:rsidRPr="000A7448">
        <w:rPr>
          <w:szCs w:val="36"/>
        </w:rPr>
        <w:t>браузеры</w:t>
      </w:r>
      <w:r w:rsidRPr="00C07120">
        <w:rPr>
          <w:szCs w:val="36"/>
          <w:lang w:val="en-US"/>
        </w:rPr>
        <w:t xml:space="preserve"> </w:t>
      </w:r>
      <w:r w:rsidRPr="00C07120">
        <w:rPr>
          <w:iCs/>
          <w:szCs w:val="36"/>
          <w:lang w:val="en-US"/>
        </w:rPr>
        <w:t xml:space="preserve">Microsoft Edge </w:t>
      </w:r>
      <w:r w:rsidRPr="00C07120">
        <w:rPr>
          <w:szCs w:val="36"/>
          <w:lang w:val="en-US"/>
        </w:rPr>
        <w:t>124.0.2478.67 (64-bit)</w:t>
      </w:r>
      <w:r w:rsidRPr="00C07120">
        <w:rPr>
          <w:iCs/>
          <w:szCs w:val="36"/>
          <w:lang w:val="en-US"/>
        </w:rPr>
        <w:t xml:space="preserve">, </w:t>
      </w:r>
      <w:r w:rsidR="007958C7" w:rsidRPr="00C07120">
        <w:rPr>
          <w:iCs/>
          <w:szCs w:val="36"/>
          <w:lang w:val="en-US"/>
        </w:rPr>
        <w:t>Google Chrome</w:t>
      </w:r>
      <w:r w:rsidRPr="00C07120">
        <w:rPr>
          <w:iCs/>
          <w:szCs w:val="36"/>
          <w:lang w:val="en-US"/>
        </w:rPr>
        <w:t xml:space="preserve"> </w:t>
      </w:r>
      <w:r w:rsidR="007958C7" w:rsidRPr="00C07120">
        <w:rPr>
          <w:szCs w:val="36"/>
          <w:lang w:val="en-US"/>
        </w:rPr>
        <w:t xml:space="preserve">124.0.6367.91 </w:t>
      </w:r>
      <w:r w:rsidRPr="00C07120">
        <w:rPr>
          <w:szCs w:val="36"/>
          <w:lang w:val="en-US"/>
        </w:rPr>
        <w:t xml:space="preserve">(64 </w:t>
      </w:r>
      <w:r w:rsidRPr="000A7448">
        <w:rPr>
          <w:szCs w:val="36"/>
        </w:rPr>
        <w:t>бит</w:t>
      </w:r>
      <w:r w:rsidRPr="00C07120">
        <w:rPr>
          <w:szCs w:val="36"/>
          <w:lang w:val="en-US"/>
        </w:rPr>
        <w:t>).</w:t>
      </w:r>
    </w:p>
    <w:p w14:paraId="5380F906" w14:textId="03B906C2" w:rsidR="007958C7" w:rsidRPr="007958C7" w:rsidRDefault="007958C7" w:rsidP="007958C7">
      <w:pPr>
        <w:tabs>
          <w:tab w:val="left" w:pos="567"/>
        </w:tabs>
        <w:spacing w:line="360" w:lineRule="auto"/>
        <w:ind w:firstLine="709"/>
        <w:rPr>
          <w:szCs w:val="28"/>
        </w:rPr>
      </w:pPr>
      <w:r w:rsidRPr="007958C7">
        <w:rPr>
          <w:szCs w:val="28"/>
        </w:rPr>
        <w:t>После обоснования требований к комплексу технических средств, необходимо перейти к описание функциональной структуры.</w:t>
      </w:r>
    </w:p>
    <w:p w14:paraId="01543600" w14:textId="38699FD7" w:rsidR="00454B93" w:rsidRDefault="00454B93" w:rsidP="00B55FF7">
      <w:pPr>
        <w:pStyle w:val="2"/>
        <w:rPr>
          <w:shd w:val="clear" w:color="auto" w:fill="FFFFFF"/>
        </w:rPr>
      </w:pPr>
      <w:bookmarkStart w:id="8" w:name="_Toc168744713"/>
      <w:r w:rsidRPr="00854747">
        <w:rPr>
          <w:shd w:val="clear" w:color="auto" w:fill="FFFFFF"/>
        </w:rPr>
        <w:lastRenderedPageBreak/>
        <w:t>1.2 Описание функциональной структуры</w:t>
      </w:r>
      <w:bookmarkEnd w:id="8"/>
      <w:r w:rsidRPr="00854747">
        <w:rPr>
          <w:shd w:val="clear" w:color="auto" w:fill="FFFFFF"/>
        </w:rPr>
        <w:t xml:space="preserve"> </w:t>
      </w:r>
    </w:p>
    <w:p w14:paraId="73CEDAA3" w14:textId="68E9574F" w:rsidR="00C353FF" w:rsidRDefault="00C353FF" w:rsidP="00C353FF">
      <w:pPr>
        <w:spacing w:line="360" w:lineRule="auto"/>
        <w:ind w:firstLine="724"/>
        <w:rPr>
          <w:szCs w:val="28"/>
        </w:rPr>
      </w:pPr>
      <w:r w:rsidRPr="0084034C">
        <w:rPr>
          <w:szCs w:val="28"/>
        </w:rPr>
        <w:t xml:space="preserve">Результатом выполнения дипломного проекта </w:t>
      </w:r>
      <w:r w:rsidR="00CA0078">
        <w:rPr>
          <w:szCs w:val="28"/>
        </w:rPr>
        <w:t xml:space="preserve">будет </w:t>
      </w:r>
      <w:proofErr w:type="spellStart"/>
      <w:r w:rsidRPr="0084034C">
        <w:rPr>
          <w:szCs w:val="28"/>
        </w:rPr>
        <w:t>являет</w:t>
      </w:r>
      <w:r w:rsidR="00CA0078">
        <w:rPr>
          <w:szCs w:val="28"/>
        </w:rPr>
        <w:t>ь</w:t>
      </w:r>
      <w:r w:rsidRPr="0084034C">
        <w:rPr>
          <w:szCs w:val="28"/>
        </w:rPr>
        <w:t>ся</w:t>
      </w:r>
      <w:proofErr w:type="spellEnd"/>
      <w:r w:rsidRPr="0084034C">
        <w:rPr>
          <w:szCs w:val="28"/>
        </w:rPr>
        <w:t xml:space="preserve"> </w:t>
      </w:r>
      <w:r w:rsidR="0075425D" w:rsidRPr="0075425D">
        <w:rPr>
          <w:szCs w:val="28"/>
          <w:lang w:val="en-US"/>
        </w:rPr>
        <w:t>desktop</w:t>
      </w:r>
      <w:r w:rsidR="0075425D">
        <w:rPr>
          <w:szCs w:val="28"/>
        </w:rPr>
        <w:t>-приложение</w:t>
      </w:r>
      <w:r w:rsidR="00AC7E31" w:rsidRPr="00AC7E31">
        <w:rPr>
          <w:color w:val="000000"/>
          <w:szCs w:val="28"/>
        </w:rPr>
        <w:t xml:space="preserve"> «</w:t>
      </w:r>
      <w:proofErr w:type="spellStart"/>
      <w:r w:rsidR="0075425D" w:rsidRPr="0075425D">
        <w:rPr>
          <w:color w:val="000000"/>
          <w:szCs w:val="28"/>
        </w:rPr>
        <w:t>smart</w:t>
      </w:r>
      <w:proofErr w:type="spellEnd"/>
      <w:r w:rsidR="0075425D" w:rsidRPr="0075425D">
        <w:rPr>
          <w:color w:val="000000"/>
          <w:szCs w:val="28"/>
        </w:rPr>
        <w:t xml:space="preserve"> </w:t>
      </w:r>
      <w:proofErr w:type="spellStart"/>
      <w:r w:rsidR="0075425D" w:rsidRPr="0075425D">
        <w:rPr>
          <w:color w:val="000000"/>
          <w:szCs w:val="28"/>
        </w:rPr>
        <w:t>school</w:t>
      </w:r>
      <w:proofErr w:type="spellEnd"/>
      <w:r w:rsidR="00AC7E31" w:rsidRPr="00AC7E31">
        <w:rPr>
          <w:color w:val="000000"/>
          <w:szCs w:val="28"/>
        </w:rPr>
        <w:t>»</w:t>
      </w:r>
      <w:r>
        <w:rPr>
          <w:szCs w:val="28"/>
        </w:rPr>
        <w:t xml:space="preserve">. </w:t>
      </w:r>
    </w:p>
    <w:p w14:paraId="61A69CDE" w14:textId="09C390AA" w:rsidR="00C353FF" w:rsidRPr="00842FFA" w:rsidRDefault="00C353FF" w:rsidP="00C353FF">
      <w:pPr>
        <w:spacing w:after="232" w:line="360" w:lineRule="auto"/>
        <w:ind w:left="-5" w:firstLine="709"/>
        <w:contextualSpacing/>
        <w:rPr>
          <w:szCs w:val="28"/>
        </w:rPr>
      </w:pPr>
      <w:r w:rsidRPr="006B71F9">
        <w:rPr>
          <w:szCs w:val="28"/>
        </w:rPr>
        <w:t xml:space="preserve">Назначением </w:t>
      </w:r>
      <w:r w:rsidR="0075425D" w:rsidRPr="006B71F9">
        <w:rPr>
          <w:szCs w:val="28"/>
          <w:lang w:val="en-US"/>
        </w:rPr>
        <w:t>desktop</w:t>
      </w:r>
      <w:r w:rsidRPr="006B71F9">
        <w:rPr>
          <w:szCs w:val="28"/>
        </w:rPr>
        <w:t>-приложения</w:t>
      </w:r>
      <w:r w:rsidR="0009252F" w:rsidRPr="006B71F9">
        <w:rPr>
          <w:color w:val="000000"/>
          <w:szCs w:val="28"/>
        </w:rPr>
        <w:t xml:space="preserve"> является</w:t>
      </w:r>
      <w:r w:rsidR="00CA0078">
        <w:rPr>
          <w:color w:val="000000"/>
          <w:szCs w:val="28"/>
        </w:rPr>
        <w:t xml:space="preserve"> функциональный инструментарий для учителей</w:t>
      </w:r>
      <w:r w:rsidR="00CA0078" w:rsidRPr="00CA0078">
        <w:rPr>
          <w:color w:val="000000"/>
          <w:szCs w:val="28"/>
        </w:rPr>
        <w:t>,</w:t>
      </w:r>
      <w:r w:rsidR="00CA0078">
        <w:rPr>
          <w:color w:val="000000"/>
          <w:szCs w:val="28"/>
        </w:rPr>
        <w:t xml:space="preserve"> предназначенный для осуществления внеурочной деятельности</w:t>
      </w:r>
      <w:r w:rsidR="00CA0078" w:rsidRPr="00CA0078">
        <w:rPr>
          <w:color w:val="000000"/>
          <w:szCs w:val="28"/>
        </w:rPr>
        <w:t xml:space="preserve">. </w:t>
      </w:r>
      <w:r w:rsidR="00CA0078">
        <w:rPr>
          <w:color w:val="000000"/>
          <w:szCs w:val="28"/>
        </w:rPr>
        <w:t xml:space="preserve">Который будет иметь массу </w:t>
      </w:r>
      <w:proofErr w:type="spellStart"/>
      <w:r w:rsidR="00CA0078">
        <w:rPr>
          <w:color w:val="000000"/>
          <w:szCs w:val="28"/>
        </w:rPr>
        <w:t>возможнойтей</w:t>
      </w:r>
      <w:proofErr w:type="spellEnd"/>
      <w:r w:rsidR="00CA0078" w:rsidRPr="00CA0078">
        <w:rPr>
          <w:color w:val="000000"/>
          <w:szCs w:val="28"/>
        </w:rPr>
        <w:t xml:space="preserve">, </w:t>
      </w:r>
      <w:r w:rsidRPr="006B71F9">
        <w:rPr>
          <w:color w:val="000000"/>
          <w:szCs w:val="28"/>
        </w:rPr>
        <w:t>а именно</w:t>
      </w:r>
      <w:r w:rsidR="00087DEC" w:rsidRPr="006B71F9">
        <w:rPr>
          <w:color w:val="000000"/>
          <w:szCs w:val="28"/>
        </w:rPr>
        <w:t xml:space="preserve"> </w:t>
      </w:r>
      <w:r w:rsidR="006B71F9">
        <w:rPr>
          <w:color w:val="000000"/>
          <w:szCs w:val="28"/>
        </w:rPr>
        <w:t>просмотр курсов, просмотр</w:t>
      </w:r>
      <w:r w:rsidR="006B71F9" w:rsidRPr="006B71F9">
        <w:rPr>
          <w:color w:val="000000"/>
          <w:szCs w:val="28"/>
        </w:rPr>
        <w:t xml:space="preserve"> план</w:t>
      </w:r>
      <w:r w:rsidR="006B71F9">
        <w:rPr>
          <w:color w:val="000000"/>
          <w:szCs w:val="28"/>
        </w:rPr>
        <w:t>а курса</w:t>
      </w:r>
      <w:r w:rsidR="006B71F9" w:rsidRPr="006B71F9">
        <w:rPr>
          <w:color w:val="000000"/>
          <w:szCs w:val="28"/>
        </w:rPr>
        <w:t>, редактирование плана ку</w:t>
      </w:r>
      <w:r w:rsidR="006B71F9">
        <w:rPr>
          <w:color w:val="000000"/>
          <w:szCs w:val="28"/>
        </w:rPr>
        <w:t>рса, редактирование курсов, удаление курсов,</w:t>
      </w:r>
      <w:r w:rsidR="006B71F9" w:rsidRPr="006B71F9">
        <w:rPr>
          <w:color w:val="000000"/>
          <w:szCs w:val="28"/>
        </w:rPr>
        <w:t xml:space="preserve"> просмотр активных учителей, так же</w:t>
      </w:r>
      <w:r w:rsidR="006B71F9">
        <w:rPr>
          <w:color w:val="000000"/>
          <w:szCs w:val="28"/>
        </w:rPr>
        <w:t xml:space="preserve"> их редактирование и удаление. П</w:t>
      </w:r>
      <w:r w:rsidR="006B71F9" w:rsidRPr="006B71F9">
        <w:rPr>
          <w:color w:val="000000"/>
          <w:szCs w:val="28"/>
        </w:rPr>
        <w:t>росмотр предметов, которые есть в школе. просмотр всех уче</w:t>
      </w:r>
      <w:r w:rsidR="006B71F9">
        <w:rPr>
          <w:color w:val="000000"/>
          <w:szCs w:val="28"/>
        </w:rPr>
        <w:t>ников</w:t>
      </w:r>
      <w:r w:rsidR="006B71F9" w:rsidRPr="006B71F9">
        <w:rPr>
          <w:color w:val="000000"/>
          <w:szCs w:val="28"/>
        </w:rPr>
        <w:t>,</w:t>
      </w:r>
      <w:r w:rsidR="006B71F9">
        <w:rPr>
          <w:color w:val="000000"/>
          <w:szCs w:val="28"/>
        </w:rPr>
        <w:t xml:space="preserve"> добавленных в приложении</w:t>
      </w:r>
      <w:r w:rsidR="006B71F9" w:rsidRPr="006B71F9">
        <w:rPr>
          <w:color w:val="000000"/>
          <w:szCs w:val="28"/>
        </w:rPr>
        <w:t xml:space="preserve">, редактирование </w:t>
      </w:r>
      <w:r w:rsidR="006B71F9">
        <w:rPr>
          <w:color w:val="000000"/>
          <w:szCs w:val="28"/>
        </w:rPr>
        <w:t>и удаление</w:t>
      </w:r>
      <w:r w:rsidR="006B71F9" w:rsidRPr="006B71F9">
        <w:rPr>
          <w:color w:val="000000"/>
          <w:szCs w:val="28"/>
        </w:rPr>
        <w:t>. просмотр сформированных групп, добавление новых</w:t>
      </w:r>
      <w:r w:rsidRPr="00842FFA">
        <w:rPr>
          <w:szCs w:val="28"/>
        </w:rPr>
        <w:t>.</w:t>
      </w:r>
    </w:p>
    <w:p w14:paraId="1A9DE6B0" w14:textId="77777777" w:rsidR="00F66C10" w:rsidRPr="00F66C10" w:rsidRDefault="006B71F9" w:rsidP="00F66C10">
      <w:pPr>
        <w:spacing w:line="360" w:lineRule="auto"/>
        <w:ind w:firstLine="724"/>
        <w:rPr>
          <w:color w:val="000000"/>
          <w:szCs w:val="28"/>
        </w:rPr>
      </w:pPr>
      <w:r w:rsidRPr="00F66C10">
        <w:rPr>
          <w:szCs w:val="28"/>
          <w:lang w:val="en-US"/>
        </w:rPr>
        <w:t>desktop</w:t>
      </w:r>
      <w:r w:rsidR="00C353FF" w:rsidRPr="00F66C10">
        <w:rPr>
          <w:szCs w:val="28"/>
        </w:rPr>
        <w:t>-приложение</w:t>
      </w:r>
      <w:r w:rsidR="00C353FF" w:rsidRPr="00F66C10">
        <w:rPr>
          <w:color w:val="000000"/>
          <w:szCs w:val="28"/>
        </w:rPr>
        <w:t xml:space="preserve"> должно выполнять следующие функции:</w:t>
      </w:r>
    </w:p>
    <w:p w14:paraId="599D3E44" w14:textId="03006F5A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авторизация в </w:t>
      </w:r>
      <w:proofErr w:type="spellStart"/>
      <w:r>
        <w:rPr>
          <w:szCs w:val="36"/>
        </w:rPr>
        <w:t>desktop</w:t>
      </w:r>
      <w:proofErr w:type="spellEnd"/>
      <w:r>
        <w:rPr>
          <w:szCs w:val="36"/>
        </w:rPr>
        <w:t>-приложении</w:t>
      </w:r>
      <w:r w:rsidRPr="00F66C10">
        <w:rPr>
          <w:szCs w:val="36"/>
        </w:rPr>
        <w:t>;</w:t>
      </w:r>
    </w:p>
    <w:p w14:paraId="67D78679" w14:textId="23455411" w:rsidR="00C353FF" w:rsidRPr="00F66C10" w:rsidRDefault="00C353FF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 xml:space="preserve">навигация по </w:t>
      </w:r>
      <w:proofErr w:type="spellStart"/>
      <w:r w:rsidR="006B71F9" w:rsidRPr="00F66C10">
        <w:rPr>
          <w:szCs w:val="36"/>
        </w:rPr>
        <w:t>desktop</w:t>
      </w:r>
      <w:proofErr w:type="spellEnd"/>
      <w:r w:rsidRPr="00F66C10">
        <w:rPr>
          <w:szCs w:val="36"/>
        </w:rPr>
        <w:t>-приложению;</w:t>
      </w:r>
    </w:p>
    <w:p w14:paraId="524EB3B0" w14:textId="0A7EC50D" w:rsidR="00C353FF" w:rsidRDefault="00C353FF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создание</w:t>
      </w:r>
      <w:r w:rsidR="00F66C10">
        <w:rPr>
          <w:szCs w:val="36"/>
        </w:rPr>
        <w:t xml:space="preserve"> </w:t>
      </w:r>
      <w:r w:rsidRPr="00F66C10">
        <w:rPr>
          <w:szCs w:val="36"/>
        </w:rPr>
        <w:t xml:space="preserve">профиля </w:t>
      </w:r>
      <w:r w:rsidR="006B71F9" w:rsidRPr="00F66C10">
        <w:rPr>
          <w:szCs w:val="36"/>
        </w:rPr>
        <w:t>учителя</w:t>
      </w:r>
      <w:r w:rsidRPr="00F66C10">
        <w:rPr>
          <w:szCs w:val="36"/>
        </w:rPr>
        <w:t>;</w:t>
      </w:r>
    </w:p>
    <w:p w14:paraId="08E12EFD" w14:textId="141E836C" w:rsid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редактирование профиля учителя;</w:t>
      </w:r>
    </w:p>
    <w:p w14:paraId="71A47F67" w14:textId="139417BC" w:rsidR="00FB11A8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просмотр профиля учителя</w:t>
      </w:r>
      <w:r w:rsidRPr="00FB11A8">
        <w:rPr>
          <w:szCs w:val="36"/>
        </w:rPr>
        <w:t>;</w:t>
      </w:r>
    </w:p>
    <w:p w14:paraId="35891E11" w14:textId="43D07EDA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удаление</w:t>
      </w:r>
      <w:r w:rsidRPr="00F66C10">
        <w:rPr>
          <w:szCs w:val="36"/>
        </w:rPr>
        <w:t xml:space="preserve"> профиля учителя;</w:t>
      </w:r>
    </w:p>
    <w:p w14:paraId="31F686F8" w14:textId="5E43EBED" w:rsidR="006B71F9" w:rsidRDefault="006B71F9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создание</w:t>
      </w:r>
      <w:r w:rsidR="00F66C10">
        <w:rPr>
          <w:szCs w:val="36"/>
        </w:rPr>
        <w:t xml:space="preserve"> </w:t>
      </w:r>
      <w:r w:rsidRPr="00F66C10">
        <w:rPr>
          <w:szCs w:val="36"/>
        </w:rPr>
        <w:t>профиля ученика;</w:t>
      </w:r>
    </w:p>
    <w:p w14:paraId="6B49E4E5" w14:textId="62C94561" w:rsid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редактирование профиля ученика;</w:t>
      </w:r>
    </w:p>
    <w:p w14:paraId="5E77786D" w14:textId="0A74745B" w:rsidR="00FB11A8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просмотр профиля ученика</w:t>
      </w:r>
      <w:r w:rsidRPr="00FB11A8">
        <w:rPr>
          <w:szCs w:val="36"/>
        </w:rPr>
        <w:t>;</w:t>
      </w:r>
    </w:p>
    <w:p w14:paraId="2A84725F" w14:textId="6697A1A0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 xml:space="preserve">удаление профиля </w:t>
      </w:r>
      <w:r>
        <w:rPr>
          <w:szCs w:val="36"/>
        </w:rPr>
        <w:t>ученика</w:t>
      </w:r>
      <w:r w:rsidRPr="00F66C10">
        <w:rPr>
          <w:szCs w:val="36"/>
        </w:rPr>
        <w:t>;</w:t>
      </w:r>
    </w:p>
    <w:p w14:paraId="1C13EABF" w14:textId="1E7CED62" w:rsidR="006B71F9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создание профиля администратора</w:t>
      </w:r>
      <w:r w:rsidRPr="00F66C10">
        <w:rPr>
          <w:szCs w:val="36"/>
        </w:rPr>
        <w:t>;</w:t>
      </w:r>
    </w:p>
    <w:p w14:paraId="39AB8BF6" w14:textId="42866234" w:rsidR="00FB11A8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просмотр профиля администратора</w:t>
      </w:r>
      <w:r w:rsidRPr="00FB11A8">
        <w:rPr>
          <w:szCs w:val="36"/>
        </w:rPr>
        <w:t>;</w:t>
      </w:r>
    </w:p>
    <w:p w14:paraId="72BB9396" w14:textId="3A035CBF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редактирование профиля администратора;</w:t>
      </w:r>
    </w:p>
    <w:p w14:paraId="7EF766A0" w14:textId="1DE61EA4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 xml:space="preserve">удаление профиля </w:t>
      </w:r>
      <w:r>
        <w:rPr>
          <w:szCs w:val="36"/>
        </w:rPr>
        <w:t>администратора</w:t>
      </w:r>
      <w:r w:rsidRPr="00F66C10">
        <w:rPr>
          <w:szCs w:val="36"/>
        </w:rPr>
        <w:t>;</w:t>
      </w:r>
    </w:p>
    <w:p w14:paraId="305037B6" w14:textId="70DD52B3" w:rsidR="00C353FF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создание курсов</w:t>
      </w:r>
      <w:r w:rsidR="00C353FF" w:rsidRPr="00F66C10">
        <w:rPr>
          <w:szCs w:val="36"/>
        </w:rPr>
        <w:t>;</w:t>
      </w:r>
    </w:p>
    <w:p w14:paraId="32753FE3" w14:textId="012EC512" w:rsid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редактирование</w:t>
      </w:r>
      <w:r w:rsidRPr="00F66C10">
        <w:rPr>
          <w:szCs w:val="36"/>
        </w:rPr>
        <w:t xml:space="preserve"> курсов;</w:t>
      </w:r>
    </w:p>
    <w:p w14:paraId="7A4AF6B6" w14:textId="643E6F12" w:rsidR="00FB11A8" w:rsidRPr="00F66C10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lastRenderedPageBreak/>
        <w:t>просмотр плана курса</w:t>
      </w:r>
      <w:r w:rsidRPr="00FB11A8">
        <w:rPr>
          <w:szCs w:val="36"/>
        </w:rPr>
        <w:t>;</w:t>
      </w:r>
    </w:p>
    <w:p w14:paraId="75BA9F06" w14:textId="66CC65C9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удаление</w:t>
      </w:r>
      <w:r w:rsidRPr="00F66C10">
        <w:rPr>
          <w:szCs w:val="36"/>
        </w:rPr>
        <w:t xml:space="preserve"> курсов;</w:t>
      </w:r>
    </w:p>
    <w:p w14:paraId="234D0EF4" w14:textId="26390B45" w:rsidR="00C353FF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создание предметов</w:t>
      </w:r>
      <w:r w:rsidR="00C353FF" w:rsidRPr="00F66C10">
        <w:rPr>
          <w:szCs w:val="36"/>
        </w:rPr>
        <w:t>;</w:t>
      </w:r>
    </w:p>
    <w:p w14:paraId="75722F3A" w14:textId="28B4DFFA" w:rsidR="00FB11A8" w:rsidRPr="00FB11A8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>просмотр</w:t>
      </w:r>
      <w:r w:rsidRPr="00FB11A8">
        <w:rPr>
          <w:szCs w:val="36"/>
        </w:rPr>
        <w:t xml:space="preserve"> предметов;</w:t>
      </w:r>
    </w:p>
    <w:p w14:paraId="64D9F8CC" w14:textId="75F3C2B7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редактирование предметов;</w:t>
      </w:r>
    </w:p>
    <w:p w14:paraId="01995375" w14:textId="3CF21752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удаление </w:t>
      </w:r>
      <w:r w:rsidRPr="00F66C10">
        <w:rPr>
          <w:szCs w:val="36"/>
        </w:rPr>
        <w:t>предметов;</w:t>
      </w:r>
    </w:p>
    <w:p w14:paraId="6C758FE5" w14:textId="43E9C038" w:rsidR="00F66C10" w:rsidRP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создан</w:t>
      </w:r>
      <w:r>
        <w:rPr>
          <w:szCs w:val="36"/>
        </w:rPr>
        <w:t xml:space="preserve">ие </w:t>
      </w:r>
      <w:r w:rsidRPr="00F66C10">
        <w:rPr>
          <w:szCs w:val="36"/>
        </w:rPr>
        <w:t>групп;</w:t>
      </w:r>
    </w:p>
    <w:p w14:paraId="5A08E8B8" w14:textId="7994BCB2" w:rsidR="00F66C10" w:rsidRDefault="00F66C10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редактирование групп;</w:t>
      </w:r>
    </w:p>
    <w:p w14:paraId="5A17F186" w14:textId="12B7676B" w:rsidR="00FB11A8" w:rsidRPr="00F66C10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proofErr w:type="spellStart"/>
      <w:r>
        <w:rPr>
          <w:szCs w:val="36"/>
        </w:rPr>
        <w:t>просотр</w:t>
      </w:r>
      <w:proofErr w:type="spellEnd"/>
      <w:r>
        <w:rPr>
          <w:szCs w:val="36"/>
        </w:rPr>
        <w:t xml:space="preserve"> посещаемости</w:t>
      </w:r>
      <w:r w:rsidRPr="00FB11A8">
        <w:rPr>
          <w:szCs w:val="36"/>
        </w:rPr>
        <w:t>;</w:t>
      </w:r>
    </w:p>
    <w:p w14:paraId="209E9E05" w14:textId="6D4C7EDF" w:rsidR="00F66C10" w:rsidRPr="00FB11A8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удаление </w:t>
      </w:r>
      <w:r w:rsidRPr="00FB11A8">
        <w:rPr>
          <w:szCs w:val="36"/>
        </w:rPr>
        <w:t>групп;</w:t>
      </w:r>
    </w:p>
    <w:p w14:paraId="26DF38FE" w14:textId="3C84C49E" w:rsidR="00C353FF" w:rsidRPr="00F66C10" w:rsidRDefault="00FB11A8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>
        <w:rPr>
          <w:szCs w:val="36"/>
        </w:rPr>
        <w:t xml:space="preserve">просмотр </w:t>
      </w:r>
      <w:proofErr w:type="spellStart"/>
      <w:r>
        <w:rPr>
          <w:szCs w:val="36"/>
        </w:rPr>
        <w:t>рассписания</w:t>
      </w:r>
      <w:proofErr w:type="spellEnd"/>
      <w:r w:rsidR="00C353FF" w:rsidRPr="00F66C10">
        <w:rPr>
          <w:szCs w:val="36"/>
        </w:rPr>
        <w:t>;</w:t>
      </w:r>
    </w:p>
    <w:p w14:paraId="6C049EB2" w14:textId="77777777" w:rsidR="00C353FF" w:rsidRPr="00F66C10" w:rsidRDefault="00C353FF" w:rsidP="005B1D40">
      <w:pPr>
        <w:pStyle w:val="a7"/>
        <w:numPr>
          <w:ilvl w:val="0"/>
          <w:numId w:val="18"/>
        </w:numPr>
        <w:spacing w:line="360" w:lineRule="auto"/>
        <w:rPr>
          <w:szCs w:val="36"/>
        </w:rPr>
      </w:pPr>
      <w:r w:rsidRPr="00F66C10">
        <w:rPr>
          <w:szCs w:val="36"/>
        </w:rPr>
        <w:t>повторная авторизация</w:t>
      </w:r>
    </w:p>
    <w:p w14:paraId="08490456" w14:textId="77777777" w:rsidR="00C353FF" w:rsidRPr="00D23689" w:rsidRDefault="00C353FF" w:rsidP="00C353FF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left="851"/>
        <w:contextualSpacing/>
        <w:rPr>
          <w:color w:val="000000"/>
          <w:szCs w:val="28"/>
        </w:rPr>
      </w:pPr>
      <w:r w:rsidRPr="00D73DE1">
        <w:rPr>
          <w:color w:val="000000"/>
          <w:szCs w:val="28"/>
        </w:rPr>
        <w:t>USE-</w:t>
      </w:r>
      <w:proofErr w:type="spellStart"/>
      <w:r w:rsidRPr="00D73DE1">
        <w:rPr>
          <w:color w:val="000000"/>
          <w:szCs w:val="28"/>
        </w:rPr>
        <w:t>Case</w:t>
      </w:r>
      <w:proofErr w:type="spellEnd"/>
      <w:r w:rsidRPr="00D73DE1">
        <w:rPr>
          <w:color w:val="000000"/>
          <w:szCs w:val="28"/>
        </w:rPr>
        <w:t xml:space="preserve"> диаграмма представлена в приложении А.</w:t>
      </w:r>
    </w:p>
    <w:p w14:paraId="1D668B1E" w14:textId="19DE9C00" w:rsidR="00C353FF" w:rsidRPr="00CA0078" w:rsidRDefault="00C353FF" w:rsidP="00C353FF">
      <w:pPr>
        <w:spacing w:after="232" w:line="360" w:lineRule="auto"/>
        <w:ind w:left="-5" w:firstLine="709"/>
        <w:contextualSpacing/>
        <w:rPr>
          <w:szCs w:val="28"/>
        </w:rPr>
      </w:pPr>
      <w:r w:rsidRPr="00CA0078">
        <w:rPr>
          <w:szCs w:val="28"/>
        </w:rPr>
        <w:t xml:space="preserve">Таким образом, результатом данного проекта </w:t>
      </w:r>
      <w:proofErr w:type="spellStart"/>
      <w:r w:rsidRPr="00CA0078">
        <w:rPr>
          <w:szCs w:val="28"/>
        </w:rPr>
        <w:t>проекта</w:t>
      </w:r>
      <w:proofErr w:type="spellEnd"/>
      <w:r w:rsidR="00FB11A8" w:rsidRPr="00CA0078">
        <w:rPr>
          <w:szCs w:val="28"/>
        </w:rPr>
        <w:t xml:space="preserve"> будет являться</w:t>
      </w:r>
      <w:r w:rsidRPr="00CA0078">
        <w:rPr>
          <w:szCs w:val="28"/>
        </w:rPr>
        <w:t xml:space="preserve"> создание </w:t>
      </w:r>
      <w:proofErr w:type="spellStart"/>
      <w:r w:rsidR="00FB11A8" w:rsidRPr="00FB11A8">
        <w:rPr>
          <w:szCs w:val="28"/>
        </w:rPr>
        <w:t>desktop</w:t>
      </w:r>
      <w:proofErr w:type="spellEnd"/>
      <w:r w:rsidRPr="00CA0078">
        <w:rPr>
          <w:szCs w:val="28"/>
        </w:rPr>
        <w:t xml:space="preserve">-приложения </w:t>
      </w:r>
      <w:r w:rsidR="00CA0078" w:rsidRPr="00CA0078">
        <w:rPr>
          <w:szCs w:val="28"/>
        </w:rPr>
        <w:t>«</w:t>
      </w:r>
      <w:proofErr w:type="spellStart"/>
      <w:r w:rsidR="00CA0078" w:rsidRPr="00CA0078">
        <w:rPr>
          <w:szCs w:val="28"/>
        </w:rPr>
        <w:t>smart</w:t>
      </w:r>
      <w:proofErr w:type="spellEnd"/>
      <w:r w:rsidR="00CA0078" w:rsidRPr="00CA0078">
        <w:rPr>
          <w:szCs w:val="28"/>
        </w:rPr>
        <w:t xml:space="preserve"> </w:t>
      </w:r>
      <w:proofErr w:type="spellStart"/>
      <w:r w:rsidR="00CA0078" w:rsidRPr="00CA0078">
        <w:rPr>
          <w:szCs w:val="28"/>
        </w:rPr>
        <w:t>school</w:t>
      </w:r>
      <w:proofErr w:type="spellEnd"/>
      <w:r w:rsidR="00CA0078" w:rsidRPr="00CA0078">
        <w:rPr>
          <w:szCs w:val="28"/>
        </w:rPr>
        <w:t>»</w:t>
      </w:r>
      <w:r w:rsidRPr="00CA0078">
        <w:rPr>
          <w:szCs w:val="28"/>
        </w:rPr>
        <w:t xml:space="preserve">, которое предназначено для </w:t>
      </w:r>
      <w:r w:rsidR="00CA0078" w:rsidRPr="00CA0078">
        <w:rPr>
          <w:szCs w:val="28"/>
        </w:rPr>
        <w:t xml:space="preserve">реализации внеурочной деятельности </w:t>
      </w:r>
      <w:r w:rsidR="00CA0078">
        <w:rPr>
          <w:szCs w:val="28"/>
        </w:rPr>
        <w:t>учителями в школе.</w:t>
      </w:r>
    </w:p>
    <w:p w14:paraId="3CEAE850" w14:textId="5C4A88EA" w:rsidR="007D27C2" w:rsidRDefault="007D27C2" w:rsidP="007D27C2">
      <w:pPr>
        <w:pStyle w:val="2"/>
        <w:rPr>
          <w:shd w:val="clear" w:color="auto" w:fill="FFFFFF"/>
        </w:rPr>
      </w:pPr>
      <w:bookmarkStart w:id="9" w:name="_Toc168744714"/>
      <w:r w:rsidRPr="007D27C2">
        <w:rPr>
          <w:shd w:val="clear" w:color="auto" w:fill="FFFFFF"/>
        </w:rPr>
        <w:t>1.3 Характеристика программных комплексов для решения поставленной задачи</w:t>
      </w:r>
      <w:bookmarkEnd w:id="9"/>
    </w:p>
    <w:p w14:paraId="3287ED30" w14:textId="55492318" w:rsidR="00F46BB9" w:rsidRPr="00F46BB9" w:rsidRDefault="00F46BB9" w:rsidP="00F46BB9">
      <w:pPr>
        <w:spacing w:line="360" w:lineRule="auto"/>
        <w:ind w:firstLine="709"/>
        <w:contextualSpacing/>
      </w:pPr>
      <w:proofErr w:type="spellStart"/>
      <w:r>
        <w:t>Krita</w:t>
      </w:r>
      <w:proofErr w:type="spellEnd"/>
      <w:r>
        <w:t xml:space="preserve"> – графический редактор, предлагающий большой функционал для рисования и обработки растровых изображений. Преимущества перед известным </w:t>
      </w:r>
      <w:proofErr w:type="spellStart"/>
      <w:r>
        <w:t>Photoshop</w:t>
      </w:r>
      <w:proofErr w:type="spellEnd"/>
      <w:r>
        <w:t xml:space="preserve"> очевидны: программа бесплатна, устанавливается на все известные операционные системы (помимо </w:t>
      </w:r>
      <w:proofErr w:type="spellStart"/>
      <w:r>
        <w:t>Windows</w:t>
      </w:r>
      <w:proofErr w:type="spellEnd"/>
      <w:r>
        <w:t xml:space="preserve"> можно загрузить для </w:t>
      </w:r>
      <w:proofErr w:type="spellStart"/>
      <w:r>
        <w:t>Mac</w:t>
      </w:r>
      <w:proofErr w:type="spellEnd"/>
      <w:r>
        <w:t xml:space="preserve"> и </w:t>
      </w:r>
      <w:proofErr w:type="spellStart"/>
      <w:r>
        <w:t>Linux</w:t>
      </w:r>
      <w:proofErr w:type="spellEnd"/>
      <w:r>
        <w:t xml:space="preserve">). Интерфейс намного удобнее и понятнее для новичков, есть поддержка русского языка. </w:t>
      </w:r>
      <w:r w:rsidRPr="00F46BB9">
        <w:t xml:space="preserve">Пользователи, ищущие бесплатную замену </w:t>
      </w:r>
      <w:proofErr w:type="spellStart"/>
      <w:r w:rsidRPr="00F46BB9">
        <w:t>Photoshop</w:t>
      </w:r>
      <w:proofErr w:type="spellEnd"/>
      <w:r w:rsidRPr="00F46BB9">
        <w:t xml:space="preserve">, безусловно, будут выбирать между </w:t>
      </w:r>
      <w:proofErr w:type="spellStart"/>
      <w:r w:rsidRPr="00F46BB9">
        <w:t>Krita</w:t>
      </w:r>
      <w:proofErr w:type="spellEnd"/>
      <w:r w:rsidRPr="00F46BB9">
        <w:t xml:space="preserve"> и GIMP. С эстетической точки зрения </w:t>
      </w:r>
      <w:proofErr w:type="spellStart"/>
      <w:r w:rsidRPr="00F46BB9">
        <w:t>Krita</w:t>
      </w:r>
      <w:proofErr w:type="spellEnd"/>
      <w:r w:rsidRPr="00F46BB9">
        <w:t xml:space="preserve"> выигрывает. И набор кистей </w:t>
      </w:r>
      <w:proofErr w:type="spellStart"/>
      <w:r w:rsidRPr="00F46BB9">
        <w:t>Криты</w:t>
      </w:r>
      <w:proofErr w:type="spellEnd"/>
      <w:r w:rsidRPr="00F46BB9">
        <w:t xml:space="preserve"> людям с художественным вкусом понравится больше чем в </w:t>
      </w:r>
      <w:proofErr w:type="spellStart"/>
      <w:r w:rsidRPr="00F46BB9">
        <w:t>Гимпе</w:t>
      </w:r>
      <w:proofErr w:type="spellEnd"/>
      <w:r w:rsidRPr="00F46BB9">
        <w:t xml:space="preserve">. Еще выбор программы зависит от задачи. Опыт показывает, что целесообразно в своем арсенале иметь несколько однотипных программ, потому что в каждой из них </w:t>
      </w:r>
      <w:r w:rsidRPr="00F46BB9">
        <w:lastRenderedPageBreak/>
        <w:t xml:space="preserve">найдется фича, реализованная лучше, чем у конкурентов. Вообще, </w:t>
      </w:r>
      <w:proofErr w:type="spellStart"/>
      <w:r w:rsidRPr="00F46BB9">
        <w:t>Krita</w:t>
      </w:r>
      <w:proofErr w:type="spellEnd"/>
      <w:r w:rsidRPr="00F46BB9">
        <w:t xml:space="preserve"> часто позиционируется как программа для художников, работающих с графическими планшетами. Программа пользуется авторитетом в среде профессиональных игровых художников. Внешний вид графического ПО </w:t>
      </w:r>
      <w:proofErr w:type="spellStart"/>
      <w:r>
        <w:t>Krita</w:t>
      </w:r>
      <w:proofErr w:type="spellEnd"/>
      <w:r>
        <w:t xml:space="preserve"> представлен</w:t>
      </w:r>
      <w:r w:rsidRPr="00F46BB9">
        <w:t xml:space="preserve"> в приложении Б.</w:t>
      </w:r>
    </w:p>
    <w:p w14:paraId="325E6CB4" w14:textId="619D35D4" w:rsidR="00855FB9" w:rsidRPr="00855FB9" w:rsidRDefault="00855FB9" w:rsidP="00855FB9">
      <w:proofErr w:type="spellStart"/>
      <w:r w:rsidRPr="00855FB9">
        <w:t>Visual</w:t>
      </w:r>
      <w:proofErr w:type="spellEnd"/>
      <w:r w:rsidRPr="00855FB9">
        <w:t xml:space="preserve"> </w:t>
      </w:r>
      <w:proofErr w:type="spellStart"/>
      <w:r w:rsidRPr="00855FB9">
        <w:t>Studio</w:t>
      </w:r>
      <w:proofErr w:type="spellEnd"/>
      <w:r w:rsidRPr="00855FB9">
        <w:t xml:space="preserve"> 2022</w:t>
      </w:r>
      <w:r w:rsidR="00F46BB9" w:rsidRPr="00855FB9">
        <w:t xml:space="preserve"> </w:t>
      </w:r>
      <w:r w:rsidR="00F46BB9" w:rsidRPr="006C1AA5">
        <w:t>—</w:t>
      </w:r>
      <w:r w:rsidRPr="00855FB9">
        <w:t xml:space="preserve"> линейка систем разработки программного обеспечения от компании </w:t>
      </w:r>
      <w:r w:rsidRPr="00855FB9">
        <w:rPr>
          <w:lang w:val="en-US"/>
        </w:rPr>
        <w:t>Microsoft</w:t>
      </w:r>
      <w:r w:rsidRPr="00855FB9">
        <w:t>. В своем составе имеют интегрированную среду разработки (</w:t>
      </w:r>
      <w:r w:rsidRPr="00855FB9">
        <w:rPr>
          <w:lang w:val="en-US"/>
        </w:rPr>
        <w:t>IDE</w:t>
      </w:r>
      <w:r w:rsidRPr="00855FB9">
        <w:t>) и ряд других инструментов.</w:t>
      </w:r>
    </w:p>
    <w:p w14:paraId="1E80E176" w14:textId="368610B8" w:rsidR="00855FB9" w:rsidRPr="00855FB9" w:rsidRDefault="00855FB9" w:rsidP="00855FB9">
      <w:pPr>
        <w:spacing w:line="360" w:lineRule="auto"/>
        <w:ind w:firstLine="709"/>
        <w:contextualSpacing/>
        <w:rPr>
          <w:szCs w:val="28"/>
        </w:rPr>
      </w:pP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позволяет разрабатывать </w:t>
      </w:r>
      <w:r w:rsidR="00FB11A8">
        <w:rPr>
          <w:szCs w:val="28"/>
        </w:rPr>
        <w:t xml:space="preserve">как консольные программы, </w:t>
      </w:r>
      <w:r w:rsidRPr="00855FB9">
        <w:rPr>
          <w:szCs w:val="28"/>
        </w:rPr>
        <w:t xml:space="preserve">игры </w:t>
      </w:r>
      <w:r w:rsidR="00FB11A8">
        <w:rPr>
          <w:szCs w:val="28"/>
        </w:rPr>
        <w:t xml:space="preserve">так </w:t>
      </w:r>
      <w:r w:rsidRPr="00855FB9">
        <w:rPr>
          <w:szCs w:val="28"/>
        </w:rPr>
        <w:t>и программы с графическим интерфейсом (GUI). В частн</w:t>
      </w:r>
      <w:r>
        <w:rPr>
          <w:szCs w:val="28"/>
        </w:rPr>
        <w:t>ости</w:t>
      </w:r>
      <w:r w:rsidR="00FB11A8">
        <w:rPr>
          <w:szCs w:val="28"/>
          <w:lang w:val="en-US"/>
        </w:rPr>
        <w:t>,</w:t>
      </w:r>
      <w:r>
        <w:rPr>
          <w:szCs w:val="28"/>
        </w:rPr>
        <w:t xml:space="preserve"> поддерживаются технологии:</w:t>
      </w:r>
    </w:p>
    <w:p w14:paraId="51562975" w14:textId="77777777" w:rsidR="00855FB9" w:rsidRP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proofErr w:type="spellStart"/>
      <w:r w:rsidRPr="00855FB9">
        <w:rPr>
          <w:szCs w:val="36"/>
        </w:rPr>
        <w:t>Windows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Forms</w:t>
      </w:r>
      <w:proofErr w:type="spellEnd"/>
      <w:r w:rsidRPr="00855FB9">
        <w:rPr>
          <w:szCs w:val="36"/>
        </w:rPr>
        <w:t>,</w:t>
      </w:r>
    </w:p>
    <w:p w14:paraId="7181532E" w14:textId="77777777" w:rsidR="00855FB9" w:rsidRP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855FB9">
        <w:rPr>
          <w:szCs w:val="36"/>
        </w:rPr>
        <w:t>UWP;</w:t>
      </w:r>
    </w:p>
    <w:p w14:paraId="0960F836" w14:textId="77777777" w:rsidR="00855FB9" w:rsidRP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855FB9">
        <w:rPr>
          <w:szCs w:val="36"/>
        </w:rPr>
        <w:t xml:space="preserve">а также веб-сайты, веб-приложения, веб-службы как в «родных» кодах, так и в управляемом коде для всех платформ, поддерживаемых операционными системами семейства </w:t>
      </w:r>
      <w:proofErr w:type="spellStart"/>
      <w:r w:rsidRPr="00855FB9">
        <w:rPr>
          <w:szCs w:val="36"/>
        </w:rPr>
        <w:t>Windows</w:t>
      </w:r>
      <w:proofErr w:type="spellEnd"/>
      <w:r w:rsidRPr="00855FB9">
        <w:rPr>
          <w:szCs w:val="36"/>
        </w:rPr>
        <w:t xml:space="preserve"> (в том числе </w:t>
      </w:r>
      <w:proofErr w:type="spellStart"/>
      <w:r w:rsidRPr="00855FB9">
        <w:rPr>
          <w:szCs w:val="36"/>
        </w:rPr>
        <w:t>Windows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Mobile</w:t>
      </w:r>
      <w:proofErr w:type="spellEnd"/>
      <w:r w:rsidRPr="00855FB9">
        <w:rPr>
          <w:szCs w:val="36"/>
        </w:rPr>
        <w:t xml:space="preserve"> и </w:t>
      </w:r>
      <w:proofErr w:type="spellStart"/>
      <w:r w:rsidRPr="00855FB9">
        <w:rPr>
          <w:szCs w:val="36"/>
        </w:rPr>
        <w:t>Windows</w:t>
      </w:r>
      <w:proofErr w:type="spellEnd"/>
      <w:r w:rsidRPr="00855FB9">
        <w:rPr>
          <w:szCs w:val="36"/>
        </w:rPr>
        <w:t xml:space="preserve"> CE, </w:t>
      </w:r>
      <w:proofErr w:type="spellStart"/>
      <w:r w:rsidRPr="00855FB9">
        <w:rPr>
          <w:szCs w:val="36"/>
        </w:rPr>
        <w:t>Windows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Phone</w:t>
      </w:r>
      <w:proofErr w:type="spellEnd"/>
      <w:r w:rsidRPr="00855FB9">
        <w:rPr>
          <w:szCs w:val="36"/>
        </w:rPr>
        <w:t>).</w:t>
      </w:r>
    </w:p>
    <w:p w14:paraId="675CECB0" w14:textId="64FABB9A" w:rsidR="00855FB9" w:rsidRPr="00855FB9" w:rsidRDefault="00855FB9" w:rsidP="00855FB9">
      <w:pPr>
        <w:spacing w:line="360" w:lineRule="auto"/>
        <w:ind w:firstLine="709"/>
        <w:contextualSpacing/>
        <w:rPr>
          <w:szCs w:val="28"/>
        </w:rPr>
      </w:pPr>
      <w:proofErr w:type="gramStart"/>
      <w:r w:rsidRPr="00855FB9">
        <w:rPr>
          <w:szCs w:val="28"/>
        </w:rPr>
        <w:t>В частности</w:t>
      </w:r>
      <w:proofErr w:type="gramEnd"/>
      <w:r w:rsidRPr="00855FB9">
        <w:rPr>
          <w:szCs w:val="28"/>
        </w:rPr>
        <w:t xml:space="preserve"> поддерживаются платформы: .NET </w:t>
      </w:r>
      <w:proofErr w:type="spellStart"/>
      <w:r w:rsidRPr="00855FB9">
        <w:rPr>
          <w:szCs w:val="28"/>
        </w:rPr>
        <w:t>Framework</w:t>
      </w:r>
      <w:proofErr w:type="spellEnd"/>
      <w:r w:rsidRPr="00855FB9">
        <w:rPr>
          <w:szCs w:val="28"/>
        </w:rPr>
        <w:t xml:space="preserve">, .NET </w:t>
      </w:r>
      <w:proofErr w:type="spellStart"/>
      <w:r w:rsidRPr="00855FB9">
        <w:rPr>
          <w:szCs w:val="28"/>
        </w:rPr>
        <w:t>Core</w:t>
      </w:r>
      <w:proofErr w:type="spellEnd"/>
      <w:r w:rsidRPr="00855FB9">
        <w:rPr>
          <w:szCs w:val="28"/>
        </w:rPr>
        <w:t xml:space="preserve">, .NET, MAUI, </w:t>
      </w:r>
      <w:proofErr w:type="spellStart"/>
      <w:r w:rsidRPr="00855FB9">
        <w:rPr>
          <w:szCs w:val="28"/>
        </w:rPr>
        <w:t>Xbox</w:t>
      </w:r>
      <w:proofErr w:type="spellEnd"/>
      <w:r w:rsidRPr="00855FB9">
        <w:rPr>
          <w:szCs w:val="28"/>
        </w:rPr>
        <w:t xml:space="preserve">, .NET </w:t>
      </w:r>
      <w:proofErr w:type="spellStart"/>
      <w:r w:rsidRPr="00855FB9">
        <w:rPr>
          <w:szCs w:val="28"/>
        </w:rPr>
        <w:t>Compact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Framework</w:t>
      </w:r>
      <w:proofErr w:type="spellEnd"/>
      <w:r w:rsidRPr="00855FB9">
        <w:rPr>
          <w:szCs w:val="28"/>
        </w:rPr>
        <w:t xml:space="preserve"> и </w:t>
      </w:r>
      <w:proofErr w:type="spellStart"/>
      <w:r w:rsidRPr="00855FB9">
        <w:rPr>
          <w:szCs w:val="28"/>
        </w:rPr>
        <w:t>Silverlight</w:t>
      </w:r>
      <w:proofErr w:type="spellEnd"/>
      <w:r w:rsidRPr="00855FB9">
        <w:rPr>
          <w:szCs w:val="28"/>
        </w:rPr>
        <w:t xml:space="preserve">. После покупки компании </w:t>
      </w:r>
      <w:proofErr w:type="spellStart"/>
      <w:r w:rsidRPr="00855FB9">
        <w:rPr>
          <w:szCs w:val="28"/>
        </w:rPr>
        <w:t>Xamarin</w:t>
      </w:r>
      <w:proofErr w:type="spellEnd"/>
      <w:r w:rsidRPr="00855FB9">
        <w:rPr>
          <w:szCs w:val="28"/>
        </w:rPr>
        <w:t xml:space="preserve"> корпорацией </w:t>
      </w: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появилась возможность разр</w:t>
      </w:r>
      <w:r>
        <w:rPr>
          <w:szCs w:val="28"/>
        </w:rPr>
        <w:t xml:space="preserve">аботки IOS- и </w:t>
      </w:r>
      <w:proofErr w:type="spellStart"/>
      <w:r>
        <w:rPr>
          <w:szCs w:val="28"/>
        </w:rPr>
        <w:t>Android</w:t>
      </w:r>
      <w:proofErr w:type="spellEnd"/>
      <w:r>
        <w:rPr>
          <w:szCs w:val="28"/>
        </w:rPr>
        <w:t>-программ.</w:t>
      </w:r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включает в себя редактор исходного кода, поддерживающий технологию </w:t>
      </w:r>
      <w:proofErr w:type="spellStart"/>
      <w:r w:rsidRPr="00855FB9">
        <w:rPr>
          <w:szCs w:val="28"/>
        </w:rPr>
        <w:t>IntelliSense</w:t>
      </w:r>
      <w:proofErr w:type="spellEnd"/>
      <w:r w:rsidRPr="00855FB9">
        <w:rPr>
          <w:szCs w:val="28"/>
        </w:rPr>
        <w:t xml:space="preserve"> и возможностью простейшего рефакторинга кода. Встроенный отладчик </w:t>
      </w: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Debugger</w:t>
      </w:r>
      <w:proofErr w:type="spellEnd"/>
      <w:r w:rsidRPr="00855FB9">
        <w:rPr>
          <w:szCs w:val="28"/>
        </w:rPr>
        <w:t xml:space="preserve"> может работать как отладчик уровня исходного кода, так и отладчик машинного уровня. Остальной встроенный инструментарий включает в себя редактор форм для упрощения создания пользовательского графического интерфейса, веб-редактор, дизайнер классов и дизайнер схемы базы данных.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также позволяет создавать и подключать сторонние дополнения-плагин, расширяющие </w:t>
      </w:r>
      <w:proofErr w:type="spellStart"/>
      <w:r w:rsidRPr="00855FB9">
        <w:rPr>
          <w:szCs w:val="28"/>
        </w:rPr>
        <w:t>функциональ</w:t>
      </w:r>
      <w:proofErr w:type="spellEnd"/>
      <w:r w:rsidRPr="00855FB9">
        <w:rPr>
          <w:szCs w:val="28"/>
        </w:rPr>
        <w:t xml:space="preserve"> практически на каждом уровне, включая:</w:t>
      </w:r>
    </w:p>
    <w:p w14:paraId="72F1183E" w14:textId="77777777" w:rsidR="00855FB9" w:rsidRP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855FB9">
        <w:rPr>
          <w:szCs w:val="36"/>
        </w:rPr>
        <w:t xml:space="preserve">добавление поддержки систем контроля версий исходного кода (как, например, </w:t>
      </w:r>
      <w:proofErr w:type="spellStart"/>
      <w:r w:rsidRPr="00855FB9">
        <w:rPr>
          <w:szCs w:val="36"/>
        </w:rPr>
        <w:t>Subversion</w:t>
      </w:r>
      <w:proofErr w:type="spellEnd"/>
      <w:r w:rsidRPr="00855FB9">
        <w:rPr>
          <w:szCs w:val="36"/>
        </w:rPr>
        <w:t xml:space="preserve"> и </w:t>
      </w:r>
      <w:proofErr w:type="spellStart"/>
      <w:r w:rsidRPr="00855FB9">
        <w:rPr>
          <w:szCs w:val="36"/>
        </w:rPr>
        <w:t>Visual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SourceSafe</w:t>
      </w:r>
      <w:proofErr w:type="spellEnd"/>
      <w:r w:rsidRPr="00855FB9">
        <w:rPr>
          <w:szCs w:val="36"/>
        </w:rPr>
        <w:t>);</w:t>
      </w:r>
    </w:p>
    <w:p w14:paraId="263BE97A" w14:textId="77777777" w:rsidR="00855FB9" w:rsidRP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855FB9">
        <w:rPr>
          <w:szCs w:val="36"/>
        </w:rPr>
        <w:lastRenderedPageBreak/>
        <w:t>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;</w:t>
      </w:r>
    </w:p>
    <w:p w14:paraId="23A326FA" w14:textId="466B2FC6" w:rsidR="00855FB9" w:rsidRDefault="00855FB9" w:rsidP="005B1D40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855FB9">
        <w:rPr>
          <w:szCs w:val="36"/>
        </w:rPr>
        <w:t xml:space="preserve">или инструментов для прочих аспектов процесса разработки программного обеспечения (например, клиент </w:t>
      </w:r>
      <w:proofErr w:type="spellStart"/>
      <w:r w:rsidRPr="00855FB9">
        <w:rPr>
          <w:szCs w:val="36"/>
        </w:rPr>
        <w:t>Team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Explorer</w:t>
      </w:r>
      <w:proofErr w:type="spellEnd"/>
      <w:r w:rsidRPr="00855FB9">
        <w:rPr>
          <w:szCs w:val="36"/>
        </w:rPr>
        <w:t xml:space="preserve"> для работы с </w:t>
      </w:r>
      <w:proofErr w:type="spellStart"/>
      <w:r w:rsidRPr="00855FB9">
        <w:rPr>
          <w:szCs w:val="36"/>
        </w:rPr>
        <w:t>Team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Foundation</w:t>
      </w:r>
      <w:proofErr w:type="spellEnd"/>
      <w:r w:rsidRPr="00855FB9">
        <w:rPr>
          <w:szCs w:val="36"/>
        </w:rPr>
        <w:t xml:space="preserve"> </w:t>
      </w:r>
      <w:proofErr w:type="spellStart"/>
      <w:r w:rsidRPr="00855FB9">
        <w:rPr>
          <w:szCs w:val="36"/>
        </w:rPr>
        <w:t>Server</w:t>
      </w:r>
      <w:proofErr w:type="spellEnd"/>
      <w:r w:rsidRPr="00855FB9">
        <w:rPr>
          <w:szCs w:val="36"/>
        </w:rPr>
        <w:t>).</w:t>
      </w:r>
    </w:p>
    <w:p w14:paraId="389457AF" w14:textId="55263A61" w:rsidR="00F46BB9" w:rsidRDefault="00855FB9" w:rsidP="00855FB9">
      <w:pPr>
        <w:spacing w:line="360" w:lineRule="auto"/>
        <w:ind w:firstLine="709"/>
        <w:contextualSpacing/>
        <w:rPr>
          <w:szCs w:val="28"/>
        </w:rPr>
      </w:pPr>
      <w:r w:rsidRPr="00855FB9">
        <w:rPr>
          <w:szCs w:val="28"/>
        </w:rPr>
        <w:t xml:space="preserve">Также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содержит графические редакторы и конструкторы XML, обеспечивает поддержку разработки программ </w:t>
      </w:r>
      <w:proofErr w:type="spellStart"/>
      <w:r w:rsidRPr="00855FB9">
        <w:rPr>
          <w:szCs w:val="28"/>
        </w:rPr>
        <w:t>Windows</w:t>
      </w:r>
      <w:proofErr w:type="spellEnd"/>
      <w:r w:rsidRPr="00855FB9">
        <w:rPr>
          <w:szCs w:val="28"/>
        </w:rPr>
        <w:t xml:space="preserve">, ориентированных на мобильные устройства, поддержку разработки программ </w:t>
      </w: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Office</w:t>
      </w:r>
      <w:proofErr w:type="spellEnd"/>
      <w:r w:rsidRPr="00855FB9">
        <w:rPr>
          <w:szCs w:val="28"/>
        </w:rPr>
        <w:t xml:space="preserve"> и </w:t>
      </w:r>
      <w:proofErr w:type="spellStart"/>
      <w:r w:rsidRPr="00855FB9">
        <w:rPr>
          <w:szCs w:val="28"/>
        </w:rPr>
        <w:t>Windows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Workflow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Foundation</w:t>
      </w:r>
      <w:proofErr w:type="spellEnd"/>
      <w:r w:rsidRPr="00855FB9">
        <w:rPr>
          <w:szCs w:val="28"/>
        </w:rPr>
        <w:t xml:space="preserve">, содержит встроенную поддержку рефакторинга кода и инструменты визуального конструирования классов. Внешний вид среды </w:t>
      </w:r>
      <w:r>
        <w:rPr>
          <w:szCs w:val="28"/>
        </w:rPr>
        <w:t>разработки</w:t>
      </w:r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Visual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Studio</w:t>
      </w:r>
      <w:proofErr w:type="spellEnd"/>
      <w:r w:rsidRPr="00855FB9">
        <w:rPr>
          <w:szCs w:val="28"/>
        </w:rPr>
        <w:t xml:space="preserve"> 2022 представлен в</w:t>
      </w:r>
      <w:r>
        <w:rPr>
          <w:szCs w:val="28"/>
        </w:rPr>
        <w:t xml:space="preserve"> </w:t>
      </w:r>
      <w:r w:rsidR="00F46BB9">
        <w:rPr>
          <w:szCs w:val="28"/>
        </w:rPr>
        <w:t>приложении В.</w:t>
      </w:r>
    </w:p>
    <w:p w14:paraId="2DF4B04A" w14:textId="1A5C8336" w:rsidR="00F46BB9" w:rsidRDefault="00F46BB9" w:rsidP="00F46BB9">
      <w:pPr>
        <w:pStyle w:val="a7"/>
        <w:spacing w:line="360" w:lineRule="auto"/>
        <w:ind w:left="0" w:firstLine="709"/>
        <w:rPr>
          <w:szCs w:val="28"/>
        </w:rPr>
      </w:pPr>
      <w:proofErr w:type="spellStart"/>
      <w:r w:rsidRPr="005E7270">
        <w:rPr>
          <w:szCs w:val="28"/>
        </w:rPr>
        <w:t>Microsoft</w:t>
      </w:r>
      <w:proofErr w:type="spellEnd"/>
      <w:r w:rsidRPr="005E7270">
        <w:rPr>
          <w:szCs w:val="28"/>
        </w:rPr>
        <w:t xml:space="preserve"> </w:t>
      </w:r>
      <w:proofErr w:type="spellStart"/>
      <w:r w:rsidRPr="005E7270">
        <w:rPr>
          <w:szCs w:val="28"/>
        </w:rPr>
        <w:t>Visio</w:t>
      </w:r>
      <w:proofErr w:type="spellEnd"/>
      <w:r w:rsidR="00087DEC">
        <w:rPr>
          <w:szCs w:val="28"/>
        </w:rPr>
        <w:t xml:space="preserve"> </w:t>
      </w:r>
      <w:r w:rsidR="00087DEC" w:rsidRPr="00087DEC">
        <w:rPr>
          <w:szCs w:val="28"/>
        </w:rPr>
        <w:t>2021</w:t>
      </w:r>
      <w:r>
        <w:rPr>
          <w:szCs w:val="28"/>
        </w:rPr>
        <w:t xml:space="preserve"> — одна</w:t>
      </w:r>
      <w:r w:rsidRPr="005E7270">
        <w:rPr>
          <w:szCs w:val="28"/>
        </w:rPr>
        <w:t xml:space="preserve"> из самых популярных програм</w:t>
      </w:r>
      <w:r>
        <w:rPr>
          <w:szCs w:val="28"/>
        </w:rPr>
        <w:t>м для создания диаграмм, которая</w:t>
      </w:r>
      <w:r w:rsidRPr="005E7270">
        <w:rPr>
          <w:szCs w:val="28"/>
        </w:rPr>
        <w:t xml:space="preserve"> позволяет создавать диаграммы, визуализировать данные и моделировать процессы в привычном интерфейсе. </w:t>
      </w:r>
      <w:proofErr w:type="spellStart"/>
      <w:r w:rsidRPr="005E7270">
        <w:rPr>
          <w:szCs w:val="28"/>
        </w:rPr>
        <w:t>Visio</w:t>
      </w:r>
      <w:proofErr w:type="spellEnd"/>
      <w:r w:rsidRPr="005E7270">
        <w:rPr>
          <w:szCs w:val="28"/>
        </w:rPr>
        <w:t xml:space="preserve"> поставляется с массивом шаблонов и встроенных форм, которые позволяют создавать практически любые диаграммы любой сложности. </w:t>
      </w:r>
      <w:proofErr w:type="spellStart"/>
      <w:r w:rsidRPr="005E7270">
        <w:rPr>
          <w:szCs w:val="28"/>
        </w:rPr>
        <w:t>Visio</w:t>
      </w:r>
      <w:proofErr w:type="spellEnd"/>
      <w:r w:rsidRPr="005E7270">
        <w:rPr>
          <w:szCs w:val="28"/>
        </w:rPr>
        <w:t xml:space="preserve"> также позволяет пользователям определять свои собственные формы и импортировать их в чертеж.</w:t>
      </w:r>
    </w:p>
    <w:p w14:paraId="1F1BC6F3" w14:textId="0355BB80" w:rsidR="00F46BB9" w:rsidRDefault="00F46BB9" w:rsidP="00F46BB9">
      <w:pPr>
        <w:pStyle w:val="a7"/>
        <w:spacing w:line="360" w:lineRule="auto"/>
        <w:ind w:left="0" w:firstLine="709"/>
        <w:rPr>
          <w:szCs w:val="28"/>
        </w:rPr>
      </w:pPr>
      <w:r w:rsidRPr="0035070F">
        <w:rPr>
          <w:szCs w:val="28"/>
        </w:rPr>
        <w:t xml:space="preserve">Внешний вид среды </w:t>
      </w:r>
      <w:r>
        <w:rPr>
          <w:szCs w:val="28"/>
        </w:rPr>
        <w:t>проектирования</w:t>
      </w:r>
      <w:r w:rsidRPr="0035070F">
        <w:rPr>
          <w:szCs w:val="28"/>
        </w:rPr>
        <w:t xml:space="preserve"> </w:t>
      </w:r>
      <w:proofErr w:type="spellStart"/>
      <w:r w:rsidR="00CA0078">
        <w:rPr>
          <w:szCs w:val="28"/>
        </w:rPr>
        <w:t>Microsoft</w:t>
      </w:r>
      <w:proofErr w:type="spellEnd"/>
      <w:r w:rsidR="00CA0078">
        <w:rPr>
          <w:szCs w:val="28"/>
        </w:rPr>
        <w:t xml:space="preserve"> </w:t>
      </w:r>
      <w:proofErr w:type="spellStart"/>
      <w:r w:rsidR="00CA0078">
        <w:rPr>
          <w:szCs w:val="28"/>
        </w:rPr>
        <w:t>Visio</w:t>
      </w:r>
      <w:proofErr w:type="spellEnd"/>
      <w:r w:rsidR="00CA0078">
        <w:rPr>
          <w:szCs w:val="28"/>
        </w:rPr>
        <w:t xml:space="preserve"> 2021</w:t>
      </w:r>
      <w:r w:rsidRPr="00857078">
        <w:rPr>
          <w:szCs w:val="28"/>
        </w:rPr>
        <w:t xml:space="preserve"> </w:t>
      </w:r>
      <w:r>
        <w:rPr>
          <w:szCs w:val="28"/>
        </w:rPr>
        <w:t>представлен в приложении Г</w:t>
      </w:r>
      <w:r w:rsidRPr="0035070F">
        <w:rPr>
          <w:szCs w:val="28"/>
        </w:rPr>
        <w:t>.</w:t>
      </w:r>
    </w:p>
    <w:p w14:paraId="6B314804" w14:textId="23B76461" w:rsid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C# (произносится си </w:t>
      </w:r>
      <w:proofErr w:type="spellStart"/>
      <w:r w:rsidRPr="002677E8">
        <w:rPr>
          <w:szCs w:val="28"/>
        </w:rPr>
        <w:t>шарп</w:t>
      </w:r>
      <w:proofErr w:type="spellEnd"/>
      <w:r w:rsidRPr="002677E8">
        <w:rPr>
          <w:szCs w:val="28"/>
        </w:rPr>
        <w:t xml:space="preserve">) — объектно-ориентированный язык программирования общего назначения. Разработан в 1998—2001 годах группой инженеров компании </w:t>
      </w:r>
      <w:proofErr w:type="spellStart"/>
      <w:r w:rsidRPr="002677E8">
        <w:rPr>
          <w:szCs w:val="28"/>
        </w:rPr>
        <w:t>Microsoft</w:t>
      </w:r>
      <w:proofErr w:type="spellEnd"/>
      <w:r w:rsidRPr="002677E8">
        <w:rPr>
          <w:szCs w:val="28"/>
        </w:rPr>
        <w:t xml:space="preserve"> под руководством Андерса </w:t>
      </w:r>
      <w:proofErr w:type="spellStart"/>
      <w:r w:rsidRPr="002677E8">
        <w:rPr>
          <w:szCs w:val="28"/>
        </w:rPr>
        <w:t>Хейлсберга</w:t>
      </w:r>
      <w:proofErr w:type="spellEnd"/>
      <w:r w:rsidRPr="002677E8">
        <w:rPr>
          <w:szCs w:val="28"/>
        </w:rPr>
        <w:t xml:space="preserve"> и Скотта </w:t>
      </w:r>
      <w:proofErr w:type="spellStart"/>
      <w:r w:rsidR="00FB11A8">
        <w:rPr>
          <w:szCs w:val="28"/>
        </w:rPr>
        <w:t>Вильтаумота</w:t>
      </w:r>
      <w:proofErr w:type="spellEnd"/>
      <w:r w:rsidRPr="002677E8">
        <w:rPr>
          <w:szCs w:val="28"/>
        </w:rPr>
        <w:t xml:space="preserve"> как язык разработки приложений для платформы </w:t>
      </w:r>
      <w:proofErr w:type="spellStart"/>
      <w:r w:rsidRPr="002677E8">
        <w:rPr>
          <w:szCs w:val="28"/>
        </w:rPr>
        <w:t>Microsoft</w:t>
      </w:r>
      <w:proofErr w:type="spellEnd"/>
      <w:r w:rsidRPr="002677E8">
        <w:rPr>
          <w:szCs w:val="28"/>
        </w:rPr>
        <w:t xml:space="preserve"> .NET </w:t>
      </w:r>
      <w:proofErr w:type="spellStart"/>
      <w:r w:rsidRPr="002677E8">
        <w:rPr>
          <w:szCs w:val="28"/>
        </w:rPr>
        <w:t>Framework</w:t>
      </w:r>
      <w:proofErr w:type="spellEnd"/>
      <w:r w:rsidRPr="002677E8">
        <w:rPr>
          <w:szCs w:val="28"/>
        </w:rPr>
        <w:t xml:space="preserve"> и .NET </w:t>
      </w:r>
      <w:proofErr w:type="spellStart"/>
      <w:r w:rsidRPr="002677E8">
        <w:rPr>
          <w:szCs w:val="28"/>
        </w:rPr>
        <w:t>Core</w:t>
      </w:r>
      <w:proofErr w:type="spellEnd"/>
      <w:r w:rsidRPr="002677E8">
        <w:rPr>
          <w:szCs w:val="28"/>
        </w:rPr>
        <w:t>. Впоследствии был стандартизирова</w:t>
      </w:r>
      <w:r>
        <w:rPr>
          <w:szCs w:val="28"/>
        </w:rPr>
        <w:t xml:space="preserve">н как ECMA-334 и ISO/IEC 23270. </w:t>
      </w:r>
      <w:r w:rsidRPr="002677E8">
        <w:rPr>
          <w:szCs w:val="28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2677E8">
        <w:rPr>
          <w:szCs w:val="28"/>
        </w:rPr>
        <w:t>Java</w:t>
      </w:r>
      <w:proofErr w:type="spellEnd"/>
      <w:r w:rsidRPr="002677E8">
        <w:rPr>
          <w:szCs w:val="28"/>
        </w:rPr>
        <w:t xml:space="preserve"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переменные, свойства, обобщённые типы </w:t>
      </w:r>
      <w:r w:rsidRPr="002677E8">
        <w:rPr>
          <w:szCs w:val="28"/>
        </w:rPr>
        <w:lastRenderedPageBreak/>
        <w:t>и методы, итераторы, анонимные функции с поддержкой замыканий, LINQ, исключения, комме</w:t>
      </w:r>
      <w:r>
        <w:rPr>
          <w:szCs w:val="28"/>
        </w:rPr>
        <w:t>нтарии в формате XML.</w:t>
      </w:r>
    </w:p>
    <w:p w14:paraId="207D7AC5" w14:textId="36270446" w:rsidR="002677E8" w:rsidRP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C# — пятый по популярности язык программирования в мире. Его используют банки, </w:t>
      </w:r>
      <w:proofErr w:type="spellStart"/>
      <w:r w:rsidRPr="002677E8">
        <w:rPr>
          <w:szCs w:val="28"/>
        </w:rPr>
        <w:t>диджитал</w:t>
      </w:r>
      <w:proofErr w:type="spellEnd"/>
      <w:r w:rsidRPr="002677E8">
        <w:rPr>
          <w:szCs w:val="28"/>
        </w:rPr>
        <w:t>-агентства, провайдеры связи и крупные IT-компании. Вот что пишут на C# росс</w:t>
      </w:r>
      <w:r>
        <w:rPr>
          <w:szCs w:val="28"/>
        </w:rPr>
        <w:t>ийские и зарубежные корпорации:</w:t>
      </w:r>
    </w:p>
    <w:p w14:paraId="08DBA426" w14:textId="77777777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proofErr w:type="spellStart"/>
      <w:r w:rsidRPr="002677E8">
        <w:rPr>
          <w:szCs w:val="28"/>
        </w:rPr>
        <w:t>Microsoft</w:t>
      </w:r>
      <w:proofErr w:type="spellEnd"/>
      <w:r w:rsidRPr="002677E8">
        <w:rPr>
          <w:szCs w:val="28"/>
        </w:rPr>
        <w:t xml:space="preserve"> — приложения для </w:t>
      </w:r>
      <w:proofErr w:type="spellStart"/>
      <w:r w:rsidRPr="002677E8">
        <w:rPr>
          <w:szCs w:val="28"/>
        </w:rPr>
        <w:t>Windows</w:t>
      </w:r>
      <w:proofErr w:type="spellEnd"/>
      <w:r w:rsidRPr="002677E8">
        <w:rPr>
          <w:szCs w:val="28"/>
        </w:rPr>
        <w:t xml:space="preserve"> и </w:t>
      </w:r>
      <w:proofErr w:type="spellStart"/>
      <w:r w:rsidRPr="002677E8">
        <w:rPr>
          <w:szCs w:val="28"/>
        </w:rPr>
        <w:t>Xbox</w:t>
      </w:r>
      <w:proofErr w:type="spellEnd"/>
      <w:r w:rsidRPr="002677E8">
        <w:rPr>
          <w:szCs w:val="28"/>
        </w:rPr>
        <w:t>.</w:t>
      </w:r>
    </w:p>
    <w:p w14:paraId="6D34EB57" w14:textId="77777777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proofErr w:type="spellStart"/>
      <w:r w:rsidRPr="002677E8">
        <w:rPr>
          <w:szCs w:val="28"/>
        </w:rPr>
        <w:t>Tesla</w:t>
      </w:r>
      <w:proofErr w:type="spellEnd"/>
      <w:r w:rsidRPr="002677E8">
        <w:rPr>
          <w:szCs w:val="28"/>
        </w:rPr>
        <w:t xml:space="preserve"> — корпоративные веб-сервисы и программы.</w:t>
      </w:r>
    </w:p>
    <w:p w14:paraId="223568E3" w14:textId="77777777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proofErr w:type="spellStart"/>
      <w:r w:rsidRPr="002677E8">
        <w:rPr>
          <w:szCs w:val="28"/>
        </w:rPr>
        <w:t>Stack</w:t>
      </w:r>
      <w:proofErr w:type="spellEnd"/>
      <w:r w:rsidRPr="002677E8">
        <w:rPr>
          <w:szCs w:val="28"/>
        </w:rPr>
        <w:t xml:space="preserve"> </w:t>
      </w:r>
      <w:proofErr w:type="spellStart"/>
      <w:r w:rsidRPr="002677E8">
        <w:rPr>
          <w:szCs w:val="28"/>
        </w:rPr>
        <w:t>Overflow</w:t>
      </w:r>
      <w:proofErr w:type="spellEnd"/>
      <w:r w:rsidRPr="002677E8">
        <w:rPr>
          <w:szCs w:val="28"/>
        </w:rPr>
        <w:t xml:space="preserve"> — серверную логику сайтов.</w:t>
      </w:r>
    </w:p>
    <w:p w14:paraId="76057EBD" w14:textId="77777777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>Сбербанк — 3D-графику и программы виртуальной реальности.</w:t>
      </w:r>
    </w:p>
    <w:p w14:paraId="4BDC144B" w14:textId="77777777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proofErr w:type="spellStart"/>
      <w:r w:rsidRPr="002677E8">
        <w:rPr>
          <w:szCs w:val="28"/>
        </w:rPr>
        <w:t>Ozon</w:t>
      </w:r>
      <w:proofErr w:type="spellEnd"/>
      <w:r w:rsidRPr="002677E8">
        <w:rPr>
          <w:szCs w:val="28"/>
        </w:rPr>
        <w:t xml:space="preserve"> — складские и логистические системы.</w:t>
      </w:r>
    </w:p>
    <w:p w14:paraId="1C6857C7" w14:textId="55034FFF" w:rsidR="002677E8" w:rsidRPr="002677E8" w:rsidRDefault="002677E8" w:rsidP="005B1D40">
      <w:pPr>
        <w:pStyle w:val="a7"/>
        <w:numPr>
          <w:ilvl w:val="0"/>
          <w:numId w:val="21"/>
        </w:numPr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>«Яндекс» — приложения для автоматизации продаж.</w:t>
      </w:r>
    </w:p>
    <w:p w14:paraId="2913C3A7" w14:textId="50530BDB" w:rsid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Переняв многое от своих предшественников — языков C++, </w:t>
      </w:r>
      <w:proofErr w:type="spellStart"/>
      <w:r w:rsidRPr="002677E8">
        <w:rPr>
          <w:szCs w:val="28"/>
        </w:rPr>
        <w:t>Delphi</w:t>
      </w:r>
      <w:proofErr w:type="spellEnd"/>
      <w:r w:rsidRPr="002677E8">
        <w:rPr>
          <w:szCs w:val="28"/>
        </w:rPr>
        <w:t xml:space="preserve">, Модула, </w:t>
      </w:r>
      <w:proofErr w:type="spellStart"/>
      <w:r w:rsidRPr="002677E8">
        <w:rPr>
          <w:szCs w:val="28"/>
        </w:rPr>
        <w:t>Smalltalk</w:t>
      </w:r>
      <w:proofErr w:type="spellEnd"/>
      <w:r w:rsidRPr="002677E8">
        <w:rPr>
          <w:szCs w:val="28"/>
        </w:rPr>
        <w:t xml:space="preserve"> и, в особенности, </w:t>
      </w:r>
      <w:proofErr w:type="spellStart"/>
      <w:r w:rsidRPr="002677E8">
        <w:rPr>
          <w:szCs w:val="28"/>
        </w:rPr>
        <w:t>Java</w:t>
      </w:r>
      <w:proofErr w:type="spellEnd"/>
      <w:r w:rsidRPr="002677E8">
        <w:rPr>
          <w:szCs w:val="28"/>
        </w:rPr>
        <w:t xml:space="preserve"> 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 множественное наследование классов (между тем допускается множественная реализация интерфейсов).</w:t>
      </w:r>
    </w:p>
    <w:p w14:paraId="1CFAA2E8" w14:textId="3D1154CE" w:rsid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>Преимущества C#</w:t>
      </w:r>
      <w:r>
        <w:rPr>
          <w:szCs w:val="28"/>
        </w:rPr>
        <w:t xml:space="preserve">. </w:t>
      </w:r>
      <w:r w:rsidRPr="002677E8">
        <w:rPr>
          <w:szCs w:val="28"/>
        </w:rPr>
        <w:t xml:space="preserve">Независимость от железа. Программисту не надо адаптировать программу под разные платформы и системы — за него это делает виртуальная машина, вшитая в .NET </w:t>
      </w:r>
      <w:proofErr w:type="spellStart"/>
      <w:r w:rsidRPr="002677E8">
        <w:rPr>
          <w:szCs w:val="28"/>
        </w:rPr>
        <w:t>Framework</w:t>
      </w:r>
      <w:proofErr w:type="spellEnd"/>
      <w:r w:rsidRPr="002677E8">
        <w:rPr>
          <w:szCs w:val="28"/>
        </w:rPr>
        <w:t>. В итоге один и тот же код можно запускать на любых устройствах — смартфонах, компьютерах, серверах,</w:t>
      </w:r>
      <w:r>
        <w:rPr>
          <w:szCs w:val="28"/>
        </w:rPr>
        <w:t xml:space="preserve"> банкоматах и даже умных часах.</w:t>
      </w:r>
      <w:r w:rsidRPr="002677E8">
        <w:rPr>
          <w:szCs w:val="28"/>
        </w:rPr>
        <w:t xml:space="preserve"> Отличная совместимость с </w:t>
      </w:r>
      <w:proofErr w:type="spellStart"/>
      <w:r w:rsidRPr="002677E8">
        <w:rPr>
          <w:szCs w:val="28"/>
        </w:rPr>
        <w:t>Windows</w:t>
      </w:r>
      <w:proofErr w:type="spellEnd"/>
      <w:r w:rsidRPr="002677E8">
        <w:rPr>
          <w:szCs w:val="28"/>
        </w:rPr>
        <w:t xml:space="preserve">. Не зря же язык разработали именно в </w:t>
      </w:r>
      <w:proofErr w:type="spellStart"/>
      <w:r w:rsidRPr="002677E8">
        <w:rPr>
          <w:szCs w:val="28"/>
        </w:rPr>
        <w:t>Microsoft</w:t>
      </w:r>
      <w:proofErr w:type="spellEnd"/>
      <w:r w:rsidRPr="002677E8">
        <w:rPr>
          <w:szCs w:val="28"/>
        </w:rPr>
        <w:t xml:space="preserve">. Так же как </w:t>
      </w:r>
      <w:proofErr w:type="spellStart"/>
      <w:r w:rsidRPr="002677E8">
        <w:rPr>
          <w:szCs w:val="28"/>
        </w:rPr>
        <w:t>Swift</w:t>
      </w:r>
      <w:proofErr w:type="spellEnd"/>
      <w:r w:rsidRPr="002677E8">
        <w:rPr>
          <w:szCs w:val="28"/>
        </w:rPr>
        <w:t xml:space="preserve"> идеально подходит для программирования под экосистему </w:t>
      </w:r>
      <w:proofErr w:type="spellStart"/>
      <w:r w:rsidRPr="002677E8">
        <w:rPr>
          <w:szCs w:val="28"/>
        </w:rPr>
        <w:t>Apple</w:t>
      </w:r>
      <w:proofErr w:type="spellEnd"/>
      <w:r w:rsidRPr="002677E8">
        <w:rPr>
          <w:szCs w:val="28"/>
        </w:rPr>
        <w:t>, C# прекрасно вп</w:t>
      </w:r>
      <w:r>
        <w:rPr>
          <w:szCs w:val="28"/>
        </w:rPr>
        <w:t xml:space="preserve">исывается в экосистему </w:t>
      </w:r>
      <w:proofErr w:type="spellStart"/>
      <w:r>
        <w:rPr>
          <w:szCs w:val="28"/>
        </w:rPr>
        <w:t>Windows</w:t>
      </w:r>
      <w:proofErr w:type="spellEnd"/>
      <w:r>
        <w:rPr>
          <w:szCs w:val="28"/>
        </w:rPr>
        <w:t>.</w:t>
      </w:r>
      <w:r w:rsidRPr="002677E8">
        <w:rPr>
          <w:szCs w:val="28"/>
        </w:rPr>
        <w:t xml:space="preserve"> Управление памятью. Чтобы программа работала стабильно, её надо иногда чистить от ненужных объектов, ссылок, кэша и прочего мусора. В C# это происходит автоматически — разработчику не надо следить за расходом памяти, бороться с её утечками </w:t>
      </w:r>
      <w:r>
        <w:rPr>
          <w:szCs w:val="28"/>
        </w:rPr>
        <w:t>или удалять мёртвые куски кода.</w:t>
      </w:r>
      <w:r w:rsidRPr="002677E8">
        <w:rPr>
          <w:szCs w:val="28"/>
        </w:rPr>
        <w:t xml:space="preserve"> Строгая типизация. Когда вы объявляете переменную в C#, надо сначала указать, что в ней лежит — строка, число или </w:t>
      </w:r>
      <w:r w:rsidRPr="002677E8">
        <w:rPr>
          <w:szCs w:val="28"/>
        </w:rPr>
        <w:lastRenderedPageBreak/>
        <w:t>массив. Так разрабатывать чуть дольше, зато ваш код работает предсказуемо — числа взаимодействуют с числами, строки со строками и так далее. В языках со слабой типизацией свободы и драйва больше, но есть шанс пропустить ошибку, котора</w:t>
      </w:r>
      <w:r>
        <w:rPr>
          <w:szCs w:val="28"/>
        </w:rPr>
        <w:t>я всплывёт в готовой программе.</w:t>
      </w:r>
      <w:r w:rsidRPr="002677E8">
        <w:rPr>
          <w:szCs w:val="28"/>
        </w:rPr>
        <w:t xml:space="preserve"> Большое сообщество. На С# пишут более миллиона программистов по всему миру. В соцсетях полно чатов и сообществ «</w:t>
      </w:r>
      <w:proofErr w:type="spellStart"/>
      <w:r w:rsidRPr="002677E8">
        <w:rPr>
          <w:szCs w:val="28"/>
        </w:rPr>
        <w:t>шарпистов</w:t>
      </w:r>
      <w:proofErr w:type="spellEnd"/>
      <w:r w:rsidRPr="002677E8">
        <w:rPr>
          <w:szCs w:val="28"/>
        </w:rPr>
        <w:t>», где можно задать вопрос, обсудить сложную тему или найти готовое решение. В теории можно даже найти ментора, который поделится знаниями и поможет</w:t>
      </w:r>
      <w:r>
        <w:rPr>
          <w:szCs w:val="28"/>
        </w:rPr>
        <w:t xml:space="preserve"> быстрее освоить язык.</w:t>
      </w:r>
      <w:r w:rsidRPr="002677E8">
        <w:rPr>
          <w:szCs w:val="28"/>
        </w:rPr>
        <w:t xml:space="preserve"> Синтаксический сахар. В С# есть много способов сократить код, не нарушая логику программы. Программисты называют такие приёмы «синтаксическим сахаром» — они помогают сделать код проще, понятнее и в целом симпатичнее. Сравните, например, как выглядит сложение чисел с «сахаром» и без.</w:t>
      </w:r>
    </w:p>
    <w:p w14:paraId="4DDFAD8B" w14:textId="1A4A9FA3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>Есть шесть ключевых программных продуктов, на изучении которых стоит со</w:t>
      </w:r>
      <w:r>
        <w:rPr>
          <w:szCs w:val="28"/>
        </w:rPr>
        <w:t>средоточиться в первую очередь:</w:t>
      </w:r>
    </w:p>
    <w:p w14:paraId="51CF30E9" w14:textId="63E3F0F7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Presentation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Foundation</w:t>
      </w:r>
      <w:proofErr w:type="spellEnd"/>
      <w:r w:rsidRPr="009842E6">
        <w:rPr>
          <w:szCs w:val="28"/>
        </w:rPr>
        <w:t xml:space="preserve"> – фреймворк для </w:t>
      </w:r>
      <w:r>
        <w:rPr>
          <w:szCs w:val="28"/>
        </w:rPr>
        <w:t xml:space="preserve">быстрого создания интерфейсов. </w:t>
      </w:r>
    </w:p>
    <w:p w14:paraId="17B667CE" w14:textId="288523F4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Xamarin</w:t>
      </w:r>
      <w:proofErr w:type="spellEnd"/>
      <w:r w:rsidRPr="009842E6">
        <w:rPr>
          <w:szCs w:val="28"/>
        </w:rPr>
        <w:t xml:space="preserve"> – фреймворк, добавляющий C# функции компилирования кода с адаптацией под различные платформы, включая 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, </w:t>
      </w:r>
      <w:proofErr w:type="spellStart"/>
      <w:r w:rsidRPr="009842E6">
        <w:rPr>
          <w:szCs w:val="28"/>
        </w:rPr>
        <w:t>Android</w:t>
      </w:r>
      <w:proofErr w:type="spellEnd"/>
      <w:r w:rsidRPr="009842E6">
        <w:rPr>
          <w:szCs w:val="28"/>
        </w:rPr>
        <w:t xml:space="preserve"> и </w:t>
      </w:r>
      <w:proofErr w:type="spellStart"/>
      <w:r w:rsidRPr="009842E6">
        <w:rPr>
          <w:szCs w:val="28"/>
        </w:rPr>
        <w:t>iOS</w:t>
      </w:r>
      <w:proofErr w:type="spellEnd"/>
      <w:r w:rsidRPr="009842E6">
        <w:rPr>
          <w:szCs w:val="28"/>
        </w:rPr>
        <w:t>. Проще говор</w:t>
      </w:r>
      <w:r>
        <w:rPr>
          <w:szCs w:val="28"/>
        </w:rPr>
        <w:t xml:space="preserve">я, он делает ПО универсальным. </w:t>
      </w:r>
    </w:p>
    <w:p w14:paraId="12C3B8C6" w14:textId="5871E5B3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>ASP.NET – технология для создания «мостов» между серверным кодо</w:t>
      </w:r>
      <w:r>
        <w:rPr>
          <w:szCs w:val="28"/>
        </w:rPr>
        <w:t>м и клиентской частью программ.</w:t>
      </w:r>
    </w:p>
    <w:p w14:paraId="453E2C8A" w14:textId="18785099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Entity</w:t>
      </w:r>
      <w:proofErr w:type="spellEnd"/>
      <w:r w:rsidRPr="009842E6">
        <w:rPr>
          <w:szCs w:val="28"/>
        </w:rPr>
        <w:t xml:space="preserve"> – фреймворк для взаимодействия с базами данных</w:t>
      </w:r>
      <w:r>
        <w:rPr>
          <w:szCs w:val="28"/>
        </w:rPr>
        <w:t xml:space="preserve"> как с объектами. </w:t>
      </w:r>
    </w:p>
    <w:p w14:paraId="0AD320D2" w14:textId="54D71707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Language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Integrated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Query</w:t>
      </w:r>
      <w:proofErr w:type="spellEnd"/>
      <w:r w:rsidRPr="009842E6">
        <w:rPr>
          <w:szCs w:val="28"/>
        </w:rPr>
        <w:t xml:space="preserve"> – технология с собственным синтаксисом для фильтрации данных. Под данными подразумевается любой тип, включая массивы, структу</w:t>
      </w:r>
      <w:r>
        <w:rPr>
          <w:szCs w:val="28"/>
        </w:rPr>
        <w:t>ры, отдельные файлы и целые БД.</w:t>
      </w:r>
    </w:p>
    <w:p w14:paraId="45D0FD53" w14:textId="4AB95F00" w:rsidR="009842E6" w:rsidRPr="009842E6" w:rsidRDefault="009842E6" w:rsidP="005B1D40">
      <w:pPr>
        <w:pStyle w:val="a7"/>
        <w:numPr>
          <w:ilvl w:val="0"/>
          <w:numId w:val="22"/>
        </w:numPr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Visual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Studio</w:t>
      </w:r>
      <w:proofErr w:type="spellEnd"/>
      <w:r w:rsidRPr="009842E6">
        <w:rPr>
          <w:szCs w:val="28"/>
        </w:rPr>
        <w:t xml:space="preserve"> – основная среда для разработки програ</w:t>
      </w:r>
      <w:r>
        <w:rPr>
          <w:szCs w:val="28"/>
        </w:rPr>
        <w:t>мм на языке С#.</w:t>
      </w:r>
    </w:p>
    <w:p w14:paraId="5CEF37E1" w14:textId="7E4D2AD1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lastRenderedPageBreak/>
        <w:t xml:space="preserve">По ходу изучения и с появлением опыта этот список увеличится. Появятся новые фреймворки, возможно, изменится IDE, появятся дополнительные технологии, необходимые для реализации некоторых функций и т.п. </w:t>
      </w:r>
    </w:p>
    <w:p w14:paraId="6937B48A" w14:textId="0D62D183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>На сегодняшний момент язык программирования C# один из самых мощных, быстро развивающихся и востребованных языков в ИТ-отрасли. В настоящий момент на нем пишутся самые различные приложения: от небольших десктопных программок до крупных веб-порталов и веб-сервисов, обслуживающих еж</w:t>
      </w:r>
      <w:r>
        <w:rPr>
          <w:szCs w:val="28"/>
        </w:rPr>
        <w:t>едневно миллионы пользователей.</w:t>
      </w:r>
      <w:r w:rsidRPr="009842E6">
        <w:rPr>
          <w:szCs w:val="28"/>
        </w:rPr>
        <w:t xml:space="preserve"> C# уже не молодой язык </w:t>
      </w:r>
      <w:proofErr w:type="gramStart"/>
      <w:r w:rsidRPr="009842E6">
        <w:rPr>
          <w:szCs w:val="28"/>
        </w:rPr>
        <w:t>и</w:t>
      </w:r>
      <w:proofErr w:type="gramEnd"/>
      <w:r w:rsidRPr="009842E6">
        <w:rPr>
          <w:szCs w:val="28"/>
        </w:rPr>
        <w:t xml:space="preserve"> как и вся платформа .NET уже прошел большой путь. Первая версия языка вышла вместе с релизом </w:t>
      </w:r>
      <w:proofErr w:type="spellStart"/>
      <w:r w:rsidRPr="009842E6">
        <w:rPr>
          <w:szCs w:val="28"/>
        </w:rPr>
        <w:t>Microsoft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Visual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Studio</w:t>
      </w:r>
      <w:proofErr w:type="spellEnd"/>
      <w:r w:rsidRPr="009842E6">
        <w:rPr>
          <w:szCs w:val="28"/>
        </w:rPr>
        <w:t xml:space="preserve"> .NET в феврале 2002 года. Текущей версией языка является версия C# 12, которая вышла 14 ноября 202</w:t>
      </w:r>
      <w:r>
        <w:rPr>
          <w:szCs w:val="28"/>
        </w:rPr>
        <w:t>3 года вместе с релизом .NET 8.</w:t>
      </w:r>
      <w:r w:rsidRPr="009842E6">
        <w:rPr>
          <w:szCs w:val="28"/>
        </w:rPr>
        <w:t xml:space="preserve"> C# является языком с Си-подобным синтаксисом и близок в этом отношении к C++ и </w:t>
      </w:r>
      <w:proofErr w:type="spellStart"/>
      <w:r w:rsidRPr="009842E6">
        <w:rPr>
          <w:szCs w:val="28"/>
        </w:rPr>
        <w:t>Java</w:t>
      </w:r>
      <w:proofErr w:type="spellEnd"/>
      <w:r w:rsidRPr="009842E6">
        <w:rPr>
          <w:szCs w:val="28"/>
        </w:rPr>
        <w:t>. Поэтому, если вы знакомы с одним из этих язык</w:t>
      </w:r>
      <w:r>
        <w:rPr>
          <w:szCs w:val="28"/>
        </w:rPr>
        <w:t>ов, то овладеть C# будет легче.</w:t>
      </w:r>
      <w:r w:rsidRPr="009842E6">
        <w:rPr>
          <w:szCs w:val="28"/>
        </w:rPr>
        <w:t xml:space="preserve"> C# является объектно-ориентированным и в этом плане много перенял у </w:t>
      </w:r>
      <w:proofErr w:type="spellStart"/>
      <w:r w:rsidRPr="009842E6">
        <w:rPr>
          <w:szCs w:val="28"/>
        </w:rPr>
        <w:t>Java</w:t>
      </w:r>
      <w:proofErr w:type="spellEnd"/>
      <w:r w:rsidRPr="009842E6">
        <w:rPr>
          <w:szCs w:val="28"/>
        </w:rPr>
        <w:t xml:space="preserve"> и С++. Например, C# поддерживает полиморфизм, наследование, перегрузку операторов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И C# продолжает активно развиваться, и с каждой новой версией появляется все больше интересных </w:t>
      </w:r>
      <w:proofErr w:type="spellStart"/>
      <w:r w:rsidRPr="009842E6">
        <w:rPr>
          <w:szCs w:val="28"/>
        </w:rPr>
        <w:t>функциональностей</w:t>
      </w:r>
      <w:proofErr w:type="spellEnd"/>
      <w:r w:rsidRPr="009842E6">
        <w:rPr>
          <w:szCs w:val="28"/>
        </w:rPr>
        <w:t>.</w:t>
      </w:r>
    </w:p>
    <w:p w14:paraId="0697ABE8" w14:textId="3B243848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 xml:space="preserve">.NET </w:t>
      </w:r>
      <w:proofErr w:type="spellStart"/>
      <w:r w:rsidRPr="009842E6">
        <w:rPr>
          <w:szCs w:val="28"/>
        </w:rPr>
        <w:t>Framework</w:t>
      </w:r>
      <w:proofErr w:type="spellEnd"/>
      <w:r w:rsidRPr="009842E6">
        <w:rPr>
          <w:szCs w:val="28"/>
        </w:rPr>
        <w:t xml:space="preserve"> — программная платформа, выпущенная компанией </w:t>
      </w:r>
      <w:proofErr w:type="spellStart"/>
      <w:r w:rsidRPr="009842E6">
        <w:rPr>
          <w:szCs w:val="28"/>
        </w:rPr>
        <w:t>Microsoft</w:t>
      </w:r>
      <w:proofErr w:type="spellEnd"/>
      <w:r w:rsidRPr="009842E6">
        <w:rPr>
          <w:szCs w:val="28"/>
        </w:rPr>
        <w:t xml:space="preserve"> в 2002 году. Основой платформы является общеязыковая среда исполнения </w:t>
      </w:r>
      <w:proofErr w:type="spellStart"/>
      <w:r w:rsidRPr="009842E6">
        <w:rPr>
          <w:szCs w:val="28"/>
        </w:rPr>
        <w:t>Common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Language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Runtime</w:t>
      </w:r>
      <w:proofErr w:type="spellEnd"/>
      <w:r w:rsidRPr="009842E6">
        <w:rPr>
          <w:szCs w:val="28"/>
        </w:rPr>
        <w:t xml:space="preserve"> (CLR), которая подходит для различных языков программирования. Функциональные возможности CLR доступны в любых языках программирования, использующих эту среду. В настоящее время .NET </w:t>
      </w:r>
      <w:proofErr w:type="spellStart"/>
      <w:r w:rsidRPr="009842E6">
        <w:rPr>
          <w:szCs w:val="28"/>
        </w:rPr>
        <w:t>Fra</w:t>
      </w:r>
      <w:r>
        <w:rPr>
          <w:szCs w:val="28"/>
        </w:rPr>
        <w:t>mework</w:t>
      </w:r>
      <w:proofErr w:type="spellEnd"/>
      <w:r>
        <w:rPr>
          <w:szCs w:val="28"/>
        </w:rPr>
        <w:t xml:space="preserve"> развивается в виде .NET.</w:t>
      </w:r>
    </w:p>
    <w:p w14:paraId="78202D20" w14:textId="2DB39858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 xml:space="preserve">Считается, что платформа .NET </w:t>
      </w:r>
      <w:proofErr w:type="spellStart"/>
      <w:r w:rsidRPr="009842E6">
        <w:rPr>
          <w:szCs w:val="28"/>
        </w:rPr>
        <w:t>Framework</w:t>
      </w:r>
      <w:proofErr w:type="spellEnd"/>
      <w:r w:rsidRPr="009842E6">
        <w:rPr>
          <w:szCs w:val="28"/>
        </w:rPr>
        <w:t xml:space="preserve"> является ответом компании </w:t>
      </w:r>
      <w:proofErr w:type="spellStart"/>
      <w:r w:rsidRPr="009842E6">
        <w:rPr>
          <w:szCs w:val="28"/>
        </w:rPr>
        <w:t>Microsoft</w:t>
      </w:r>
      <w:proofErr w:type="spellEnd"/>
      <w:r w:rsidRPr="009842E6">
        <w:rPr>
          <w:szCs w:val="28"/>
        </w:rPr>
        <w:t xml:space="preserve"> на набравшую к тому времени большую популярность платформу </w:t>
      </w:r>
      <w:proofErr w:type="spellStart"/>
      <w:r w:rsidRPr="009842E6">
        <w:rPr>
          <w:szCs w:val="28"/>
        </w:rPr>
        <w:t>Java</w:t>
      </w:r>
      <w:proofErr w:type="spellEnd"/>
      <w:r w:rsidRPr="009842E6">
        <w:rPr>
          <w:szCs w:val="28"/>
        </w:rPr>
        <w:t xml:space="preserve"> компании </w:t>
      </w:r>
      <w:proofErr w:type="spellStart"/>
      <w:r w:rsidRPr="009842E6">
        <w:rPr>
          <w:szCs w:val="28"/>
        </w:rPr>
        <w:t>Sun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Microsys</w:t>
      </w:r>
      <w:r>
        <w:rPr>
          <w:szCs w:val="28"/>
        </w:rPr>
        <w:t>tems</w:t>
      </w:r>
      <w:proofErr w:type="spellEnd"/>
      <w:r>
        <w:rPr>
          <w:szCs w:val="28"/>
        </w:rPr>
        <w:t xml:space="preserve"> (ныне принадлежит </w:t>
      </w:r>
      <w:proofErr w:type="spellStart"/>
      <w:r>
        <w:rPr>
          <w:szCs w:val="28"/>
        </w:rPr>
        <w:t>Oracle</w:t>
      </w:r>
      <w:proofErr w:type="spellEnd"/>
      <w:r>
        <w:rPr>
          <w:szCs w:val="28"/>
        </w:rPr>
        <w:t>).</w:t>
      </w:r>
      <w:r w:rsidRPr="009842E6">
        <w:rPr>
          <w:szCs w:val="28"/>
        </w:rPr>
        <w:t xml:space="preserve"> Хотя .NET </w:t>
      </w:r>
      <w:proofErr w:type="spellStart"/>
      <w:r w:rsidRPr="009842E6">
        <w:rPr>
          <w:szCs w:val="28"/>
        </w:rPr>
        <w:t>Framework</w:t>
      </w:r>
      <w:proofErr w:type="spellEnd"/>
      <w:r w:rsidRPr="009842E6">
        <w:rPr>
          <w:szCs w:val="28"/>
        </w:rPr>
        <w:t xml:space="preserve"> является патентованной технологией корпорации </w:t>
      </w:r>
      <w:proofErr w:type="spellStart"/>
      <w:r w:rsidRPr="009842E6">
        <w:rPr>
          <w:szCs w:val="28"/>
        </w:rPr>
        <w:t>Microsoft</w:t>
      </w:r>
      <w:proofErr w:type="spellEnd"/>
      <w:r w:rsidRPr="009842E6">
        <w:rPr>
          <w:szCs w:val="28"/>
        </w:rPr>
        <w:t xml:space="preserve"> и официально рассчитана </w:t>
      </w:r>
      <w:r w:rsidRPr="009842E6">
        <w:rPr>
          <w:szCs w:val="28"/>
        </w:rPr>
        <w:lastRenderedPageBreak/>
        <w:t xml:space="preserve">на работу под операционными системами семейства 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, существуют независимые проекты (прежде всего это </w:t>
      </w:r>
      <w:proofErr w:type="spellStart"/>
      <w:r w:rsidRPr="009842E6">
        <w:rPr>
          <w:szCs w:val="28"/>
        </w:rPr>
        <w:t>Mono</w:t>
      </w:r>
      <w:proofErr w:type="spellEnd"/>
      <w:r w:rsidRPr="009842E6">
        <w:rPr>
          <w:szCs w:val="28"/>
        </w:rPr>
        <w:t xml:space="preserve"> и Portable.NET), позволяющие запускать программы .NET </w:t>
      </w:r>
      <w:proofErr w:type="spellStart"/>
      <w:r w:rsidRPr="009842E6">
        <w:rPr>
          <w:szCs w:val="28"/>
        </w:rPr>
        <w:t>Framework</w:t>
      </w:r>
      <w:proofErr w:type="spellEnd"/>
      <w:r w:rsidRPr="009842E6">
        <w:rPr>
          <w:szCs w:val="28"/>
        </w:rPr>
        <w:t xml:space="preserve"> на некоторы</w:t>
      </w:r>
      <w:r>
        <w:rPr>
          <w:szCs w:val="28"/>
        </w:rPr>
        <w:t>х других операционных системах.</w:t>
      </w:r>
      <w:r w:rsidRPr="009842E6">
        <w:rPr>
          <w:szCs w:val="28"/>
        </w:rPr>
        <w:t xml:space="preserve"> Когда говорят C#, нередко имеют в виду технологии платформы .NET (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Forms</w:t>
      </w:r>
      <w:proofErr w:type="spellEnd"/>
      <w:r w:rsidRPr="009842E6">
        <w:rPr>
          <w:szCs w:val="28"/>
        </w:rPr>
        <w:t>, WPF, ASP.NET, .NET MAUI). И, наоборот, когда говорят .NET, нередко имеют в виду C#. Однако, хотя эти понятия связаны, отождествлять их неверно. Язык C# был создан специально для работы с фреймворком .NET, однако са</w:t>
      </w:r>
      <w:r>
        <w:rPr>
          <w:szCs w:val="28"/>
        </w:rPr>
        <w:t>мо понятие .NET несколько шире.</w:t>
      </w:r>
      <w:r w:rsidRPr="009842E6">
        <w:rPr>
          <w:szCs w:val="28"/>
        </w:rPr>
        <w:t xml:space="preserve"> Как-то Билл Гейтс сказал, что платформа .NET </w:t>
      </w:r>
      <w:proofErr w:type="gramStart"/>
      <w:r w:rsidRPr="009842E6">
        <w:rPr>
          <w:szCs w:val="28"/>
        </w:rPr>
        <w:t>- это</w:t>
      </w:r>
      <w:proofErr w:type="gramEnd"/>
      <w:r w:rsidRPr="009842E6">
        <w:rPr>
          <w:szCs w:val="28"/>
        </w:rPr>
        <w:t xml:space="preserve"> лучшее, что создала компания </w:t>
      </w:r>
      <w:proofErr w:type="spellStart"/>
      <w:r w:rsidRPr="009842E6">
        <w:rPr>
          <w:szCs w:val="28"/>
        </w:rPr>
        <w:t>Microsoft</w:t>
      </w:r>
      <w:proofErr w:type="spellEnd"/>
      <w:r w:rsidRPr="009842E6">
        <w:rPr>
          <w:szCs w:val="28"/>
        </w:rPr>
        <w:t>. Возможно, он был прав. Фреймворк .NET представляет мощную платформу для создания приложений. Можно выдели</w:t>
      </w:r>
      <w:r>
        <w:rPr>
          <w:szCs w:val="28"/>
        </w:rPr>
        <w:t xml:space="preserve">ть следующие ее основные черты. </w:t>
      </w:r>
      <w:r w:rsidRPr="009842E6">
        <w:rPr>
          <w:szCs w:val="28"/>
        </w:rPr>
        <w:t xml:space="preserve">Поддержка нескольких языков. Основой платформы является общеязыковая среда исполнения </w:t>
      </w:r>
      <w:proofErr w:type="spellStart"/>
      <w:r w:rsidRPr="009842E6">
        <w:rPr>
          <w:szCs w:val="28"/>
        </w:rPr>
        <w:t>Common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Language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Runtime</w:t>
      </w:r>
      <w:proofErr w:type="spellEnd"/>
      <w:r w:rsidRPr="009842E6">
        <w:rPr>
          <w:szCs w:val="28"/>
        </w:rPr>
        <w:t xml:space="preserve"> (CLR), благодаря чему .NET поддерживает несколько языков: наряду с C# это также VB.NET, C++, F#, а также различные диалекты других языков, привязанные к .NET, например, Delphi.NET. При компиляции код на любом из этих языков компилируется в сборку на общем языке CIL (</w:t>
      </w:r>
      <w:proofErr w:type="spellStart"/>
      <w:r w:rsidRPr="009842E6">
        <w:rPr>
          <w:szCs w:val="28"/>
        </w:rPr>
        <w:t>Common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Intermediate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Language</w:t>
      </w:r>
      <w:proofErr w:type="spellEnd"/>
      <w:r w:rsidRPr="009842E6">
        <w:rPr>
          <w:szCs w:val="28"/>
        </w:rPr>
        <w:t xml:space="preserve">) - своего рода ассемблер платформы .NET. Поэтому при определенных условиях мы можем сделать отдельные модули одного </w:t>
      </w:r>
      <w:r>
        <w:rPr>
          <w:szCs w:val="28"/>
        </w:rPr>
        <w:t>приложения на отдельных языках.</w:t>
      </w:r>
      <w:r w:rsidRPr="009842E6">
        <w:rPr>
          <w:szCs w:val="28"/>
        </w:rPr>
        <w:t xml:space="preserve"> Кроссплатформенность. .NET является переносимой платформой (с некоторыми ограничениями). Например, последняя версия платформы на данный момент - .NET 8 поддерживается на большинстве современных ОС 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, </w:t>
      </w:r>
      <w:proofErr w:type="spellStart"/>
      <w:r w:rsidRPr="009842E6">
        <w:rPr>
          <w:szCs w:val="28"/>
        </w:rPr>
        <w:t>MacOS</w:t>
      </w:r>
      <w:proofErr w:type="spellEnd"/>
      <w:r w:rsidRPr="009842E6">
        <w:rPr>
          <w:szCs w:val="28"/>
        </w:rPr>
        <w:t xml:space="preserve">, </w:t>
      </w:r>
      <w:proofErr w:type="spellStart"/>
      <w:r w:rsidRPr="009842E6">
        <w:rPr>
          <w:szCs w:val="28"/>
        </w:rPr>
        <w:t>Linux</w:t>
      </w:r>
      <w:proofErr w:type="spellEnd"/>
      <w:r w:rsidRPr="009842E6">
        <w:rPr>
          <w:szCs w:val="28"/>
        </w:rPr>
        <w:t xml:space="preserve">. Используя различные технологии на платформе .NET, можно разрабатывать приложения на языке C# для самых разных платформ - 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, </w:t>
      </w:r>
      <w:proofErr w:type="spellStart"/>
      <w:r w:rsidRPr="009842E6">
        <w:rPr>
          <w:szCs w:val="28"/>
        </w:rPr>
        <w:t>Mac</w:t>
      </w:r>
      <w:r>
        <w:rPr>
          <w:szCs w:val="28"/>
        </w:rPr>
        <w:t>OS</w:t>
      </w:r>
      <w:proofErr w:type="spellEnd"/>
      <w:r>
        <w:rPr>
          <w:szCs w:val="28"/>
        </w:rPr>
        <w:t xml:space="preserve">, </w:t>
      </w:r>
      <w:proofErr w:type="spellStart"/>
      <w:r>
        <w:rPr>
          <w:szCs w:val="28"/>
        </w:rPr>
        <w:t>Linux</w:t>
      </w:r>
      <w:proofErr w:type="spellEnd"/>
      <w:r>
        <w:rPr>
          <w:szCs w:val="28"/>
        </w:rPr>
        <w:t xml:space="preserve">, </w:t>
      </w:r>
      <w:proofErr w:type="spellStart"/>
      <w:r>
        <w:rPr>
          <w:szCs w:val="28"/>
        </w:rPr>
        <w:t>Android</w:t>
      </w:r>
      <w:proofErr w:type="spellEnd"/>
      <w:r>
        <w:rPr>
          <w:szCs w:val="28"/>
        </w:rPr>
        <w:t xml:space="preserve">, </w:t>
      </w:r>
      <w:proofErr w:type="spellStart"/>
      <w:r>
        <w:rPr>
          <w:szCs w:val="28"/>
        </w:rPr>
        <w:t>iOS</w:t>
      </w:r>
      <w:proofErr w:type="spellEnd"/>
      <w:r>
        <w:rPr>
          <w:szCs w:val="28"/>
        </w:rPr>
        <w:t xml:space="preserve">, </w:t>
      </w:r>
      <w:proofErr w:type="spellStart"/>
      <w:r>
        <w:rPr>
          <w:szCs w:val="28"/>
        </w:rPr>
        <w:t>Tizen</w:t>
      </w:r>
      <w:proofErr w:type="spellEnd"/>
      <w:r>
        <w:rPr>
          <w:szCs w:val="28"/>
        </w:rPr>
        <w:t>.</w:t>
      </w:r>
      <w:r w:rsidRPr="009842E6">
        <w:rPr>
          <w:szCs w:val="28"/>
        </w:rPr>
        <w:t xml:space="preserve"> Мощная библиотека классов. .NET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</w:t>
      </w:r>
      <w:r>
        <w:rPr>
          <w:szCs w:val="28"/>
        </w:rPr>
        <w:t>ствуем библиотеку классов .NET.</w:t>
      </w:r>
      <w:r w:rsidRPr="009842E6">
        <w:rPr>
          <w:szCs w:val="28"/>
        </w:rPr>
        <w:t xml:space="preserve"> Разнообразие технологий. Общеязыковая среда исполнения CLR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</w:t>
      </w:r>
      <w:r w:rsidRPr="009842E6">
        <w:rPr>
          <w:szCs w:val="28"/>
        </w:rPr>
        <w:lastRenderedPageBreak/>
        <w:t xml:space="preserve">Например, для работы с базами данных в этом стеке технологий предназначена технология ADO.NET и </w:t>
      </w:r>
      <w:proofErr w:type="spellStart"/>
      <w:r w:rsidRPr="009842E6">
        <w:rPr>
          <w:szCs w:val="28"/>
        </w:rPr>
        <w:t>Entity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Framework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Core</w:t>
      </w:r>
      <w:proofErr w:type="spellEnd"/>
      <w:r w:rsidRPr="009842E6">
        <w:rPr>
          <w:szCs w:val="28"/>
        </w:rPr>
        <w:t xml:space="preserve">. Для построения графических приложений с богатым насыщенным интерфейсом - технология WPF и </w:t>
      </w:r>
      <w:proofErr w:type="spellStart"/>
      <w:r w:rsidRPr="009842E6">
        <w:rPr>
          <w:szCs w:val="28"/>
        </w:rPr>
        <w:t>WinUI</w:t>
      </w:r>
      <w:proofErr w:type="spellEnd"/>
      <w:r w:rsidRPr="009842E6">
        <w:rPr>
          <w:szCs w:val="28"/>
        </w:rPr>
        <w:t xml:space="preserve">, для создания более простых графических приложений - </w:t>
      </w:r>
      <w:proofErr w:type="spellStart"/>
      <w:r w:rsidRPr="009842E6">
        <w:rPr>
          <w:szCs w:val="28"/>
        </w:rPr>
        <w:t>Windows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Forms</w:t>
      </w:r>
      <w:proofErr w:type="spellEnd"/>
      <w:r w:rsidRPr="009842E6">
        <w:rPr>
          <w:szCs w:val="28"/>
        </w:rPr>
        <w:t xml:space="preserve">. Для разработки кроссплатформенных мобильных и десктопных приложений - </w:t>
      </w:r>
      <w:proofErr w:type="spellStart"/>
      <w:r w:rsidRPr="009842E6">
        <w:rPr>
          <w:szCs w:val="28"/>
        </w:rPr>
        <w:t>Xamarin</w:t>
      </w:r>
      <w:proofErr w:type="spellEnd"/>
      <w:r w:rsidRPr="009842E6">
        <w:rPr>
          <w:szCs w:val="28"/>
        </w:rPr>
        <w:t xml:space="preserve">/MAUI. Для создания веб-сайтов и </w:t>
      </w:r>
      <w:r>
        <w:rPr>
          <w:szCs w:val="28"/>
        </w:rPr>
        <w:t>веб-приложений - ASP.NET и т.д.</w:t>
      </w:r>
      <w:r w:rsidRPr="009842E6">
        <w:rPr>
          <w:szCs w:val="28"/>
        </w:rPr>
        <w:t xml:space="preserve"> К этому стоит добавить активной развивающийся и набирающий </w:t>
      </w:r>
      <w:proofErr w:type="spellStart"/>
      <w:r w:rsidRPr="009842E6">
        <w:rPr>
          <w:szCs w:val="28"/>
        </w:rPr>
        <w:t>популяность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Blazor</w:t>
      </w:r>
      <w:proofErr w:type="spellEnd"/>
      <w:r w:rsidRPr="009842E6">
        <w:rPr>
          <w:szCs w:val="28"/>
        </w:rPr>
        <w:t xml:space="preserve"> - фреймворк, который работает поверх .NET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</w:t>
      </w:r>
      <w:r>
        <w:rPr>
          <w:szCs w:val="28"/>
        </w:rPr>
        <w:t>, возможно, десктоп-приложений.</w:t>
      </w:r>
      <w:r w:rsidRPr="009842E6">
        <w:rPr>
          <w:szCs w:val="28"/>
        </w:rPr>
        <w:t xml:space="preserve"> Производительность. Согласно ряду тестов веб-приложения на .NET в ряде категорий сильно опережают веб-приложения, построенные с помощью других технологий. Приложения на .NET в принципе отличаются высоко</w:t>
      </w:r>
      <w:r>
        <w:rPr>
          <w:szCs w:val="28"/>
        </w:rPr>
        <w:t>й производительностью.</w:t>
      </w:r>
      <w:r w:rsidRPr="009842E6">
        <w:rPr>
          <w:szCs w:val="28"/>
        </w:rPr>
        <w:t xml:space="preserve"> Также еще следует отметить такую особенность языка C# и фреймворка .NET, как автоматическая сборка мусора. А это значит, что нам в большинстве случаев не придется, в отличие от С++, заботиться об освобождении памяти. Вышеупомянутая общеязыковая среда CLR сама вызовет с</w:t>
      </w:r>
      <w:r>
        <w:rPr>
          <w:szCs w:val="28"/>
        </w:rPr>
        <w:t>борщик мусора и очистит память.</w:t>
      </w:r>
      <w:r w:rsidRPr="009842E6">
        <w:rPr>
          <w:szCs w:val="28"/>
        </w:rPr>
        <w:t xml:space="preserve"> Управляемый и неуправляемый код. Нередко приложение, созданное на C#, называют управляемым кодом (</w:t>
      </w:r>
      <w:proofErr w:type="spellStart"/>
      <w:r w:rsidRPr="009842E6">
        <w:rPr>
          <w:szCs w:val="28"/>
        </w:rPr>
        <w:t>managed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code</w:t>
      </w:r>
      <w:proofErr w:type="spellEnd"/>
      <w:r w:rsidRPr="009842E6">
        <w:rPr>
          <w:szCs w:val="28"/>
        </w:rPr>
        <w:t>). Что это значит? А это значит, что данное приложение создано на основе платформы .NET и поэтому управляется общеязыковой средой CLR, которая загружает приложение и при необходимости очищает память. Но есть также приложения, например, созданные на языке С++, которые компилируются не в общий язык CIL, как C#, VB.NET или F#, а в обычный машинный код. В этом случае</w:t>
      </w:r>
      <w:r>
        <w:rPr>
          <w:szCs w:val="28"/>
        </w:rPr>
        <w:t xml:space="preserve"> .NET не управляет приложением.</w:t>
      </w:r>
      <w:r w:rsidRPr="009842E6">
        <w:rPr>
          <w:szCs w:val="28"/>
        </w:rPr>
        <w:t xml:space="preserve"> В то же время платформа .NET предоставляет возможности для взаимодействия с неупр</w:t>
      </w:r>
      <w:r>
        <w:rPr>
          <w:szCs w:val="28"/>
        </w:rPr>
        <w:t>авляемым кодом.</w:t>
      </w:r>
      <w:r w:rsidRPr="009842E6">
        <w:rPr>
          <w:szCs w:val="28"/>
        </w:rPr>
        <w:t xml:space="preserve"> </w:t>
      </w:r>
      <w:r>
        <w:rPr>
          <w:szCs w:val="28"/>
        </w:rPr>
        <w:t>JIT-компиляция</w:t>
      </w:r>
      <w:r w:rsidRPr="009842E6">
        <w:rPr>
          <w:szCs w:val="28"/>
        </w:rPr>
        <w:t xml:space="preserve">. Как выше писалось, код на C# компилируется в приложения или сборки с расширениями </w:t>
      </w:r>
      <w:proofErr w:type="spellStart"/>
      <w:r w:rsidRPr="009842E6">
        <w:rPr>
          <w:szCs w:val="28"/>
        </w:rPr>
        <w:t>exe</w:t>
      </w:r>
      <w:proofErr w:type="spellEnd"/>
      <w:r w:rsidRPr="009842E6">
        <w:rPr>
          <w:szCs w:val="28"/>
        </w:rPr>
        <w:t xml:space="preserve"> или </w:t>
      </w:r>
      <w:proofErr w:type="spellStart"/>
      <w:r w:rsidRPr="009842E6">
        <w:rPr>
          <w:szCs w:val="28"/>
        </w:rPr>
        <w:t>dll</w:t>
      </w:r>
      <w:proofErr w:type="spellEnd"/>
      <w:r w:rsidRPr="009842E6">
        <w:rPr>
          <w:szCs w:val="28"/>
        </w:rPr>
        <w:t xml:space="preserve"> на языке CIL. Далее при запуске на выполнение подобного приложения происходит JIT-компиляция (</w:t>
      </w:r>
      <w:proofErr w:type="spellStart"/>
      <w:r w:rsidRPr="009842E6">
        <w:rPr>
          <w:szCs w:val="28"/>
        </w:rPr>
        <w:t>Just-In-Time</w:t>
      </w:r>
      <w:proofErr w:type="spellEnd"/>
      <w:r w:rsidRPr="009842E6">
        <w:rPr>
          <w:szCs w:val="28"/>
        </w:rPr>
        <w:t xml:space="preserve">) в машинный код, который затем выполняется. При этом, поскольку наше приложение может быть большим и </w:t>
      </w:r>
      <w:r w:rsidRPr="009842E6">
        <w:rPr>
          <w:szCs w:val="28"/>
        </w:rPr>
        <w:lastRenderedPageBreak/>
        <w:t xml:space="preserve">содержать кучу инструкций, в текущий момент времени будет компилироваться лишь та часть приложения, к которой непосредственно идет обращение. Если мы обратимся к другой части кода, то она будет скомпилирована из CIL в машинный код. При том уже скомпилированная часть приложения сохраняется до завершения работы программы. В итоге это повышает производительность. </w:t>
      </w:r>
      <w:proofErr w:type="gramStart"/>
      <w:r w:rsidRPr="009842E6">
        <w:rPr>
          <w:szCs w:val="28"/>
        </w:rPr>
        <w:t>По сути</w:t>
      </w:r>
      <w:proofErr w:type="gramEnd"/>
      <w:r w:rsidRPr="009842E6">
        <w:rPr>
          <w:szCs w:val="28"/>
        </w:rPr>
        <w:t xml:space="preserve"> это все, что вкратце надо знать о платформе .NET и языке C#.</w:t>
      </w:r>
    </w:p>
    <w:p w14:paraId="673B41AF" w14:textId="77777777" w:rsidR="002677E8" w:rsidRDefault="00855FB9" w:rsidP="00855FB9">
      <w:pPr>
        <w:pStyle w:val="a7"/>
        <w:spacing w:line="360" w:lineRule="auto"/>
        <w:ind w:left="0" w:firstLine="709"/>
        <w:rPr>
          <w:szCs w:val="28"/>
        </w:rPr>
      </w:pP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SQL </w:t>
      </w:r>
      <w:proofErr w:type="spellStart"/>
      <w:r w:rsidRPr="00855FB9">
        <w:rPr>
          <w:szCs w:val="28"/>
        </w:rPr>
        <w:t>Server</w:t>
      </w:r>
      <w:proofErr w:type="spellEnd"/>
      <w:r w:rsidRPr="00855FB9">
        <w:rPr>
          <w:szCs w:val="28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. Основной используемый язык запросов — </w:t>
      </w:r>
      <w:proofErr w:type="spellStart"/>
      <w:r w:rsidRPr="00855FB9">
        <w:rPr>
          <w:szCs w:val="28"/>
        </w:rPr>
        <w:t>Transact</w:t>
      </w:r>
      <w:proofErr w:type="spellEnd"/>
      <w:r w:rsidRPr="00855FB9">
        <w:rPr>
          <w:szCs w:val="28"/>
        </w:rPr>
        <w:t xml:space="preserve">-SQL, создан совместно </w:t>
      </w:r>
      <w:proofErr w:type="spellStart"/>
      <w:r w:rsidRPr="00855FB9">
        <w:rPr>
          <w:szCs w:val="28"/>
        </w:rPr>
        <w:t>Microsoft</w:t>
      </w:r>
      <w:proofErr w:type="spellEnd"/>
      <w:r w:rsidRPr="00855FB9">
        <w:rPr>
          <w:szCs w:val="28"/>
        </w:rPr>
        <w:t xml:space="preserve"> и </w:t>
      </w:r>
      <w:proofErr w:type="spellStart"/>
      <w:r w:rsidRPr="00855FB9">
        <w:rPr>
          <w:szCs w:val="28"/>
        </w:rPr>
        <w:t>Sybase</w:t>
      </w:r>
      <w:proofErr w:type="spellEnd"/>
      <w:r w:rsidRPr="00855FB9">
        <w:rPr>
          <w:szCs w:val="28"/>
        </w:rPr>
        <w:t xml:space="preserve">. </w:t>
      </w:r>
      <w:proofErr w:type="spellStart"/>
      <w:r w:rsidRPr="00855FB9">
        <w:rPr>
          <w:szCs w:val="28"/>
        </w:rPr>
        <w:t>Transact</w:t>
      </w:r>
      <w:proofErr w:type="spellEnd"/>
      <w:r w:rsidRPr="00855FB9">
        <w:rPr>
          <w:szCs w:val="28"/>
        </w:rPr>
        <w:t>-SQL является реализацией стандарта ANSI/ISO по структурированному языку запросов (SQL) с расширениями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14:paraId="47CD07E9" w14:textId="6355A5F2" w:rsidR="002677E8" w:rsidRP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 xml:space="preserve"> характериз</w:t>
      </w:r>
      <w:r>
        <w:rPr>
          <w:szCs w:val="28"/>
        </w:rPr>
        <w:t>уется такими особенностями как:</w:t>
      </w:r>
    </w:p>
    <w:p w14:paraId="0CB69731" w14:textId="37C3BA21" w:rsidR="002677E8" w:rsidRPr="002677E8" w:rsidRDefault="002677E8" w:rsidP="005B1D40">
      <w:pPr>
        <w:pStyle w:val="a7"/>
        <w:numPr>
          <w:ilvl w:val="0"/>
          <w:numId w:val="20"/>
        </w:numPr>
        <w:spacing w:after="232" w:line="360" w:lineRule="auto"/>
        <w:ind w:left="0" w:firstLine="1064"/>
        <w:rPr>
          <w:szCs w:val="28"/>
        </w:rPr>
      </w:pPr>
      <w:r w:rsidRPr="002677E8">
        <w:rPr>
          <w:szCs w:val="28"/>
        </w:rPr>
        <w:t xml:space="preserve">Производительность. 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 xml:space="preserve"> работает очень быстро.</w:t>
      </w:r>
    </w:p>
    <w:p w14:paraId="5E9C4F29" w14:textId="6740BCA0" w:rsidR="002677E8" w:rsidRPr="002677E8" w:rsidRDefault="002677E8" w:rsidP="005B1D40">
      <w:pPr>
        <w:pStyle w:val="a7"/>
        <w:numPr>
          <w:ilvl w:val="0"/>
          <w:numId w:val="20"/>
        </w:numPr>
        <w:spacing w:after="232" w:line="360" w:lineRule="auto"/>
        <w:ind w:left="0" w:firstLine="1064"/>
        <w:rPr>
          <w:szCs w:val="28"/>
        </w:rPr>
      </w:pPr>
      <w:r w:rsidRPr="002677E8">
        <w:rPr>
          <w:szCs w:val="28"/>
        </w:rPr>
        <w:t xml:space="preserve">Надежность и безопасность. 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 xml:space="preserve"> предоставляет шифрование данных.</w:t>
      </w:r>
    </w:p>
    <w:p w14:paraId="638562D2" w14:textId="49962932" w:rsidR="002677E8" w:rsidRPr="002677E8" w:rsidRDefault="002677E8" w:rsidP="005B1D40">
      <w:pPr>
        <w:pStyle w:val="a7"/>
        <w:numPr>
          <w:ilvl w:val="0"/>
          <w:numId w:val="20"/>
        </w:numPr>
        <w:spacing w:after="232" w:line="360" w:lineRule="auto"/>
        <w:ind w:left="0" w:firstLine="1064"/>
        <w:rPr>
          <w:szCs w:val="28"/>
        </w:rPr>
      </w:pPr>
      <w:r w:rsidRPr="002677E8">
        <w:rPr>
          <w:szCs w:val="28"/>
        </w:rPr>
        <w:t>Простота. С данной СУБД относительно легко работать и вести администрирование.</w:t>
      </w:r>
    </w:p>
    <w:p w14:paraId="04930BD6" w14:textId="626AE6D9" w:rsidR="009842E6" w:rsidRPr="009842E6" w:rsidRDefault="002677E8" w:rsidP="009842E6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Центральным аспектом в MS 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2677E8">
        <w:rPr>
          <w:szCs w:val="28"/>
        </w:rPr>
        <w:t>database</w:t>
      </w:r>
      <w:proofErr w:type="spellEnd"/>
      <w:r w:rsidRPr="002677E8">
        <w:rPr>
          <w:szCs w:val="28"/>
        </w:rPr>
        <w:t xml:space="preserve"> </w:t>
      </w:r>
      <w:proofErr w:type="spellStart"/>
      <w:r w:rsidRPr="002677E8">
        <w:rPr>
          <w:szCs w:val="28"/>
        </w:rPr>
        <w:t>management</w:t>
      </w:r>
      <w:proofErr w:type="spellEnd"/>
      <w:r w:rsidRPr="002677E8">
        <w:rPr>
          <w:szCs w:val="28"/>
        </w:rPr>
        <w:t xml:space="preserve"> </w:t>
      </w:r>
      <w:proofErr w:type="spellStart"/>
      <w:r w:rsidRPr="002677E8">
        <w:rPr>
          <w:szCs w:val="28"/>
        </w:rPr>
        <w:t>system</w:t>
      </w:r>
      <w:proofErr w:type="spellEnd"/>
      <w:r w:rsidRPr="002677E8">
        <w:rPr>
          <w:szCs w:val="28"/>
        </w:rPr>
        <w:t xml:space="preserve">) или СУБД (DBMS). И как раз MS 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 xml:space="preserve"> является одной из такой СУБД.</w:t>
      </w:r>
    </w:p>
    <w:p w14:paraId="50DAC2FF" w14:textId="78CD90F2" w:rsidR="00855FB9" w:rsidRDefault="00855FB9" w:rsidP="002677E8">
      <w:pPr>
        <w:pStyle w:val="a7"/>
        <w:spacing w:line="360" w:lineRule="auto"/>
        <w:ind w:left="0" w:firstLine="709"/>
        <w:rPr>
          <w:szCs w:val="28"/>
        </w:rPr>
      </w:pPr>
      <w:r w:rsidRPr="00855FB9">
        <w:rPr>
          <w:szCs w:val="28"/>
        </w:rPr>
        <w:t xml:space="preserve">MS SQL </w:t>
      </w:r>
      <w:proofErr w:type="spellStart"/>
      <w:r w:rsidRPr="00855FB9">
        <w:rPr>
          <w:szCs w:val="28"/>
        </w:rPr>
        <w:t>Server</w:t>
      </w:r>
      <w:proofErr w:type="spellEnd"/>
      <w:r w:rsidRPr="00855FB9">
        <w:rPr>
          <w:szCs w:val="28"/>
        </w:rPr>
        <w:t xml:space="preserve"> доступен в различных вариациях. Прежде всего, это MS SQL </w:t>
      </w:r>
      <w:proofErr w:type="spellStart"/>
      <w:r w:rsidRPr="00855FB9">
        <w:rPr>
          <w:szCs w:val="28"/>
        </w:rPr>
        <w:t>Server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Enterprise</w:t>
      </w:r>
      <w:proofErr w:type="spellEnd"/>
      <w:r w:rsidRPr="00855FB9">
        <w:rPr>
          <w:szCs w:val="28"/>
        </w:rPr>
        <w:t xml:space="preserve"> - полный выпуск, нацеленный на использование в реальных про</w:t>
      </w:r>
      <w:r w:rsidRPr="00855FB9">
        <w:rPr>
          <w:szCs w:val="28"/>
        </w:rPr>
        <w:lastRenderedPageBreak/>
        <w:t xml:space="preserve">ектах. Именно он используется на различных хостингах и серверах баз данных. Однако он доступен только в платной версии (не считая </w:t>
      </w:r>
      <w:proofErr w:type="spellStart"/>
      <w:r w:rsidRPr="00855FB9">
        <w:rPr>
          <w:szCs w:val="28"/>
        </w:rPr>
        <w:t>триального</w:t>
      </w:r>
      <w:proofErr w:type="spellEnd"/>
      <w:r w:rsidRPr="00855FB9">
        <w:rPr>
          <w:szCs w:val="28"/>
        </w:rPr>
        <w:t xml:space="preserve"> периода) и ст</w:t>
      </w:r>
      <w:r>
        <w:rPr>
          <w:szCs w:val="28"/>
        </w:rPr>
        <w:t>оит довольно приличных денег.</w:t>
      </w:r>
      <w:r w:rsidR="002677E8">
        <w:rPr>
          <w:szCs w:val="28"/>
        </w:rPr>
        <w:t xml:space="preserve"> </w:t>
      </w:r>
      <w:r w:rsidRPr="00855FB9">
        <w:rPr>
          <w:szCs w:val="28"/>
        </w:rPr>
        <w:t xml:space="preserve">Для простых приложений также может хватить и выпуска </w:t>
      </w:r>
      <w:proofErr w:type="spellStart"/>
      <w:r w:rsidRPr="00855FB9">
        <w:rPr>
          <w:szCs w:val="28"/>
        </w:rPr>
        <w:t>Express</w:t>
      </w:r>
      <w:proofErr w:type="spellEnd"/>
      <w:r w:rsidRPr="00855FB9">
        <w:rPr>
          <w:szCs w:val="28"/>
        </w:rPr>
        <w:t>: он бесплатный. К тому же у него есть преимущество - его можно ставить в качестве реального сервера и использовать в реальных задачах, однако он имеет урезанный функционал</w:t>
      </w:r>
      <w:r w:rsidR="002677E8">
        <w:rPr>
          <w:szCs w:val="28"/>
        </w:rPr>
        <w:t xml:space="preserve"> по сравнению с полной версией. </w:t>
      </w:r>
      <w:r w:rsidRPr="00855FB9">
        <w:rPr>
          <w:szCs w:val="28"/>
        </w:rPr>
        <w:t>И</w:t>
      </w:r>
      <w:r w:rsidRPr="00F66C10">
        <w:rPr>
          <w:szCs w:val="28"/>
        </w:rPr>
        <w:t xml:space="preserve"> </w:t>
      </w:r>
      <w:r w:rsidRPr="00855FB9">
        <w:rPr>
          <w:szCs w:val="28"/>
        </w:rPr>
        <w:t>также</w:t>
      </w:r>
      <w:r w:rsidRPr="00F66C10">
        <w:rPr>
          <w:szCs w:val="28"/>
        </w:rPr>
        <w:t xml:space="preserve"> </w:t>
      </w:r>
      <w:r w:rsidRPr="00855FB9">
        <w:rPr>
          <w:szCs w:val="28"/>
        </w:rPr>
        <w:t>есть</w:t>
      </w:r>
      <w:r w:rsidRPr="00F66C10">
        <w:rPr>
          <w:szCs w:val="28"/>
        </w:rPr>
        <w:t xml:space="preserve"> </w:t>
      </w:r>
      <w:r w:rsidRPr="00855FB9">
        <w:rPr>
          <w:szCs w:val="28"/>
          <w:lang w:val="en-US"/>
        </w:rPr>
        <w:t>MS</w:t>
      </w:r>
      <w:r w:rsidRPr="00F66C10">
        <w:rPr>
          <w:szCs w:val="28"/>
        </w:rPr>
        <w:t xml:space="preserve"> </w:t>
      </w:r>
      <w:r w:rsidRPr="00855FB9">
        <w:rPr>
          <w:szCs w:val="28"/>
          <w:lang w:val="en-US"/>
        </w:rPr>
        <w:t>SQL</w:t>
      </w:r>
      <w:r w:rsidRPr="00F66C10">
        <w:rPr>
          <w:szCs w:val="28"/>
        </w:rPr>
        <w:t xml:space="preserve"> </w:t>
      </w:r>
      <w:r w:rsidRPr="00855FB9">
        <w:rPr>
          <w:szCs w:val="28"/>
          <w:lang w:val="en-US"/>
        </w:rPr>
        <w:t>Server</w:t>
      </w:r>
      <w:r w:rsidRPr="00F66C10">
        <w:rPr>
          <w:szCs w:val="28"/>
        </w:rPr>
        <w:t xml:space="preserve"> </w:t>
      </w:r>
      <w:r w:rsidRPr="00855FB9">
        <w:rPr>
          <w:szCs w:val="28"/>
          <w:lang w:val="en-US"/>
        </w:rPr>
        <w:t>Developer</w:t>
      </w:r>
      <w:r w:rsidRPr="00F66C10">
        <w:rPr>
          <w:szCs w:val="28"/>
        </w:rPr>
        <w:t xml:space="preserve"> </w:t>
      </w:r>
      <w:r w:rsidRPr="00855FB9">
        <w:rPr>
          <w:szCs w:val="28"/>
          <w:lang w:val="en-US"/>
        </w:rPr>
        <w:t>Edition</w:t>
      </w:r>
      <w:r w:rsidRPr="00F66C10">
        <w:rPr>
          <w:szCs w:val="28"/>
        </w:rPr>
        <w:t xml:space="preserve">. </w:t>
      </w:r>
      <w:r w:rsidRPr="00855FB9">
        <w:rPr>
          <w:szCs w:val="28"/>
        </w:rPr>
        <w:t xml:space="preserve">Это бесплатный и полнофункциональный выпуск, который содержит весь функционал, что и полная версия MS SQL </w:t>
      </w:r>
      <w:proofErr w:type="spellStart"/>
      <w:r w:rsidRPr="00855FB9">
        <w:rPr>
          <w:szCs w:val="28"/>
        </w:rPr>
        <w:t>Server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Enterprise</w:t>
      </w:r>
      <w:proofErr w:type="spellEnd"/>
      <w:r w:rsidRPr="00855FB9">
        <w:rPr>
          <w:szCs w:val="28"/>
        </w:rPr>
        <w:t xml:space="preserve">, MS SQL </w:t>
      </w:r>
      <w:proofErr w:type="spellStart"/>
      <w:r w:rsidRPr="00855FB9">
        <w:rPr>
          <w:szCs w:val="28"/>
        </w:rPr>
        <w:t>Server</w:t>
      </w:r>
      <w:proofErr w:type="spellEnd"/>
      <w:r w:rsidRPr="00855FB9">
        <w:rPr>
          <w:szCs w:val="28"/>
        </w:rPr>
        <w:t xml:space="preserve"> </w:t>
      </w:r>
      <w:proofErr w:type="spellStart"/>
      <w:r w:rsidRPr="00855FB9">
        <w:rPr>
          <w:szCs w:val="28"/>
        </w:rPr>
        <w:t>Enterprise</w:t>
      </w:r>
      <w:proofErr w:type="spellEnd"/>
      <w:r w:rsidRPr="00855FB9">
        <w:rPr>
          <w:szCs w:val="28"/>
        </w:rPr>
        <w:t>, только нацелена только для нужд разработки. В то же время эта версия не может быть использована для развертывания в качестве реального сервера на реальных проектах.</w:t>
      </w:r>
    </w:p>
    <w:p w14:paraId="013E8536" w14:textId="1B2F3045" w:rsidR="002677E8" w:rsidRDefault="002677E8" w:rsidP="002677E8">
      <w:pPr>
        <w:pStyle w:val="a7"/>
        <w:spacing w:line="360" w:lineRule="auto"/>
        <w:ind w:left="0" w:firstLine="709"/>
        <w:rPr>
          <w:szCs w:val="28"/>
        </w:rPr>
      </w:pPr>
      <w:r w:rsidRPr="002677E8">
        <w:rPr>
          <w:szCs w:val="28"/>
        </w:rPr>
        <w:t xml:space="preserve">Для организации баз данных MS SQL </w:t>
      </w:r>
      <w:proofErr w:type="spellStart"/>
      <w:r w:rsidRPr="002677E8">
        <w:rPr>
          <w:szCs w:val="28"/>
        </w:rPr>
        <w:t>Server</w:t>
      </w:r>
      <w:proofErr w:type="spellEnd"/>
      <w:r w:rsidRPr="002677E8">
        <w:rPr>
          <w:szCs w:val="28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</w:t>
      </w:r>
      <w:r>
        <w:rPr>
          <w:szCs w:val="28"/>
        </w:rPr>
        <w:t xml:space="preserve">том для организации баз данных. </w:t>
      </w:r>
      <w:r w:rsidRPr="002677E8">
        <w:rPr>
          <w:szCs w:val="28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04D347F9" w14:textId="41ACE9C3" w:rsidR="009842E6" w:rsidRP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 </w:t>
      </w:r>
      <w:proofErr w:type="gramStart"/>
      <w:r w:rsidRPr="009842E6">
        <w:rPr>
          <w:szCs w:val="28"/>
        </w:rPr>
        <w:t>- это</w:t>
      </w:r>
      <w:proofErr w:type="gramEnd"/>
      <w:r w:rsidRPr="009842E6">
        <w:rPr>
          <w:szCs w:val="28"/>
        </w:rPr>
        <w:t xml:space="preserve"> фреймворк для спецификации </w:t>
      </w:r>
      <w:proofErr w:type="spellStart"/>
      <w:r w:rsidRPr="009842E6">
        <w:rPr>
          <w:szCs w:val="28"/>
        </w:rPr>
        <w:t>RESTful</w:t>
      </w:r>
      <w:proofErr w:type="spellEnd"/>
      <w:r w:rsidRPr="009842E6">
        <w:rPr>
          <w:szCs w:val="28"/>
        </w:rPr>
        <w:t xml:space="preserve"> API. Его прелесть заключается в том, что он дает возможность не только интерактивно просматривать спецификацию, но и отправлять запро</w:t>
      </w:r>
      <w:r>
        <w:rPr>
          <w:szCs w:val="28"/>
        </w:rPr>
        <w:t xml:space="preserve">сы – так называемый </w:t>
      </w:r>
      <w:proofErr w:type="spellStart"/>
      <w:r>
        <w:rPr>
          <w:szCs w:val="28"/>
        </w:rPr>
        <w:t>Swagger</w:t>
      </w:r>
      <w:proofErr w:type="spellEnd"/>
      <w:r>
        <w:rPr>
          <w:szCs w:val="28"/>
        </w:rPr>
        <w:t xml:space="preserve"> UI.</w:t>
      </w:r>
      <w:r w:rsidRPr="009842E6">
        <w:rPr>
          <w:szCs w:val="28"/>
        </w:rPr>
        <w:t xml:space="preserve"> Также возможно сгенерировать непосредственно клиента или сервер по спецификации API </w:t>
      </w: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, для этого понадобится </w:t>
      </w: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Codegen</w:t>
      </w:r>
      <w:proofErr w:type="spellEnd"/>
      <w:r>
        <w:rPr>
          <w:szCs w:val="28"/>
        </w:rPr>
        <w:t>.</w:t>
      </w:r>
    </w:p>
    <w:p w14:paraId="00001532" w14:textId="77777777" w:rsidR="009842E6" w:rsidRDefault="009842E6" w:rsidP="009842E6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 xml:space="preserve">Основные подходы. </w:t>
      </w: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 имеет два подхода к написанию документации:</w:t>
      </w:r>
    </w:p>
    <w:p w14:paraId="1BEA466A" w14:textId="6DD6EB4D" w:rsidR="009842E6" w:rsidRPr="005E6340" w:rsidRDefault="009842E6" w:rsidP="005E6340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>Документация пишется на основании вашего кода. Дан</w:t>
      </w:r>
      <w:r w:rsidR="005E6340">
        <w:rPr>
          <w:szCs w:val="28"/>
        </w:rPr>
        <w:t>ный подход позиционируется как «очень просто»</w:t>
      </w:r>
      <w:r w:rsidRPr="009842E6">
        <w:rPr>
          <w:szCs w:val="28"/>
        </w:rPr>
        <w:t xml:space="preserve">. </w:t>
      </w:r>
      <w:r w:rsidR="005E6340">
        <w:rPr>
          <w:szCs w:val="28"/>
        </w:rPr>
        <w:t>Д</w:t>
      </w:r>
      <w:r w:rsidRPr="009842E6">
        <w:rPr>
          <w:szCs w:val="28"/>
        </w:rPr>
        <w:t>остаточно добавить несколько зависимостей в проект, добавить конфигурацию и уже будем иметь нужную документацию, хоть и не насто</w:t>
      </w:r>
      <w:r>
        <w:rPr>
          <w:szCs w:val="28"/>
        </w:rPr>
        <w:t>лько описанной какою хотели.</w:t>
      </w:r>
      <w:r w:rsidRPr="009842E6">
        <w:rPr>
          <w:szCs w:val="28"/>
        </w:rPr>
        <w:t xml:space="preserve"> Код проекта становится не очень читабельным от оби</w:t>
      </w:r>
      <w:r w:rsidR="005E6340">
        <w:rPr>
          <w:szCs w:val="28"/>
        </w:rPr>
        <w:t xml:space="preserve">лия аннотаций и описания в них. </w:t>
      </w:r>
      <w:r w:rsidRPr="009842E6">
        <w:rPr>
          <w:szCs w:val="28"/>
        </w:rPr>
        <w:t xml:space="preserve">Вся документация будет вписана в коде (все </w:t>
      </w:r>
      <w:r w:rsidRPr="009842E6">
        <w:rPr>
          <w:szCs w:val="28"/>
        </w:rPr>
        <w:lastRenderedPageBreak/>
        <w:t xml:space="preserve">контроллеры и модели превращаются в некий </w:t>
      </w:r>
      <w:proofErr w:type="spellStart"/>
      <w:r w:rsidRPr="009842E6">
        <w:rPr>
          <w:szCs w:val="28"/>
        </w:rPr>
        <w:t>Java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Code</w:t>
      </w:r>
      <w:proofErr w:type="spellEnd"/>
      <w:r w:rsidRPr="009842E6">
        <w:rPr>
          <w:szCs w:val="28"/>
        </w:rPr>
        <w:t>)</w:t>
      </w:r>
      <w:r w:rsidR="005E6340">
        <w:rPr>
          <w:szCs w:val="28"/>
        </w:rPr>
        <w:t xml:space="preserve">. </w:t>
      </w:r>
      <w:r w:rsidRPr="009842E6">
        <w:rPr>
          <w:szCs w:val="28"/>
        </w:rPr>
        <w:t>Подход не советуют использовать, если есть возможности, но его очень просто интегрировать.</w:t>
      </w:r>
    </w:p>
    <w:p w14:paraId="7C5B9643" w14:textId="7B8CEED2" w:rsidR="009842E6" w:rsidRDefault="009842E6" w:rsidP="005E6340">
      <w:pPr>
        <w:pStyle w:val="a7"/>
        <w:spacing w:line="360" w:lineRule="auto"/>
        <w:ind w:left="0" w:firstLine="709"/>
        <w:rPr>
          <w:szCs w:val="28"/>
        </w:rPr>
      </w:pPr>
      <w:r w:rsidRPr="009842E6">
        <w:rPr>
          <w:szCs w:val="28"/>
        </w:rPr>
        <w:t>Докумен</w:t>
      </w:r>
      <w:r w:rsidR="005E6340">
        <w:rPr>
          <w:szCs w:val="28"/>
        </w:rPr>
        <w:t xml:space="preserve">тация пишется отдельно от кода. </w:t>
      </w:r>
      <w:r w:rsidRPr="005E6340">
        <w:rPr>
          <w:szCs w:val="28"/>
        </w:rPr>
        <w:t xml:space="preserve">Данный подход требует знать синтаксис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</w:t>
      </w:r>
      <w:proofErr w:type="spellStart"/>
      <w:r w:rsidRPr="005E6340">
        <w:rPr>
          <w:szCs w:val="28"/>
        </w:rPr>
        <w:t>Specification</w:t>
      </w:r>
      <w:proofErr w:type="spellEnd"/>
      <w:r w:rsidRPr="005E6340">
        <w:rPr>
          <w:szCs w:val="28"/>
        </w:rPr>
        <w:t>.</w:t>
      </w:r>
      <w:r w:rsidR="005E6340">
        <w:rPr>
          <w:szCs w:val="28"/>
        </w:rPr>
        <w:t xml:space="preserve"> </w:t>
      </w:r>
      <w:r w:rsidRPr="009842E6">
        <w:rPr>
          <w:szCs w:val="28"/>
        </w:rPr>
        <w:t xml:space="preserve">Документация пишется либо в YAML/JSON файле, либо в редакторе </w:t>
      </w:r>
      <w:proofErr w:type="spellStart"/>
      <w:r w:rsidRPr="009842E6">
        <w:rPr>
          <w:szCs w:val="28"/>
        </w:rPr>
        <w:t>Swagger</w:t>
      </w:r>
      <w:proofErr w:type="spellEnd"/>
      <w:r w:rsidRPr="009842E6">
        <w:rPr>
          <w:szCs w:val="28"/>
        </w:rPr>
        <w:t xml:space="preserve"> </w:t>
      </w:r>
      <w:proofErr w:type="spellStart"/>
      <w:r w:rsidRPr="009842E6">
        <w:rPr>
          <w:szCs w:val="28"/>
        </w:rPr>
        <w:t>Editor</w:t>
      </w:r>
      <w:proofErr w:type="spellEnd"/>
      <w:r w:rsidRPr="009842E6">
        <w:rPr>
          <w:szCs w:val="28"/>
        </w:rPr>
        <w:t>.</w:t>
      </w:r>
    </w:p>
    <w:p w14:paraId="5E5764C6" w14:textId="4A78224E" w:rsidR="005E6340" w:rsidRPr="005E6340" w:rsidRDefault="005E6340" w:rsidP="005E6340">
      <w:pPr>
        <w:pStyle w:val="a7"/>
        <w:spacing w:line="360" w:lineRule="auto"/>
        <w:ind w:left="0" w:firstLine="709"/>
        <w:rPr>
          <w:szCs w:val="28"/>
        </w:rPr>
      </w:pPr>
      <w:proofErr w:type="spellStart"/>
      <w:r>
        <w:rPr>
          <w:szCs w:val="28"/>
        </w:rPr>
        <w:t>Swagger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Tools</w:t>
      </w:r>
      <w:proofErr w:type="spellEnd"/>
      <w:r>
        <w:rPr>
          <w:szCs w:val="28"/>
        </w:rPr>
        <w:t xml:space="preserve">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или </w:t>
      </w:r>
      <w:proofErr w:type="spellStart"/>
      <w:r w:rsidRPr="005E6340">
        <w:rPr>
          <w:szCs w:val="28"/>
        </w:rPr>
        <w:t>OpenAPI</w:t>
      </w:r>
      <w:proofErr w:type="spellEnd"/>
      <w:r w:rsidRPr="005E6340">
        <w:rPr>
          <w:szCs w:val="28"/>
        </w:rPr>
        <w:t xml:space="preserve"> </w:t>
      </w:r>
      <w:proofErr w:type="spellStart"/>
      <w:r w:rsidRPr="005E6340">
        <w:rPr>
          <w:szCs w:val="28"/>
        </w:rPr>
        <w:t>framework</w:t>
      </w:r>
      <w:proofErr w:type="spellEnd"/>
      <w:r w:rsidRPr="005E6340">
        <w:rPr>
          <w:szCs w:val="28"/>
        </w:rPr>
        <w:t xml:space="preserve"> со</w:t>
      </w:r>
      <w:r>
        <w:rPr>
          <w:szCs w:val="28"/>
        </w:rPr>
        <w:t xml:space="preserve">стоит из 4 основных компонентов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</w:t>
      </w:r>
      <w:proofErr w:type="spellStart"/>
      <w:r w:rsidRPr="005E6340">
        <w:rPr>
          <w:szCs w:val="28"/>
        </w:rPr>
        <w:t>Core</w:t>
      </w:r>
      <w:proofErr w:type="spellEnd"/>
      <w:r w:rsidRPr="005E6340">
        <w:rPr>
          <w:szCs w:val="28"/>
        </w:rPr>
        <w:t xml:space="preserve"> - позволяет генерировать документацию на основе существующего кода </w:t>
      </w:r>
      <w:r>
        <w:rPr>
          <w:szCs w:val="28"/>
        </w:rPr>
        <w:t xml:space="preserve">основываясь на </w:t>
      </w:r>
      <w:proofErr w:type="spellStart"/>
      <w:r>
        <w:rPr>
          <w:szCs w:val="28"/>
        </w:rPr>
        <w:t>Java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Annotation</w:t>
      </w:r>
      <w:proofErr w:type="spellEnd"/>
      <w:r>
        <w:rPr>
          <w:szCs w:val="28"/>
        </w:rPr>
        <w:t xml:space="preserve">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</w:t>
      </w:r>
      <w:proofErr w:type="spellStart"/>
      <w:r w:rsidRPr="005E6340">
        <w:rPr>
          <w:szCs w:val="28"/>
        </w:rPr>
        <w:t>Codegen</w:t>
      </w:r>
      <w:proofErr w:type="spellEnd"/>
      <w:r w:rsidRPr="005E6340">
        <w:rPr>
          <w:szCs w:val="28"/>
        </w:rPr>
        <w:t xml:space="preserve"> - позволит генерировать клиентов</w:t>
      </w:r>
      <w:r>
        <w:rPr>
          <w:szCs w:val="28"/>
        </w:rPr>
        <w:t xml:space="preserve"> для существующей документации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UI - красивый интерфейс, который представляет документацию. Дает возможность просмотреть какие типы запросов есть, опис</w:t>
      </w:r>
      <w:r>
        <w:rPr>
          <w:szCs w:val="28"/>
        </w:rPr>
        <w:t xml:space="preserve">ание моделей и их типов данных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</w:t>
      </w:r>
      <w:proofErr w:type="spellStart"/>
      <w:r w:rsidRPr="005E6340">
        <w:rPr>
          <w:szCs w:val="28"/>
        </w:rPr>
        <w:t>Editor</w:t>
      </w:r>
      <w:proofErr w:type="spellEnd"/>
      <w:r w:rsidRPr="005E6340">
        <w:rPr>
          <w:szCs w:val="28"/>
        </w:rPr>
        <w:t xml:space="preserve"> - Позволяет писать докуме</w:t>
      </w:r>
      <w:r>
        <w:rPr>
          <w:szCs w:val="28"/>
        </w:rPr>
        <w:t>нтацию в YAML или JSON формата.</w:t>
      </w:r>
    </w:p>
    <w:p w14:paraId="29D46581" w14:textId="395FC540" w:rsidR="005E6340" w:rsidRPr="005E6340" w:rsidRDefault="005E6340" w:rsidP="005E6340">
      <w:pPr>
        <w:pStyle w:val="a7"/>
        <w:spacing w:line="360" w:lineRule="auto"/>
        <w:ind w:left="0" w:firstLine="709"/>
        <w:rPr>
          <w:szCs w:val="28"/>
        </w:rPr>
      </w:pPr>
      <w:proofErr w:type="spellStart"/>
      <w:r>
        <w:rPr>
          <w:szCs w:val="28"/>
        </w:rPr>
        <w:t>Swagger</w:t>
      </w:r>
      <w:proofErr w:type="spellEnd"/>
      <w:r>
        <w:rPr>
          <w:szCs w:val="28"/>
        </w:rPr>
        <w:t xml:space="preserve"> UI.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 xml:space="preserve"> UI - позволяет визуализировать ресурсы API и взаимодействовать с ними без какой-либо логики реализации. Он автоматически генерируется из вашей спецификации </w:t>
      </w:r>
      <w:proofErr w:type="spellStart"/>
      <w:r w:rsidRPr="005E6340">
        <w:rPr>
          <w:szCs w:val="28"/>
        </w:rPr>
        <w:t>OpenAPI</w:t>
      </w:r>
      <w:proofErr w:type="spellEnd"/>
      <w:r w:rsidRPr="005E6340">
        <w:rPr>
          <w:szCs w:val="28"/>
        </w:rPr>
        <w:t xml:space="preserve"> (ранее известной как </w:t>
      </w:r>
      <w:proofErr w:type="spellStart"/>
      <w:r w:rsidRPr="005E6340">
        <w:rPr>
          <w:szCs w:val="28"/>
        </w:rPr>
        <w:t>Swagger</w:t>
      </w:r>
      <w:proofErr w:type="spellEnd"/>
      <w:r w:rsidRPr="005E6340">
        <w:rPr>
          <w:szCs w:val="28"/>
        </w:rPr>
        <w:t>), а визуальная документация упрощает внутреннюю реализацию и использование на стороне клиента.</w:t>
      </w:r>
    </w:p>
    <w:p w14:paraId="09AC8BFC" w14:textId="662A5241" w:rsidR="00523D6E" w:rsidRDefault="00F46BB9" w:rsidP="00F46BB9">
      <w:pPr>
        <w:spacing w:line="360" w:lineRule="auto"/>
        <w:ind w:firstLine="709"/>
      </w:pPr>
      <w:r>
        <w:t>Таким образом после обоснования</w:t>
      </w:r>
      <w:r w:rsidRPr="00F46BB9">
        <w:t xml:space="preserve"> требований к комплексу технических средств, </w:t>
      </w:r>
      <w:r>
        <w:t>описания</w:t>
      </w:r>
      <w:r w:rsidRPr="00F46BB9">
        <w:t xml:space="preserve"> функциональной структуры</w:t>
      </w:r>
      <w:r>
        <w:t xml:space="preserve"> и описания </w:t>
      </w:r>
      <w:r w:rsidRPr="00F46BB9">
        <w:t xml:space="preserve">Характеристика программных комплексов для решения поставленной задачи, </w:t>
      </w:r>
      <w:r>
        <w:t>можно переходить к непосредственной реализации проекта.</w:t>
      </w:r>
    </w:p>
    <w:p w14:paraId="14B8408C" w14:textId="652BFFE0" w:rsidR="00CA0078" w:rsidRPr="00F46BB9" w:rsidRDefault="00CA0078" w:rsidP="00CA0078">
      <w:pPr>
        <w:jc w:val="left"/>
      </w:pPr>
      <w:r>
        <w:br w:type="page"/>
      </w:r>
    </w:p>
    <w:p w14:paraId="387D551A" w14:textId="54D84063" w:rsidR="00454B93" w:rsidRPr="00DB57FD" w:rsidRDefault="00454B93" w:rsidP="00E31B05">
      <w:pPr>
        <w:pStyle w:val="1"/>
      </w:pPr>
      <w:bookmarkStart w:id="10" w:name="_Toc168744715"/>
      <w:r w:rsidRPr="00DB57FD">
        <w:lastRenderedPageBreak/>
        <w:t>2 Технический проект</w:t>
      </w:r>
      <w:bookmarkEnd w:id="10"/>
    </w:p>
    <w:p w14:paraId="3B3694BF" w14:textId="118B629E" w:rsidR="00454B93" w:rsidRDefault="00454B93" w:rsidP="00E31B05">
      <w:pPr>
        <w:pStyle w:val="2"/>
      </w:pPr>
      <w:bookmarkStart w:id="11" w:name="_Toc168744716"/>
      <w:r w:rsidRPr="000859DE">
        <w:t>2.1 Описание архитектуры разрабатываемого продукта</w:t>
      </w:r>
      <w:bookmarkEnd w:id="11"/>
    </w:p>
    <w:p w14:paraId="07734CBB" w14:textId="41939FA7" w:rsidR="00D536BB" w:rsidRPr="00DB16F3" w:rsidRDefault="00D536BB" w:rsidP="00D536BB">
      <w:pPr>
        <w:spacing w:after="232" w:line="360" w:lineRule="auto"/>
        <w:ind w:left="-5" w:firstLine="709"/>
        <w:contextualSpacing/>
        <w:rPr>
          <w:szCs w:val="28"/>
        </w:rPr>
      </w:pPr>
      <w:r w:rsidRPr="00DB16F3">
        <w:rPr>
          <w:szCs w:val="28"/>
        </w:rPr>
        <w:t xml:space="preserve">Назначением </w:t>
      </w:r>
      <w:r w:rsidR="00DB16F3" w:rsidRPr="00DB16F3">
        <w:rPr>
          <w:szCs w:val="28"/>
          <w:lang w:val="en-US"/>
        </w:rPr>
        <w:t>desktop</w:t>
      </w:r>
      <w:r w:rsidRPr="00DB16F3">
        <w:rPr>
          <w:szCs w:val="28"/>
        </w:rPr>
        <w:t xml:space="preserve">-приложения является реализация </w:t>
      </w:r>
      <w:r w:rsidR="00DB16F3">
        <w:rPr>
          <w:szCs w:val="28"/>
        </w:rPr>
        <w:t>информационной системы</w:t>
      </w:r>
      <w:r w:rsidR="00DB16F3" w:rsidRPr="00DB16F3">
        <w:rPr>
          <w:szCs w:val="28"/>
        </w:rPr>
        <w:t>,</w:t>
      </w:r>
      <w:r w:rsidR="00DB16F3">
        <w:rPr>
          <w:szCs w:val="28"/>
        </w:rPr>
        <w:t xml:space="preserve"> призванной осуществить помощь в процессе осуществления реализации дополнительного школьного образования</w:t>
      </w:r>
      <w:r w:rsidRPr="00DB16F3">
        <w:rPr>
          <w:szCs w:val="28"/>
        </w:rPr>
        <w:t xml:space="preserve">, а именно </w:t>
      </w:r>
      <w:r w:rsidR="00DB16F3">
        <w:rPr>
          <w:szCs w:val="28"/>
        </w:rPr>
        <w:t>создание курсов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наполнения их контентом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своевременной модернизации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назначения преподавателей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составление групп учеников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отслеживание их успеваемости и качества процесса в целом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 xml:space="preserve">так же ведение </w:t>
      </w:r>
      <w:proofErr w:type="spellStart"/>
      <w:r w:rsidR="00DB16F3">
        <w:rPr>
          <w:szCs w:val="28"/>
        </w:rPr>
        <w:t>рассписания</w:t>
      </w:r>
      <w:proofErr w:type="spellEnd"/>
      <w:r w:rsidR="00DB16F3">
        <w:rPr>
          <w:szCs w:val="28"/>
        </w:rPr>
        <w:t xml:space="preserve"> занятий</w:t>
      </w:r>
      <w:r w:rsidRPr="00DB16F3">
        <w:rPr>
          <w:szCs w:val="28"/>
        </w:rPr>
        <w:t xml:space="preserve">. Данное приложение позволяет </w:t>
      </w:r>
      <w:r w:rsidR="00DB16F3">
        <w:rPr>
          <w:szCs w:val="28"/>
        </w:rPr>
        <w:t>осуществлять успешную коммуникацию в рамках ученого процесса между учеником и преподавателем</w:t>
      </w:r>
      <w:r w:rsidR="00DB16F3" w:rsidRPr="00DB16F3">
        <w:rPr>
          <w:szCs w:val="28"/>
        </w:rPr>
        <w:t xml:space="preserve">, </w:t>
      </w:r>
      <w:r w:rsidR="00DB16F3">
        <w:rPr>
          <w:szCs w:val="28"/>
        </w:rPr>
        <w:t>между преподавателями и администрацией заведения</w:t>
      </w:r>
      <w:r w:rsidR="00DB16F3" w:rsidRPr="00DB16F3">
        <w:rPr>
          <w:szCs w:val="28"/>
        </w:rPr>
        <w:t xml:space="preserve">, </w:t>
      </w:r>
      <w:proofErr w:type="gramStart"/>
      <w:r w:rsidR="00DB16F3">
        <w:rPr>
          <w:szCs w:val="28"/>
        </w:rPr>
        <w:t>кроме того</w:t>
      </w:r>
      <w:proofErr w:type="gramEnd"/>
      <w:r w:rsidR="00DB16F3">
        <w:rPr>
          <w:szCs w:val="28"/>
        </w:rPr>
        <w:t xml:space="preserve"> планомерно выстраивать процесс обучения и его корректировку</w:t>
      </w:r>
      <w:r w:rsidRPr="00DB16F3">
        <w:rPr>
          <w:szCs w:val="28"/>
        </w:rPr>
        <w:t>.</w:t>
      </w:r>
    </w:p>
    <w:p w14:paraId="6D5347B2" w14:textId="1B370FF4" w:rsidR="00D536BB" w:rsidRPr="00DB16F3" w:rsidRDefault="00DB16F3" w:rsidP="00D536BB">
      <w:pPr>
        <w:spacing w:line="360" w:lineRule="auto"/>
        <w:ind w:firstLine="709"/>
        <w:rPr>
          <w:rFonts w:eastAsia="MS Mincho"/>
          <w:szCs w:val="28"/>
        </w:rPr>
      </w:pPr>
      <w:proofErr w:type="spellStart"/>
      <w:r w:rsidRPr="00DB16F3">
        <w:rPr>
          <w:rFonts w:eastAsia="MS Mincho"/>
          <w:szCs w:val="28"/>
        </w:rPr>
        <w:t>desktop</w:t>
      </w:r>
      <w:proofErr w:type="spellEnd"/>
      <w:r>
        <w:rPr>
          <w:rFonts w:eastAsia="MS Mincho"/>
          <w:szCs w:val="28"/>
        </w:rPr>
        <w:t>-приложение</w:t>
      </w:r>
      <w:r w:rsidR="00AC7E31" w:rsidRPr="00DB16F3">
        <w:rPr>
          <w:szCs w:val="28"/>
        </w:rPr>
        <w:t xml:space="preserve"> «</w:t>
      </w:r>
      <w:r>
        <w:rPr>
          <w:szCs w:val="28"/>
          <w:lang w:val="en-US"/>
        </w:rPr>
        <w:t>smart</w:t>
      </w:r>
      <w:r w:rsidRPr="00DB16F3">
        <w:rPr>
          <w:szCs w:val="28"/>
        </w:rPr>
        <w:t xml:space="preserve"> </w:t>
      </w:r>
      <w:r>
        <w:rPr>
          <w:szCs w:val="28"/>
          <w:lang w:val="en-US"/>
        </w:rPr>
        <w:t>school</w:t>
      </w:r>
      <w:r w:rsidR="00AC7E31" w:rsidRPr="00DB16F3">
        <w:rPr>
          <w:szCs w:val="28"/>
        </w:rPr>
        <w:t>»</w:t>
      </w:r>
      <w:r w:rsidR="00D536BB" w:rsidRPr="00DB16F3">
        <w:rPr>
          <w:rFonts w:eastAsia="MS Mincho"/>
          <w:szCs w:val="28"/>
        </w:rPr>
        <w:t xml:space="preserve"> </w:t>
      </w:r>
      <w:r>
        <w:rPr>
          <w:rFonts w:eastAsia="MS Mincho"/>
          <w:szCs w:val="28"/>
        </w:rPr>
        <w:t xml:space="preserve">на основе паттерна </w:t>
      </w:r>
      <w:proofErr w:type="spellStart"/>
      <w:r w:rsidRPr="00DB16F3">
        <w:rPr>
          <w:rFonts w:eastAsia="MS Mincho"/>
          <w:szCs w:val="28"/>
        </w:rPr>
        <w:t>Model-View-ViewModel</w:t>
      </w:r>
      <w:proofErr w:type="spellEnd"/>
      <w:r w:rsidRPr="00DB16F3">
        <w:rPr>
          <w:rFonts w:eastAsia="MS Mincho"/>
          <w:szCs w:val="28"/>
        </w:rPr>
        <w:t xml:space="preserve">, </w:t>
      </w:r>
      <w:r>
        <w:rPr>
          <w:rFonts w:eastAsia="MS Mincho"/>
          <w:szCs w:val="28"/>
        </w:rPr>
        <w:t>на языке программирования С</w:t>
      </w:r>
      <w:r w:rsidRPr="00DB16F3">
        <w:rPr>
          <w:rFonts w:eastAsia="MS Mincho"/>
          <w:szCs w:val="28"/>
        </w:rPr>
        <w:t xml:space="preserve">#, </w:t>
      </w:r>
      <w:r>
        <w:rPr>
          <w:rFonts w:eastAsia="MS Mincho"/>
          <w:szCs w:val="28"/>
        </w:rPr>
        <w:t xml:space="preserve">базы данных </w:t>
      </w:r>
      <w:r>
        <w:rPr>
          <w:rFonts w:eastAsia="MS Mincho"/>
          <w:szCs w:val="28"/>
          <w:lang w:val="en-US"/>
        </w:rPr>
        <w:t>SQL</w:t>
      </w:r>
      <w:r w:rsidRPr="00DB16F3">
        <w:rPr>
          <w:rFonts w:eastAsia="MS Mincho"/>
          <w:szCs w:val="28"/>
        </w:rPr>
        <w:t xml:space="preserve"> </w:t>
      </w:r>
      <w:r>
        <w:rPr>
          <w:rFonts w:eastAsia="MS Mincho"/>
          <w:szCs w:val="28"/>
        </w:rPr>
        <w:t xml:space="preserve">с применением </w:t>
      </w:r>
      <w:proofErr w:type="spellStart"/>
      <w:r w:rsidRPr="00DB16F3">
        <w:rPr>
          <w:rFonts w:eastAsia="MS Mincho"/>
          <w:szCs w:val="28"/>
        </w:rPr>
        <w:t>RESTful</w:t>
      </w:r>
      <w:proofErr w:type="spellEnd"/>
      <w:r w:rsidRPr="00DB16F3">
        <w:rPr>
          <w:rFonts w:eastAsia="MS Mincho"/>
          <w:szCs w:val="28"/>
        </w:rPr>
        <w:t xml:space="preserve"> API</w:t>
      </w:r>
      <w:r w:rsidR="00D536BB" w:rsidRPr="00DB16F3">
        <w:rPr>
          <w:rFonts w:eastAsia="MS Mincho"/>
          <w:szCs w:val="28"/>
        </w:rPr>
        <w:t>.</w:t>
      </w:r>
    </w:p>
    <w:p w14:paraId="2EF2667C" w14:textId="0E83F9A0" w:rsidR="00D536BB" w:rsidRDefault="00080227" w:rsidP="00D536BB">
      <w:pPr>
        <w:spacing w:line="360" w:lineRule="auto"/>
        <w:ind w:firstLine="709"/>
        <w:contextualSpacing/>
        <w:rPr>
          <w:rFonts w:eastAsia="MS Mincho"/>
          <w:szCs w:val="28"/>
        </w:rPr>
      </w:pPr>
      <w:r w:rsidRPr="00E47CDF">
        <w:rPr>
          <w:rFonts w:eastAsia="MS Mincho"/>
          <w:szCs w:val="28"/>
        </w:rPr>
        <w:t>Диаграмма классов клиентского приложения «</w:t>
      </w:r>
      <w:proofErr w:type="spellStart"/>
      <w:r w:rsidRPr="00E47CDF">
        <w:rPr>
          <w:rFonts w:eastAsia="MS Mincho"/>
          <w:szCs w:val="28"/>
        </w:rPr>
        <w:t>smart</w:t>
      </w:r>
      <w:proofErr w:type="spellEnd"/>
      <w:r w:rsidRPr="00E47CDF">
        <w:rPr>
          <w:rFonts w:eastAsia="MS Mincho"/>
          <w:szCs w:val="28"/>
        </w:rPr>
        <w:t xml:space="preserve"> </w:t>
      </w:r>
      <w:proofErr w:type="spellStart"/>
      <w:r w:rsidRPr="00E47CDF">
        <w:rPr>
          <w:rFonts w:eastAsia="MS Mincho"/>
          <w:szCs w:val="28"/>
        </w:rPr>
        <w:t>school</w:t>
      </w:r>
      <w:proofErr w:type="spellEnd"/>
      <w:r w:rsidRPr="00E47CDF">
        <w:rPr>
          <w:rFonts w:eastAsia="MS Mincho"/>
          <w:szCs w:val="28"/>
        </w:rPr>
        <w:t>» представлена в приложении Д.</w:t>
      </w:r>
    </w:p>
    <w:p w14:paraId="780C2B4A" w14:textId="1DF2654D" w:rsidR="00080227" w:rsidRDefault="007E720D" w:rsidP="00D536BB">
      <w:pPr>
        <w:spacing w:line="360" w:lineRule="auto"/>
        <w:ind w:firstLine="709"/>
        <w:contextualSpacing/>
        <w:rPr>
          <w:rFonts w:eastAsia="MS Mincho"/>
          <w:szCs w:val="28"/>
        </w:rPr>
      </w:pPr>
      <w:r>
        <w:rPr>
          <w:rFonts w:eastAsia="MS Mincho"/>
          <w:szCs w:val="28"/>
        </w:rPr>
        <w:t xml:space="preserve">Далее </w:t>
      </w:r>
      <w:proofErr w:type="spellStart"/>
      <w:r>
        <w:rPr>
          <w:rFonts w:eastAsia="MS Mincho"/>
          <w:szCs w:val="28"/>
        </w:rPr>
        <w:t>представленно</w:t>
      </w:r>
      <w:proofErr w:type="spellEnd"/>
      <w:r>
        <w:rPr>
          <w:rFonts w:eastAsia="MS Mincho"/>
          <w:szCs w:val="28"/>
        </w:rPr>
        <w:t xml:space="preserve"> описание классов приложения</w:t>
      </w:r>
      <w:r w:rsidRPr="007E720D">
        <w:rPr>
          <w:rFonts w:eastAsia="MS Mincho"/>
          <w:szCs w:val="28"/>
        </w:rPr>
        <w:t>:</w:t>
      </w:r>
    </w:p>
    <w:p w14:paraId="7724F916" w14:textId="19FB4503" w:rsidR="00D80F2A" w:rsidRPr="00D80F2A" w:rsidRDefault="00D80F2A" w:rsidP="005B1D40">
      <w:pPr>
        <w:pStyle w:val="a7"/>
        <w:numPr>
          <w:ilvl w:val="0"/>
          <w:numId w:val="23"/>
        </w:numPr>
        <w:spacing w:line="360" w:lineRule="auto"/>
        <w:ind w:left="0" w:firstLine="1069"/>
        <w:rPr>
          <w:rFonts w:eastAsia="MS Mincho"/>
          <w:szCs w:val="28"/>
        </w:rPr>
      </w:pPr>
      <w:r w:rsidRPr="00D80F2A">
        <w:rPr>
          <w:rFonts w:eastAsia="MS Mincho"/>
          <w:szCs w:val="28"/>
        </w:rPr>
        <w:t xml:space="preserve">Классы компонента моделей, </w:t>
      </w:r>
      <w:r>
        <w:rPr>
          <w:rFonts w:eastAsia="MS Mincho"/>
          <w:szCs w:val="28"/>
        </w:rPr>
        <w:t>описывают</w:t>
      </w:r>
      <w:r w:rsidRPr="00D80F2A">
        <w:rPr>
          <w:rFonts w:eastAsia="MS Mincho"/>
          <w:szCs w:val="28"/>
        </w:rPr>
        <w:t xml:space="preserve"> используемые в приложении данные:</w:t>
      </w:r>
    </w:p>
    <w:p w14:paraId="200C1A6A" w14:textId="0CCAEB86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UserAccountModel.</w:t>
      </w:r>
      <w:r w:rsidRPr="00EE5E93">
        <w:rPr>
          <w:szCs w:val="36"/>
        </w:rPr>
        <w:t>cs</w:t>
      </w:r>
      <w:proofErr w:type="spellEnd"/>
      <w:r w:rsidR="00EE5E93" w:rsidRPr="00EE5E93">
        <w:rPr>
          <w:szCs w:val="36"/>
        </w:rPr>
        <w:t xml:space="preserve"> —</w:t>
      </w:r>
      <w:r w:rsidR="00EE5E93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</w:t>
      </w:r>
      <w:r w:rsidR="00EE5E93" w:rsidRPr="00EE5E93">
        <w:rPr>
          <w:szCs w:val="36"/>
        </w:rPr>
        <w:t xml:space="preserve">с </w:t>
      </w:r>
      <w:r w:rsidR="00EE5E93">
        <w:rPr>
          <w:szCs w:val="36"/>
        </w:rPr>
        <w:t>моделью</w:t>
      </w:r>
      <w:r w:rsidR="00EE5E93" w:rsidRPr="00EE5E93">
        <w:rPr>
          <w:szCs w:val="36"/>
        </w:rPr>
        <w:t xml:space="preserve"> </w:t>
      </w:r>
      <w:r w:rsidR="00EE5E93">
        <w:rPr>
          <w:szCs w:val="36"/>
        </w:rPr>
        <w:t>аккаунта пользователя</w:t>
      </w:r>
      <w:r w:rsidR="00EE5E93" w:rsidRPr="00EE5E93">
        <w:rPr>
          <w:szCs w:val="36"/>
        </w:rPr>
        <w:t>;</w:t>
      </w:r>
    </w:p>
    <w:p w14:paraId="209584C3" w14:textId="73B5FE5A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UserRepositories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класс для работы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репозитория пользователя</w:t>
      </w:r>
      <w:r w:rsidR="0013683E" w:rsidRPr="0013683E">
        <w:rPr>
          <w:szCs w:val="36"/>
        </w:rPr>
        <w:t>;</w:t>
      </w:r>
    </w:p>
    <w:p w14:paraId="3D41A2F1" w14:textId="2FC3D4F0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ttendance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посещаемости</w:t>
      </w:r>
      <w:r w:rsidR="0013683E" w:rsidRPr="0013683E">
        <w:rPr>
          <w:szCs w:val="36"/>
        </w:rPr>
        <w:t>;</w:t>
      </w:r>
    </w:p>
    <w:p w14:paraId="47F28BE1" w14:textId="609361F0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ControlThemePlane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тематического плана</w:t>
      </w:r>
      <w:r w:rsidR="0013683E" w:rsidRPr="0013683E">
        <w:rPr>
          <w:szCs w:val="36"/>
        </w:rPr>
        <w:t>;</w:t>
      </w:r>
    </w:p>
    <w:p w14:paraId="6F39C7C5" w14:textId="680A4E10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Course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курсов</w:t>
      </w:r>
      <w:r w:rsidR="0013683E" w:rsidRPr="0013683E">
        <w:rPr>
          <w:szCs w:val="36"/>
        </w:rPr>
        <w:t>;</w:t>
      </w:r>
    </w:p>
    <w:p w14:paraId="2F490361" w14:textId="24670BA5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Gender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гендерной принадлежности</w:t>
      </w:r>
      <w:r w:rsidR="0013683E" w:rsidRPr="0013683E">
        <w:rPr>
          <w:szCs w:val="36"/>
        </w:rPr>
        <w:t>;</w:t>
      </w:r>
    </w:p>
    <w:p w14:paraId="3E5A9374" w14:textId="7D8E59DD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lastRenderedPageBreak/>
        <w:t>Group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группировки учеников</w:t>
      </w:r>
      <w:r w:rsidR="0013683E" w:rsidRPr="0013683E">
        <w:rPr>
          <w:szCs w:val="36"/>
        </w:rPr>
        <w:t>;</w:t>
      </w:r>
    </w:p>
    <w:p w14:paraId="337AE966" w14:textId="538A6448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Role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ролей пользователей</w:t>
      </w:r>
      <w:r w:rsidR="0013683E" w:rsidRPr="0013683E">
        <w:rPr>
          <w:szCs w:val="36"/>
        </w:rPr>
        <w:t>;</w:t>
      </w:r>
    </w:p>
    <w:p w14:paraId="14E38D85" w14:textId="5D7062A4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chedule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proofErr w:type="spellStart"/>
      <w:r w:rsidR="0013683E">
        <w:rPr>
          <w:szCs w:val="36"/>
        </w:rPr>
        <w:t>рассписания</w:t>
      </w:r>
      <w:proofErr w:type="spellEnd"/>
      <w:r w:rsidR="0013683E" w:rsidRPr="0013683E">
        <w:rPr>
          <w:szCs w:val="36"/>
        </w:rPr>
        <w:t>;</w:t>
      </w:r>
    </w:p>
    <w:p w14:paraId="08F7E358" w14:textId="245C5CCC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choolSubject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предметов изучения</w:t>
      </w:r>
      <w:r w:rsidR="0013683E" w:rsidRPr="0013683E">
        <w:rPr>
          <w:szCs w:val="36"/>
        </w:rPr>
        <w:t>;</w:t>
      </w:r>
    </w:p>
    <w:p w14:paraId="37A2FD36" w14:textId="0AF212A5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tudent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 xml:space="preserve">класс для работы с </w:t>
      </w:r>
      <w:r w:rsidR="0013683E" w:rsidRPr="0013683E">
        <w:rPr>
          <w:szCs w:val="36"/>
        </w:rPr>
        <w:t xml:space="preserve">моделью </w:t>
      </w:r>
      <w:r w:rsidR="0013683E">
        <w:rPr>
          <w:szCs w:val="36"/>
        </w:rPr>
        <w:t>учеников</w:t>
      </w:r>
      <w:r w:rsidR="0013683E" w:rsidRPr="0013683E">
        <w:rPr>
          <w:szCs w:val="36"/>
        </w:rPr>
        <w:t>;</w:t>
      </w:r>
    </w:p>
    <w:p w14:paraId="4A722C40" w14:textId="1ADD412E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Teacher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 w:rsidRPr="0013683E">
        <w:rPr>
          <w:szCs w:val="36"/>
        </w:rPr>
        <w:t xml:space="preserve"> класс для работы с моделью </w:t>
      </w:r>
      <w:r w:rsidR="0013683E">
        <w:rPr>
          <w:szCs w:val="36"/>
        </w:rPr>
        <w:t>учителей</w:t>
      </w:r>
      <w:r w:rsidR="0013683E" w:rsidRPr="0013683E">
        <w:rPr>
          <w:szCs w:val="36"/>
        </w:rPr>
        <w:t>;</w:t>
      </w:r>
    </w:p>
    <w:p w14:paraId="2FDFAF3E" w14:textId="47088676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Teacherphoto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13683E" w:rsidRPr="0013683E">
        <w:rPr>
          <w:szCs w:val="36"/>
        </w:rPr>
        <w:t xml:space="preserve">класс для работы с моделью </w:t>
      </w:r>
      <w:r w:rsidR="0013683E">
        <w:rPr>
          <w:szCs w:val="36"/>
        </w:rPr>
        <w:t>изображений</w:t>
      </w:r>
      <w:r w:rsidR="0013683E" w:rsidRPr="0013683E">
        <w:rPr>
          <w:szCs w:val="36"/>
        </w:rPr>
        <w:t>;</w:t>
      </w:r>
    </w:p>
    <w:p w14:paraId="23D50CAE" w14:textId="2DEBA2FB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UserAutch.cs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13683E" w:rsidRPr="0013683E">
        <w:rPr>
          <w:szCs w:val="36"/>
        </w:rPr>
        <w:t xml:space="preserve">класс для работы с моделью </w:t>
      </w:r>
      <w:r w:rsidR="0013683E">
        <w:rPr>
          <w:szCs w:val="36"/>
        </w:rPr>
        <w:t>пользовательской аутентификации</w:t>
      </w:r>
      <w:r w:rsidR="00AF1214">
        <w:rPr>
          <w:szCs w:val="36"/>
        </w:rPr>
        <w:t>.</w:t>
      </w:r>
    </w:p>
    <w:p w14:paraId="5BCB5653" w14:textId="2CEC7CE0" w:rsidR="00D80F2A" w:rsidRPr="00EE5E93" w:rsidRDefault="00D80F2A" w:rsidP="005B1D40">
      <w:pPr>
        <w:pStyle w:val="a7"/>
        <w:numPr>
          <w:ilvl w:val="0"/>
          <w:numId w:val="23"/>
        </w:numPr>
        <w:spacing w:line="360" w:lineRule="auto"/>
        <w:ind w:left="0" w:firstLine="1069"/>
        <w:rPr>
          <w:rFonts w:eastAsia="MS Mincho"/>
          <w:szCs w:val="28"/>
        </w:rPr>
      </w:pPr>
      <w:r w:rsidRPr="00EE5E93">
        <w:rPr>
          <w:rFonts w:eastAsia="MS Mincho"/>
          <w:szCs w:val="28"/>
        </w:rPr>
        <w:t>Классы компонента представления, определяют визуальный интерфейс:</w:t>
      </w:r>
    </w:p>
    <w:p w14:paraId="5EA7A54E" w14:textId="0AB2AFF2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ControlThemePlane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класс для работы с представлением</w:t>
      </w:r>
      <w:r w:rsidR="00AF1214" w:rsidRPr="00AF1214">
        <w:rPr>
          <w:szCs w:val="36"/>
        </w:rPr>
        <w:t xml:space="preserve"> </w:t>
      </w:r>
      <w:r w:rsidR="00AF1214">
        <w:rPr>
          <w:szCs w:val="36"/>
        </w:rPr>
        <w:t>визуального интерфейса тематических планов</w:t>
      </w:r>
      <w:r w:rsidR="00AF1214" w:rsidRPr="00AF1214">
        <w:rPr>
          <w:szCs w:val="36"/>
        </w:rPr>
        <w:t>;</w:t>
      </w:r>
    </w:p>
    <w:p w14:paraId="51E0C1B9" w14:textId="240BB3BC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Course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13683E">
        <w:rPr>
          <w:szCs w:val="36"/>
        </w:rPr>
        <w:t>курсов</w:t>
      </w:r>
      <w:r w:rsidR="0013683E" w:rsidRPr="0013683E">
        <w:rPr>
          <w:szCs w:val="36"/>
        </w:rPr>
        <w:t>;</w:t>
      </w:r>
    </w:p>
    <w:p w14:paraId="485C4E9D" w14:textId="35FEED03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eGroup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13683E">
        <w:rPr>
          <w:szCs w:val="36"/>
        </w:rPr>
        <w:t>группировки</w:t>
      </w:r>
      <w:r w:rsidR="0013683E" w:rsidRPr="0013683E">
        <w:rPr>
          <w:szCs w:val="36"/>
        </w:rPr>
        <w:t>;</w:t>
      </w:r>
    </w:p>
    <w:p w14:paraId="479884BA" w14:textId="6B901481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SchoolSubject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>класс для работы с представлением визуального интерфейса</w:t>
      </w:r>
      <w:r w:rsidR="0013683E" w:rsidRPr="0013683E">
        <w:rPr>
          <w:szCs w:val="36"/>
        </w:rPr>
        <w:t xml:space="preserve"> </w:t>
      </w:r>
      <w:r w:rsidR="0013683E">
        <w:rPr>
          <w:szCs w:val="36"/>
        </w:rPr>
        <w:t>предметов изучения</w:t>
      </w:r>
      <w:r w:rsidR="0013683E" w:rsidRPr="0013683E">
        <w:rPr>
          <w:szCs w:val="36"/>
        </w:rPr>
        <w:t>;</w:t>
      </w:r>
    </w:p>
    <w:p w14:paraId="4BCD165F" w14:textId="7C3CC644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Student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>класс для работы с представлением визуального интерфейса</w:t>
      </w:r>
      <w:r w:rsidR="0013683E" w:rsidRPr="0013683E">
        <w:rPr>
          <w:szCs w:val="36"/>
        </w:rPr>
        <w:t xml:space="preserve"> учеников;</w:t>
      </w:r>
    </w:p>
    <w:p w14:paraId="1EB4ECDC" w14:textId="40CE877A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Teacher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>класс для работы с представлением визуального интерфейса</w:t>
      </w:r>
      <w:r w:rsidR="0013683E" w:rsidRPr="0013683E">
        <w:rPr>
          <w:szCs w:val="36"/>
        </w:rPr>
        <w:t xml:space="preserve"> учителей;</w:t>
      </w:r>
    </w:p>
    <w:p w14:paraId="57E24F33" w14:textId="374E7C0D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Course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просмотра информации</w:t>
      </w:r>
      <w:r w:rsidR="00AF1214" w:rsidRPr="00AF1214">
        <w:rPr>
          <w:szCs w:val="36"/>
        </w:rPr>
        <w:t>;</w:t>
      </w:r>
    </w:p>
    <w:p w14:paraId="10B76137" w14:textId="4D1A8967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Error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ошибки просмотра информации</w:t>
      </w:r>
      <w:r w:rsidR="00AF1214" w:rsidRPr="00AF1214">
        <w:rPr>
          <w:szCs w:val="36"/>
        </w:rPr>
        <w:t>;</w:t>
      </w:r>
    </w:p>
    <w:p w14:paraId="7952BAFC" w14:textId="1BE6B13D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lastRenderedPageBreak/>
        <w:t>Group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группировки просмотра информации</w:t>
      </w:r>
      <w:r w:rsidR="00AF1214" w:rsidRPr="00AF1214">
        <w:rPr>
          <w:szCs w:val="36"/>
        </w:rPr>
        <w:t>;</w:t>
      </w:r>
    </w:p>
    <w:p w14:paraId="0306AE90" w14:textId="3AACE056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Course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платформы курсов</w:t>
      </w:r>
      <w:r w:rsidR="00AF1214" w:rsidRPr="00AF1214">
        <w:rPr>
          <w:szCs w:val="36"/>
        </w:rPr>
        <w:t>;</w:t>
      </w:r>
    </w:p>
    <w:p w14:paraId="072AEBE0" w14:textId="400DFF67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Group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proofErr w:type="spellStart"/>
      <w:r w:rsidR="00AF1214">
        <w:rPr>
          <w:szCs w:val="36"/>
        </w:rPr>
        <w:t>группироки</w:t>
      </w:r>
      <w:proofErr w:type="spellEnd"/>
      <w:r w:rsidR="00AF1214">
        <w:rPr>
          <w:szCs w:val="36"/>
        </w:rPr>
        <w:t xml:space="preserve"> курсов</w:t>
      </w:r>
      <w:r w:rsidR="00AF1214" w:rsidRPr="00AF1214">
        <w:rPr>
          <w:szCs w:val="36"/>
        </w:rPr>
        <w:t>;</w:t>
      </w:r>
    </w:p>
    <w:p w14:paraId="3A13FA45" w14:textId="47D9D9A1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домашнего экрана</w:t>
      </w:r>
      <w:r w:rsidR="00AF1214" w:rsidRPr="00AF1214">
        <w:rPr>
          <w:szCs w:val="36"/>
        </w:rPr>
        <w:t>;</w:t>
      </w:r>
    </w:p>
    <w:p w14:paraId="62A71A4D" w14:textId="7AC2233E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Login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логина</w:t>
      </w:r>
      <w:r w:rsidR="00AF1214" w:rsidRPr="00AF1214">
        <w:rPr>
          <w:szCs w:val="36"/>
        </w:rPr>
        <w:t>;</w:t>
      </w:r>
    </w:p>
    <w:p w14:paraId="68736FDC" w14:textId="5BAF2599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choolSubject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школьных предметов</w:t>
      </w:r>
      <w:r w:rsidR="00AF1214" w:rsidRPr="00AF1214">
        <w:rPr>
          <w:szCs w:val="36"/>
        </w:rPr>
        <w:t>;</w:t>
      </w:r>
    </w:p>
    <w:p w14:paraId="30BFED64" w14:textId="6294E812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tudent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просмотра учеников</w:t>
      </w:r>
      <w:r w:rsidR="00AF1214" w:rsidRPr="00AF1214">
        <w:rPr>
          <w:szCs w:val="36"/>
        </w:rPr>
        <w:t>;</w:t>
      </w:r>
    </w:p>
    <w:p w14:paraId="6F2C81CE" w14:textId="73C75DA5" w:rsidR="00D80F2A" w:rsidRPr="00D80F2A" w:rsidRDefault="00D80F2A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TeacherView.xam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13683E">
        <w:rPr>
          <w:szCs w:val="36"/>
        </w:rPr>
        <w:t xml:space="preserve"> </w:t>
      </w:r>
      <w:r w:rsidR="00AF1214" w:rsidRPr="00AF1214">
        <w:rPr>
          <w:szCs w:val="36"/>
        </w:rPr>
        <w:t xml:space="preserve">класс для работы с представлением визуального интерфейса </w:t>
      </w:r>
      <w:r w:rsidR="00AF1214">
        <w:rPr>
          <w:szCs w:val="36"/>
        </w:rPr>
        <w:t>просмотра учителей.</w:t>
      </w:r>
    </w:p>
    <w:p w14:paraId="299CCEF8" w14:textId="02482D70" w:rsidR="00D80F2A" w:rsidRPr="00EE5E93" w:rsidRDefault="00EE5E93" w:rsidP="005B1D40">
      <w:pPr>
        <w:pStyle w:val="a7"/>
        <w:numPr>
          <w:ilvl w:val="0"/>
          <w:numId w:val="23"/>
        </w:numPr>
        <w:spacing w:line="360" w:lineRule="auto"/>
        <w:ind w:left="0" w:firstLine="1069"/>
        <w:rPr>
          <w:rFonts w:eastAsia="MS Mincho"/>
          <w:szCs w:val="28"/>
        </w:rPr>
      </w:pPr>
      <w:r w:rsidRPr="00EE5E93">
        <w:rPr>
          <w:rFonts w:eastAsia="MS Mincho"/>
          <w:szCs w:val="28"/>
        </w:rPr>
        <w:t>Классы модели представления, связывают модель и представление через механизм привязки данных:</w:t>
      </w:r>
    </w:p>
    <w:p w14:paraId="526C0191" w14:textId="3045C8AF" w:rsidR="00080227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ControlThemePlane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</w:t>
      </w:r>
      <w:r w:rsidR="00AF1214">
        <w:rPr>
          <w:szCs w:val="36"/>
        </w:rPr>
        <w:t>класс модели представления редактирования тематического плана</w:t>
      </w:r>
      <w:r w:rsidR="00AF1214" w:rsidRPr="00AF1214">
        <w:rPr>
          <w:szCs w:val="36"/>
        </w:rPr>
        <w:t>;</w:t>
      </w:r>
    </w:p>
    <w:p w14:paraId="12C07382" w14:textId="385194DE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Course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</w:t>
      </w:r>
      <w:r w:rsidR="00AF1214" w:rsidRPr="00AF1214">
        <w:rPr>
          <w:szCs w:val="36"/>
        </w:rPr>
        <w:t xml:space="preserve"> </w:t>
      </w:r>
      <w:r w:rsidR="00B0433B">
        <w:rPr>
          <w:szCs w:val="36"/>
        </w:rPr>
        <w:t>курсов</w:t>
      </w:r>
      <w:r w:rsidR="00AF1214" w:rsidRPr="00AF1214">
        <w:rPr>
          <w:szCs w:val="36"/>
        </w:rPr>
        <w:t>;</w:t>
      </w:r>
    </w:p>
    <w:p w14:paraId="2045CA98" w14:textId="242EC4E6" w:rsidR="00080227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Group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редактирования </w:t>
      </w:r>
      <w:r w:rsidR="00B0433B">
        <w:rPr>
          <w:szCs w:val="36"/>
        </w:rPr>
        <w:t>группировок</w:t>
      </w:r>
      <w:r w:rsidR="00AF1214" w:rsidRPr="00AF1214">
        <w:rPr>
          <w:szCs w:val="36"/>
        </w:rPr>
        <w:t>;</w:t>
      </w:r>
    </w:p>
    <w:p w14:paraId="098B7B61" w14:textId="4E84CCC9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SchoolSubject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редактирования </w:t>
      </w:r>
      <w:r w:rsidR="00B0433B">
        <w:rPr>
          <w:szCs w:val="36"/>
        </w:rPr>
        <w:t>школьных предметов</w:t>
      </w:r>
      <w:r w:rsidR="00AF1214" w:rsidRPr="00AF1214">
        <w:rPr>
          <w:szCs w:val="36"/>
        </w:rPr>
        <w:t>;</w:t>
      </w:r>
    </w:p>
    <w:p w14:paraId="3FF791C7" w14:textId="140ABD1F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AddEditStudent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редактирования </w:t>
      </w:r>
      <w:r w:rsidR="00B0433B">
        <w:rPr>
          <w:szCs w:val="36"/>
        </w:rPr>
        <w:t>учеников</w:t>
      </w:r>
      <w:r w:rsidR="00AF1214" w:rsidRPr="00AF1214">
        <w:rPr>
          <w:szCs w:val="36"/>
        </w:rPr>
        <w:t>;</w:t>
      </w:r>
    </w:p>
    <w:p w14:paraId="1F404DBE" w14:textId="1C9C9C75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lastRenderedPageBreak/>
        <w:t>AddEditTeacher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редактирования </w:t>
      </w:r>
      <w:r w:rsidR="00B0433B">
        <w:rPr>
          <w:szCs w:val="36"/>
        </w:rPr>
        <w:t>учителей</w:t>
      </w:r>
      <w:r w:rsidR="00AF1214" w:rsidRPr="00AF1214">
        <w:rPr>
          <w:szCs w:val="36"/>
        </w:rPr>
        <w:t>;</w:t>
      </w:r>
    </w:p>
    <w:p w14:paraId="7B72BD49" w14:textId="16AFCA06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Course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</w:t>
      </w:r>
      <w:r w:rsidR="00AF1214" w:rsidRPr="00AF1214">
        <w:rPr>
          <w:szCs w:val="36"/>
        </w:rPr>
        <w:t>;</w:t>
      </w:r>
    </w:p>
    <w:p w14:paraId="2A4875A3" w14:textId="49491820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Error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</w:t>
      </w:r>
      <w:r w:rsidR="00B0433B">
        <w:rPr>
          <w:szCs w:val="36"/>
        </w:rPr>
        <w:t>ошибок</w:t>
      </w:r>
      <w:r w:rsidR="00AF1214" w:rsidRPr="00AF1214">
        <w:rPr>
          <w:szCs w:val="36"/>
        </w:rPr>
        <w:t>;</w:t>
      </w:r>
    </w:p>
    <w:p w14:paraId="09DDF5FF" w14:textId="2EEC909D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Group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 группировок</w:t>
      </w:r>
      <w:r w:rsidR="00AF1214" w:rsidRPr="00AF1214">
        <w:rPr>
          <w:szCs w:val="36"/>
        </w:rPr>
        <w:t>;</w:t>
      </w:r>
    </w:p>
    <w:p w14:paraId="7CC62657" w14:textId="550DD5AB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Course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proofErr w:type="spellStart"/>
      <w:r w:rsidR="00B0433B">
        <w:rPr>
          <w:szCs w:val="36"/>
        </w:rPr>
        <w:t>просотра</w:t>
      </w:r>
      <w:proofErr w:type="spellEnd"/>
      <w:r w:rsidR="00B0433B">
        <w:rPr>
          <w:szCs w:val="36"/>
        </w:rPr>
        <w:t xml:space="preserve"> информации курса</w:t>
      </w:r>
      <w:r w:rsidR="00AF1214" w:rsidRPr="00AF1214">
        <w:rPr>
          <w:szCs w:val="36"/>
        </w:rPr>
        <w:t>;</w:t>
      </w:r>
    </w:p>
    <w:p w14:paraId="2798A801" w14:textId="09878495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Group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</w:t>
      </w:r>
      <w:r w:rsidR="00B0433B">
        <w:rPr>
          <w:szCs w:val="36"/>
        </w:rPr>
        <w:t>группировок домашнего экрана</w:t>
      </w:r>
      <w:r w:rsidR="00AF1214" w:rsidRPr="00AF1214">
        <w:rPr>
          <w:szCs w:val="36"/>
        </w:rPr>
        <w:t>;</w:t>
      </w:r>
    </w:p>
    <w:p w14:paraId="5A3FF0C0" w14:textId="6F47AD53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Home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 домашнего экрана</w:t>
      </w:r>
      <w:r w:rsidR="00AF1214" w:rsidRPr="00AF1214">
        <w:rPr>
          <w:szCs w:val="36"/>
        </w:rPr>
        <w:t>;</w:t>
      </w:r>
    </w:p>
    <w:p w14:paraId="187EFC10" w14:textId="75143298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Login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логина</w:t>
      </w:r>
      <w:r w:rsidR="00AF1214" w:rsidRPr="00AF1214">
        <w:rPr>
          <w:szCs w:val="36"/>
        </w:rPr>
        <w:t>;</w:t>
      </w:r>
    </w:p>
    <w:p w14:paraId="3D23EBAC" w14:textId="3B347037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chollSubject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 школьных предметов</w:t>
      </w:r>
      <w:r w:rsidR="00AF1214" w:rsidRPr="00AF1214">
        <w:rPr>
          <w:szCs w:val="36"/>
        </w:rPr>
        <w:t>;</w:t>
      </w:r>
    </w:p>
    <w:p w14:paraId="6339A359" w14:textId="7961EF94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StudentViewModel</w:t>
      </w:r>
      <w:proofErr w:type="spellEnd"/>
      <w:r w:rsidR="00EE5E93">
        <w:rPr>
          <w:szCs w:val="36"/>
        </w:rPr>
        <w:t xml:space="preserve"> </w:t>
      </w:r>
      <w:r w:rsidR="00EE5E93" w:rsidRPr="00EE5E93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 студентов</w:t>
      </w:r>
      <w:r w:rsidR="00AF1214" w:rsidRPr="00AF1214">
        <w:rPr>
          <w:szCs w:val="36"/>
        </w:rPr>
        <w:t>;</w:t>
      </w:r>
    </w:p>
    <w:p w14:paraId="79DB3933" w14:textId="3654E789" w:rsidR="007E720D" w:rsidRPr="00D80F2A" w:rsidRDefault="007E720D" w:rsidP="005B1D40">
      <w:pPr>
        <w:pStyle w:val="a7"/>
        <w:numPr>
          <w:ilvl w:val="0"/>
          <w:numId w:val="18"/>
        </w:numPr>
        <w:spacing w:line="360" w:lineRule="auto"/>
        <w:ind w:left="0" w:firstLine="1418"/>
        <w:rPr>
          <w:szCs w:val="36"/>
        </w:rPr>
      </w:pPr>
      <w:proofErr w:type="spellStart"/>
      <w:r w:rsidRPr="00D80F2A">
        <w:rPr>
          <w:szCs w:val="36"/>
        </w:rPr>
        <w:t>TeacherViewModel</w:t>
      </w:r>
      <w:proofErr w:type="spellEnd"/>
      <w:r w:rsidR="0013683E">
        <w:rPr>
          <w:szCs w:val="36"/>
        </w:rPr>
        <w:t xml:space="preserve"> </w:t>
      </w:r>
      <w:r w:rsidR="0013683E" w:rsidRPr="0013683E">
        <w:rPr>
          <w:szCs w:val="36"/>
        </w:rPr>
        <w:t>—</w:t>
      </w:r>
      <w:r w:rsidR="00AF1214" w:rsidRPr="00AF1214">
        <w:rPr>
          <w:szCs w:val="36"/>
        </w:rPr>
        <w:t xml:space="preserve"> класс модели представления </w:t>
      </w:r>
      <w:r w:rsidR="00B0433B">
        <w:rPr>
          <w:szCs w:val="36"/>
        </w:rPr>
        <w:t>просмотра учителей</w:t>
      </w:r>
      <w:r w:rsidR="00AF1214" w:rsidRPr="00AF1214">
        <w:rPr>
          <w:szCs w:val="36"/>
        </w:rPr>
        <w:t>;</w:t>
      </w:r>
    </w:p>
    <w:p w14:paraId="2B530AE9" w14:textId="323A22DC" w:rsidR="00D536BB" w:rsidRPr="00147B18" w:rsidRDefault="00D536BB" w:rsidP="00147B18">
      <w:pPr>
        <w:spacing w:line="360" w:lineRule="auto"/>
        <w:ind w:firstLine="708"/>
        <w:rPr>
          <w:szCs w:val="28"/>
        </w:rPr>
      </w:pPr>
      <w:r w:rsidRPr="00CD7C19">
        <w:rPr>
          <w:szCs w:val="28"/>
        </w:rPr>
        <w:t>ER-диаграмма представлена в приложении Е.</w:t>
      </w:r>
      <w:r w:rsidR="005B3139">
        <w:rPr>
          <w:szCs w:val="28"/>
        </w:rPr>
        <w:t xml:space="preserve"> </w:t>
      </w:r>
    </w:p>
    <w:p w14:paraId="1E15DB26" w14:textId="77777777" w:rsidR="00454B93" w:rsidRPr="009D3A83" w:rsidRDefault="00454B93" w:rsidP="00545CFC">
      <w:pPr>
        <w:pStyle w:val="2"/>
      </w:pPr>
      <w:bookmarkStart w:id="12" w:name="_Toc168744717"/>
      <w:r w:rsidRPr="009D3A83">
        <w:t>2.2 Разработка внутренней структуры</w:t>
      </w:r>
      <w:bookmarkEnd w:id="12"/>
      <w:r w:rsidRPr="009D3A83">
        <w:t xml:space="preserve"> </w:t>
      </w:r>
    </w:p>
    <w:p w14:paraId="020F387F" w14:textId="50C4EDE8" w:rsidR="00B0433B" w:rsidRPr="00B0433B" w:rsidRDefault="00B0433B" w:rsidP="00B0433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B0433B">
        <w:rPr>
          <w:szCs w:val="28"/>
        </w:rPr>
        <w:t>Состав объектов с детальным описанием их свойст</w:t>
      </w:r>
      <w:r>
        <w:rPr>
          <w:szCs w:val="28"/>
        </w:rPr>
        <w:t>в и событий приведен в таблице 1</w:t>
      </w:r>
      <w:r w:rsidRPr="00B0433B">
        <w:rPr>
          <w:szCs w:val="28"/>
        </w:rPr>
        <w:t>.</w:t>
      </w:r>
    </w:p>
    <w:p w14:paraId="276908B4" w14:textId="38666175" w:rsidR="00A63939" w:rsidRDefault="00D510CA" w:rsidP="00B0433B">
      <w:pPr>
        <w:widowControl w:val="0"/>
        <w:autoSpaceDE w:val="0"/>
        <w:autoSpaceDN w:val="0"/>
        <w:adjustRightInd w:val="0"/>
        <w:spacing w:line="360" w:lineRule="auto"/>
        <w:ind w:firstLine="709"/>
        <w:rPr>
          <w:color w:val="000000"/>
          <w:szCs w:val="28"/>
        </w:rPr>
      </w:pPr>
      <w:r w:rsidRPr="00B92C56">
        <w:rPr>
          <w:szCs w:val="28"/>
        </w:rPr>
        <w:t xml:space="preserve">Таблица </w:t>
      </w:r>
      <w:r w:rsidR="00C03F6D" w:rsidRPr="00B92C56">
        <w:rPr>
          <w:szCs w:val="28"/>
        </w:rPr>
        <w:t>1</w:t>
      </w:r>
      <w:r w:rsidR="00454B93" w:rsidRPr="00B92C56">
        <w:rPr>
          <w:szCs w:val="28"/>
        </w:rPr>
        <w:t xml:space="preserve"> - </w:t>
      </w:r>
      <w:r w:rsidR="00B0433B" w:rsidRPr="00B0433B">
        <w:rPr>
          <w:szCs w:val="28"/>
        </w:rPr>
        <w:t>Состав и свойства объектов приложения</w:t>
      </w:r>
    </w:p>
    <w:tbl>
      <w:tblPr>
        <w:tblStyle w:val="TableGrid1"/>
        <w:tblW w:w="5000" w:type="pct"/>
        <w:tblLook w:val="04A0" w:firstRow="1" w:lastRow="0" w:firstColumn="1" w:lastColumn="0" w:noHBand="0" w:noVBand="1"/>
      </w:tblPr>
      <w:tblGrid>
        <w:gridCol w:w="2403"/>
        <w:gridCol w:w="2094"/>
        <w:gridCol w:w="5414"/>
      </w:tblGrid>
      <w:tr w:rsidR="00CB45D2" w:rsidRPr="00B0433B" w14:paraId="0CE9A921" w14:textId="77777777" w:rsidTr="00CA597B">
        <w:tc>
          <w:tcPr>
            <w:tcW w:w="1087" w:type="pct"/>
            <w:shd w:val="clear" w:color="auto" w:fill="D9D9D9" w:themeFill="background1" w:themeFillShade="D9"/>
          </w:tcPr>
          <w:p w14:paraId="07426EC8" w14:textId="77777777" w:rsidR="00B0433B" w:rsidRPr="00B0433B" w:rsidRDefault="00B0433B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0433B">
              <w:rPr>
                <w:rFonts w:ascii="Times New Roman" w:hAnsi="Times New Roman" w:cs="Times New Roman"/>
                <w:sz w:val="24"/>
              </w:rPr>
              <w:t>Наименование объекта</w:t>
            </w:r>
          </w:p>
        </w:tc>
        <w:tc>
          <w:tcPr>
            <w:tcW w:w="949" w:type="pct"/>
            <w:shd w:val="clear" w:color="auto" w:fill="D9D9D9" w:themeFill="background1" w:themeFillShade="D9"/>
          </w:tcPr>
          <w:p w14:paraId="1AA098D8" w14:textId="77777777" w:rsidR="00B0433B" w:rsidRPr="00B0433B" w:rsidRDefault="00B0433B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0433B">
              <w:rPr>
                <w:rFonts w:ascii="Times New Roman" w:hAnsi="Times New Roman" w:cs="Times New Roman"/>
                <w:sz w:val="24"/>
              </w:rPr>
              <w:t>Назначение</w:t>
            </w:r>
          </w:p>
        </w:tc>
        <w:tc>
          <w:tcPr>
            <w:tcW w:w="2964" w:type="pct"/>
            <w:shd w:val="clear" w:color="auto" w:fill="D9D9D9" w:themeFill="background1" w:themeFillShade="D9"/>
          </w:tcPr>
          <w:p w14:paraId="1E145410" w14:textId="77777777" w:rsidR="00B0433B" w:rsidRPr="00B0433B" w:rsidRDefault="00B0433B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0433B">
              <w:rPr>
                <w:rFonts w:ascii="Times New Roman" w:hAnsi="Times New Roman" w:cs="Times New Roman"/>
                <w:sz w:val="24"/>
              </w:rPr>
              <w:t>Свойства</w:t>
            </w:r>
          </w:p>
        </w:tc>
      </w:tr>
      <w:tr w:rsidR="00CB45D2" w:rsidRPr="00B0433B" w14:paraId="7EDE4A48" w14:textId="77777777" w:rsidTr="00CA597B">
        <w:tc>
          <w:tcPr>
            <w:tcW w:w="1087" w:type="pct"/>
            <w:vAlign w:val="center"/>
          </w:tcPr>
          <w:p w14:paraId="7B0A1D1E" w14:textId="18D9B9E8" w:rsidR="00B0433B" w:rsidRPr="00B0433B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ainWindow</w:t>
            </w:r>
            <w:proofErr w:type="spellEnd"/>
          </w:p>
        </w:tc>
        <w:tc>
          <w:tcPr>
            <w:tcW w:w="949" w:type="pct"/>
            <w:vAlign w:val="center"/>
          </w:tcPr>
          <w:p w14:paraId="4E0C08B3" w14:textId="0C31E0B8" w:rsidR="00B0433B" w:rsidRPr="00B0433B" w:rsidRDefault="008646BA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893DFA">
              <w:rPr>
                <w:rFonts w:ascii="Times New Roman" w:hAnsi="Times New Roman" w:cs="Times New Roman"/>
                <w:sz w:val="24"/>
              </w:rPr>
              <w:t>Сборка окна</w:t>
            </w:r>
          </w:p>
        </w:tc>
        <w:tc>
          <w:tcPr>
            <w:tcW w:w="2964" w:type="pct"/>
            <w:vAlign w:val="center"/>
          </w:tcPr>
          <w:p w14:paraId="701454B9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703370A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Width="220"/&gt;</w:t>
            </w:r>
          </w:p>
          <w:p w14:paraId="316361F6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Width="*"/&gt;</w:t>
            </w:r>
          </w:p>
          <w:p w14:paraId="3EB69E28" w14:textId="4CB1E05A" w:rsidR="00B0433B" w:rsidRPr="00B0433B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B0433B" w:rsidRPr="00423BC7" w14:paraId="2D3C496F" w14:textId="77777777" w:rsidTr="00CA597B">
        <w:tc>
          <w:tcPr>
            <w:tcW w:w="1087" w:type="pct"/>
            <w:vAlign w:val="center"/>
          </w:tcPr>
          <w:p w14:paraId="121DADFE" w14:textId="4D1F03A5" w:rsidR="00B0433B" w:rsidRPr="00893DFA" w:rsidRDefault="00893DFA" w:rsidP="00893DFA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NavigationMenu</w:t>
            </w:r>
            <w:proofErr w:type="spellEnd"/>
          </w:p>
        </w:tc>
        <w:tc>
          <w:tcPr>
            <w:tcW w:w="949" w:type="pct"/>
            <w:vAlign w:val="center"/>
          </w:tcPr>
          <w:p w14:paraId="17A8B58E" w14:textId="29BD2704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Навигационное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меню</w:t>
            </w:r>
            <w:proofErr w:type="spellEnd"/>
          </w:p>
        </w:tc>
        <w:tc>
          <w:tcPr>
            <w:tcW w:w="2964" w:type="pct"/>
            <w:vAlign w:val="center"/>
          </w:tcPr>
          <w:p w14:paraId="0C69DCFC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&lt;Border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="10 0 0 10"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="0"&gt;</w:t>
            </w:r>
          </w:p>
          <w:p w14:paraId="544F67AB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0548E6D6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Border.Backgrou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8CC5FCE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inearGradientBrush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rtPoin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="0 0"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EndPoin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="1 0.7"&gt;</w:t>
            </w:r>
          </w:p>
          <w:p w14:paraId="3384474A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adientSto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secondaryBackColor1}" Offset="0"/&gt;</w:t>
            </w:r>
          </w:p>
          <w:p w14:paraId="74AFB979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adientSto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secondaryBackColor2}" Offset="1"/&gt;</w:t>
            </w:r>
          </w:p>
          <w:p w14:paraId="146B3DC3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inearGradientBrush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12D1D68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Border.Backgrou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ACE0821" w14:textId="77777777" w:rsidR="008646BA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E49B89E" w14:textId="7D1AC2CF" w:rsidR="00B0433B" w:rsidRPr="00893DFA" w:rsidRDefault="008646B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Vertical"&gt;</w:t>
            </w:r>
          </w:p>
        </w:tc>
      </w:tr>
      <w:tr w:rsidR="00B0433B" w:rsidRPr="00893DFA" w14:paraId="0CA4DEF8" w14:textId="77777777" w:rsidTr="00CA597B">
        <w:tc>
          <w:tcPr>
            <w:tcW w:w="1087" w:type="pct"/>
            <w:vAlign w:val="center"/>
          </w:tcPr>
          <w:p w14:paraId="6B34C86C" w14:textId="4B632CD4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ogo</w:t>
            </w:r>
          </w:p>
        </w:tc>
        <w:tc>
          <w:tcPr>
            <w:tcW w:w="949" w:type="pct"/>
            <w:vAlign w:val="center"/>
          </w:tcPr>
          <w:p w14:paraId="62F9C347" w14:textId="7A8DAB71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Логотип</w:t>
            </w:r>
          </w:p>
        </w:tc>
        <w:tc>
          <w:tcPr>
            <w:tcW w:w="2964" w:type="pct"/>
            <w:vAlign w:val="center"/>
          </w:tcPr>
          <w:p w14:paraId="29EC9FA8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Height="35" Margin="15 25 0 40"&gt;</w:t>
            </w:r>
          </w:p>
          <w:p w14:paraId="75B5AC7F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Image Source="/Images/logo-image.png" Height="30" Width="30"/&gt;</w:t>
            </w:r>
          </w:p>
          <w:p w14:paraId="55A77461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Smart School" Foreground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itleColor2}"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="20"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="Center" Margin="10 0 0 0"/&gt;</w:t>
            </w:r>
          </w:p>
          <w:p w14:paraId="22C5784D" w14:textId="14288AFA" w:rsidR="00B0433B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B0433B" w:rsidRPr="00893DFA" w14:paraId="206272A4" w14:textId="77777777" w:rsidTr="00CA597B">
        <w:tc>
          <w:tcPr>
            <w:tcW w:w="1087" w:type="pct"/>
            <w:vAlign w:val="center"/>
          </w:tcPr>
          <w:p w14:paraId="7FFB822B" w14:textId="35AEBB42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</w:p>
        </w:tc>
        <w:tc>
          <w:tcPr>
            <w:tcW w:w="949" w:type="pct"/>
            <w:vAlign w:val="center"/>
          </w:tcPr>
          <w:p w14:paraId="6EBD9F62" w14:textId="40A875D4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и меню</w:t>
            </w:r>
          </w:p>
        </w:tc>
        <w:tc>
          <w:tcPr>
            <w:tcW w:w="2964" w:type="pct"/>
            <w:vAlign w:val="center"/>
          </w:tcPr>
          <w:p w14:paraId="64D6DD53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IsChecke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="True" Command="{Binding Path=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chowCourseViewComma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1}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21F5A50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67C9ACC7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proofErr w:type="gram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aduationCa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Ic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EF62BF4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Курсы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Tex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5010B6F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42041FF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4908E9B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28BBA847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mmand="{Binding Path=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chowTeacherViewComma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2}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423368B6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4944DB71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proofErr w:type="gram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ChalkboardTeacher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Ic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1A36945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Учителя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Tex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50A7980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DE3D9A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92281D6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BDBCD3A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mmand="{Binding Path=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chowSchoolSubjectViewComma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3}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4A5D05C8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6DB3B015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proofErr w:type="gram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BookBookmar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Ic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176FB16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Предметы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Tex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C8B2C5E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23206E3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43F0C4E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1C7DE02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mmand="{Binding Path=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chowStudentComma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2B9CCC1E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394F6920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proofErr w:type="gram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PeopleGrou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Ic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680BC61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Ученики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Tex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3C7A138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C809BDE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CE841CF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531517B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mmand="{Binding Path=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chowGroupViewComma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5}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00FA6C4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437D60D4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proofErr w:type="gram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ayerGrou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Ic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BF884A0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Группы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menuButtonTex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4804BF46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92AAF67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adioButt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597ED7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07EC3FA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A31397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B9864DD" w14:textId="4D777149" w:rsidR="00B0433B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/Border&gt;</w:t>
            </w:r>
          </w:p>
        </w:tc>
      </w:tr>
      <w:tr w:rsidR="00B0433B" w:rsidRPr="00893DFA" w14:paraId="07C0D5F6" w14:textId="77777777" w:rsidTr="00CA597B">
        <w:tc>
          <w:tcPr>
            <w:tcW w:w="1087" w:type="pct"/>
            <w:vAlign w:val="center"/>
          </w:tcPr>
          <w:p w14:paraId="7C90B7CE" w14:textId="40E51649" w:rsidR="00B0433B" w:rsidRPr="00893DFA" w:rsidRDefault="00893DFA" w:rsidP="00893DFA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MainS</w:t>
            </w: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ection</w:t>
            </w:r>
            <w:proofErr w:type="spellEnd"/>
          </w:p>
        </w:tc>
        <w:tc>
          <w:tcPr>
            <w:tcW w:w="949" w:type="pct"/>
            <w:vAlign w:val="center"/>
          </w:tcPr>
          <w:p w14:paraId="56E8655A" w14:textId="4D15FA46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Основная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секция</w:t>
            </w:r>
            <w:proofErr w:type="spellEnd"/>
          </w:p>
        </w:tc>
        <w:tc>
          <w:tcPr>
            <w:tcW w:w="2964" w:type="pct"/>
            <w:vAlign w:val="center"/>
          </w:tcPr>
          <w:p w14:paraId="523BA8AC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Border.Backgrou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5C2B31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inearGradientBrush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rtPoin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="1 1"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EndPoint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="0 0"&gt;</w:t>
            </w:r>
          </w:p>
          <w:p w14:paraId="295E3734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adientSto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primaryBackColor1}" Offset="0"/&gt;</w:t>
            </w:r>
          </w:p>
          <w:p w14:paraId="1E788D4D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GradientStop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Color="{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primaryBackColor2}" Offset="1"/&gt;</w:t>
            </w:r>
          </w:p>
          <w:p w14:paraId="11D17A6C" w14:textId="77777777" w:rsidR="00893DFA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   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LinearGradientBrush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C850FEE" w14:textId="2C524499" w:rsidR="00B0433B" w:rsidRPr="00893DFA" w:rsidRDefault="00893DFA" w:rsidP="00893DF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&lt;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Border.Background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B0433B" w:rsidRPr="00893DFA" w14:paraId="193FF880" w14:textId="77777777" w:rsidTr="00CA597B">
        <w:tc>
          <w:tcPr>
            <w:tcW w:w="1087" w:type="pct"/>
            <w:vAlign w:val="center"/>
          </w:tcPr>
          <w:p w14:paraId="3F542B0D" w14:textId="7DFFCE8C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ntrolB</w:t>
            </w: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ar</w:t>
            </w:r>
            <w:proofErr w:type="spellEnd"/>
          </w:p>
        </w:tc>
        <w:tc>
          <w:tcPr>
            <w:tcW w:w="949" w:type="pct"/>
            <w:vAlign w:val="center"/>
          </w:tcPr>
          <w:p w14:paraId="1B046BDD" w14:textId="5FE76BDD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Панель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управления</w:t>
            </w:r>
            <w:proofErr w:type="spellEnd"/>
          </w:p>
        </w:tc>
        <w:tc>
          <w:tcPr>
            <w:tcW w:w="2964" w:type="pct"/>
            <w:vAlign w:val="center"/>
          </w:tcPr>
          <w:p w14:paraId="13AAC478" w14:textId="26AE1213" w:rsidR="00B0433B" w:rsidRPr="00893DFA" w:rsidRDefault="00893DF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owDefiniti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Height="25"/&gt;</w:t>
            </w:r>
          </w:p>
        </w:tc>
      </w:tr>
      <w:tr w:rsidR="00B0433B" w:rsidRPr="00893DFA" w14:paraId="4A6C7947" w14:textId="77777777" w:rsidTr="00CA597B">
        <w:tc>
          <w:tcPr>
            <w:tcW w:w="1087" w:type="pct"/>
            <w:vAlign w:val="center"/>
          </w:tcPr>
          <w:p w14:paraId="2C14448C" w14:textId="01E37BCC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aptionUserO</w:t>
            </w: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ption</w:t>
            </w:r>
            <w:proofErr w:type="spellEnd"/>
          </w:p>
        </w:tc>
        <w:tc>
          <w:tcPr>
            <w:tcW w:w="949" w:type="pct"/>
            <w:vAlign w:val="center"/>
          </w:tcPr>
          <w:p w14:paraId="20968C39" w14:textId="67A17F21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Заголовок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опция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пользователя</w:t>
            </w:r>
            <w:proofErr w:type="spellEnd"/>
          </w:p>
        </w:tc>
        <w:tc>
          <w:tcPr>
            <w:tcW w:w="2964" w:type="pct"/>
            <w:vAlign w:val="center"/>
          </w:tcPr>
          <w:p w14:paraId="4A8E269F" w14:textId="774F8480" w:rsidR="00B0433B" w:rsidRPr="00893DFA" w:rsidRDefault="00893DF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owDefiniti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Height="35"/&gt;</w:t>
            </w:r>
          </w:p>
        </w:tc>
      </w:tr>
      <w:tr w:rsidR="00B0433B" w:rsidRPr="00893DFA" w14:paraId="72DEE4AA" w14:textId="77777777" w:rsidTr="00CA597B">
        <w:tc>
          <w:tcPr>
            <w:tcW w:w="1087" w:type="pct"/>
            <w:vAlign w:val="center"/>
          </w:tcPr>
          <w:p w14:paraId="2346A8C8" w14:textId="771D30E4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ntentS</w:t>
            </w: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ection</w:t>
            </w:r>
            <w:proofErr w:type="spellEnd"/>
          </w:p>
        </w:tc>
        <w:tc>
          <w:tcPr>
            <w:tcW w:w="949" w:type="pct"/>
            <w:vAlign w:val="center"/>
          </w:tcPr>
          <w:p w14:paraId="68C5BCF9" w14:textId="47B2999B" w:rsidR="00B0433B" w:rsidRPr="00893DFA" w:rsidRDefault="00893DFA" w:rsidP="00B0433B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Раздел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контента</w:t>
            </w:r>
            <w:proofErr w:type="spellEnd"/>
          </w:p>
        </w:tc>
        <w:tc>
          <w:tcPr>
            <w:tcW w:w="2964" w:type="pct"/>
            <w:vAlign w:val="center"/>
          </w:tcPr>
          <w:p w14:paraId="04EF7EC4" w14:textId="288336CD" w:rsidR="00B0433B" w:rsidRPr="00893DFA" w:rsidRDefault="00893DFA" w:rsidP="008646BA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RowDefinition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Height="*"/&gt;</w:t>
            </w:r>
          </w:p>
        </w:tc>
      </w:tr>
      <w:tr w:rsidR="005127C5" w:rsidRPr="00893DFA" w14:paraId="7C073E6C" w14:textId="77777777" w:rsidTr="00CA597B">
        <w:tc>
          <w:tcPr>
            <w:tcW w:w="1087" w:type="pct"/>
            <w:vAlign w:val="center"/>
          </w:tcPr>
          <w:p w14:paraId="7B667EE9" w14:textId="129862C7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ControlB</w:t>
            </w: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ar</w:t>
            </w:r>
            <w:proofErr w:type="spellEnd"/>
          </w:p>
        </w:tc>
        <w:tc>
          <w:tcPr>
            <w:tcW w:w="949" w:type="pct"/>
            <w:vAlign w:val="center"/>
          </w:tcPr>
          <w:p w14:paraId="261FB50C" w14:textId="2D4A87E4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Панель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управления</w:t>
            </w:r>
            <w:proofErr w:type="spellEnd"/>
          </w:p>
        </w:tc>
        <w:tc>
          <w:tcPr>
            <w:tcW w:w="2964" w:type="pct"/>
            <w:vAlign w:val="center"/>
          </w:tcPr>
          <w:p w14:paraId="25289933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x:Name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pnlControlbar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0" Orientation="Horizontal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lowDirec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RightToLef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" Background="Transparent" Margin="0 0 5 0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MouseLeftButtonDow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pnlControlbar_MouseLeftButtonDow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MouseEnter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pnlControlbar_MouseEnter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2189EEA7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3954E31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Button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x:Name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btnClose" Tag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Click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btnClose_Cli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51E57941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Icon="Close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Ic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B698914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/Button&gt;</w:t>
            </w:r>
          </w:p>
          <w:p w14:paraId="4ABCB5A2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490DAF2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Button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x:Name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btn_Maximaze" Tag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Click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btn_Maximaze_Cli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042C609E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Icon="Square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Ic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58333B0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/Button&gt;</w:t>
            </w:r>
          </w:p>
          <w:p w14:paraId="0562B9D0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77F0FFE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Button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x:Name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btnMinimaze" Tag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lor8}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Click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btnMinimaze_Cli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20955C4A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WindowMinimiz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 Width="12" Height="12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ButtonIc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1D0254A2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/Button&gt;</w:t>
            </w:r>
          </w:p>
          <w:p w14:paraId="7D7584D8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29715644" w14:textId="207642F0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423BC7" w14:paraId="2224C852" w14:textId="77777777" w:rsidTr="00CA597B">
        <w:tc>
          <w:tcPr>
            <w:tcW w:w="1087" w:type="pct"/>
            <w:vAlign w:val="center"/>
          </w:tcPr>
          <w:p w14:paraId="6F98F77F" w14:textId="4BF8D4A9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aptionUserO</w:t>
            </w:r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ption</w:t>
            </w:r>
            <w:proofErr w:type="spellEnd"/>
          </w:p>
        </w:tc>
        <w:tc>
          <w:tcPr>
            <w:tcW w:w="949" w:type="pct"/>
            <w:vAlign w:val="center"/>
          </w:tcPr>
          <w:p w14:paraId="5A5BA451" w14:textId="2403295E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Заголовок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/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опция</w:t>
            </w:r>
            <w:proofErr w:type="spellEnd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893DFA">
              <w:rPr>
                <w:rFonts w:ascii="Times New Roman" w:hAnsi="Times New Roman" w:cs="Times New Roman"/>
                <w:sz w:val="24"/>
                <w:lang w:val="en-US"/>
              </w:rPr>
              <w:t>пользователя</w:t>
            </w:r>
            <w:proofErr w:type="spellEnd"/>
          </w:p>
        </w:tc>
        <w:tc>
          <w:tcPr>
            <w:tcW w:w="2964" w:type="pct"/>
            <w:vAlign w:val="center"/>
          </w:tcPr>
          <w:p w14:paraId="080388B9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&lt;Grid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1"&gt;</w:t>
            </w:r>
          </w:p>
          <w:p w14:paraId="0AA0CF84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645B82B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BB732D2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dth="*"/&gt;</w:t>
            </w:r>
          </w:p>
          <w:p w14:paraId="4E257D07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dth="*"/&gt;</w:t>
            </w:r>
          </w:p>
          <w:p w14:paraId="08BBA7E6" w14:textId="0F3A4E1D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7332EED1" w14:textId="77777777" w:rsidTr="00CA597B">
        <w:tc>
          <w:tcPr>
            <w:tcW w:w="1087" w:type="pct"/>
            <w:vAlign w:val="center"/>
          </w:tcPr>
          <w:p w14:paraId="5802B29C" w14:textId="7F47DA1B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aption</w:t>
            </w:r>
          </w:p>
        </w:tc>
        <w:tc>
          <w:tcPr>
            <w:tcW w:w="949" w:type="pct"/>
            <w:vAlign w:val="center"/>
          </w:tcPr>
          <w:p w14:paraId="7A8AE063" w14:textId="2597F396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Подпись</w:t>
            </w:r>
            <w:proofErr w:type="spellEnd"/>
          </w:p>
        </w:tc>
        <w:tc>
          <w:tcPr>
            <w:tcW w:w="2964" w:type="pct"/>
            <w:vAlign w:val="center"/>
          </w:tcPr>
          <w:p w14:paraId="2642D88B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0" Orientation="Horizontal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Center"&gt;</w:t>
            </w:r>
          </w:p>
          <w:p w14:paraId="6D7A1EB1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Icon="{Binding _Icon}" Width="20" Height="20" Foreground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itleColor2}" Margin="35 0 10 0"/&gt;</w:t>
            </w:r>
          </w:p>
          <w:p w14:paraId="00F8501C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Caption}" Foreground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itleColor2}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16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3CCF2E60" w14:textId="5125F38D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2302FDAA" w14:textId="77777777" w:rsidTr="00CA597B">
        <w:tc>
          <w:tcPr>
            <w:tcW w:w="1087" w:type="pct"/>
            <w:vAlign w:val="center"/>
          </w:tcPr>
          <w:p w14:paraId="7E61069D" w14:textId="31F19977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UserO</w:t>
            </w: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ption</w:t>
            </w:r>
            <w:proofErr w:type="spellEnd"/>
          </w:p>
        </w:tc>
        <w:tc>
          <w:tcPr>
            <w:tcW w:w="949" w:type="pct"/>
            <w:vAlign w:val="center"/>
          </w:tcPr>
          <w:p w14:paraId="6B47A43A" w14:textId="5AC8AEBE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Пользовательский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вариант</w:t>
            </w:r>
            <w:proofErr w:type="spellEnd"/>
          </w:p>
        </w:tc>
        <w:tc>
          <w:tcPr>
            <w:tcW w:w="2964" w:type="pct"/>
            <w:vAlign w:val="center"/>
          </w:tcPr>
          <w:p w14:paraId="5F256B68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1" Orientation="Horizontal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lowDirec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RightToLef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 Margin="0 0 10 0"&gt;</w:t>
            </w:r>
          </w:p>
          <w:p w14:paraId="39965D3B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8838237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&lt;Button Command="{Binding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OutUserCommand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Tag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lor1}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userOptionButt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Cursor="Hand"&gt;</w:t>
            </w:r>
          </w:p>
          <w:p w14:paraId="48275365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ignOu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userOptionButtonIc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7B7143F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/Button&gt;</w:t>
            </w:r>
          </w:p>
          <w:p w14:paraId="35908476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043678F7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urrentUser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Foreground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itleColor3}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12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38CB43E5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</w:p>
          <w:p w14:paraId="68F86974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Ellipse Height="35" Width="35" Strok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lor2}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rokeThickness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2" Margin="10 0"&gt;</w:t>
            </w:r>
          </w:p>
          <w:p w14:paraId="1CF26900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Ellipse.Fil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AB2E105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Stretch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UniformToFil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{Binding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urrentUserPhoto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5B6F433F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 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Ellipse.Fil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673BE33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/Ellipse&gt;</w:t>
            </w:r>
          </w:p>
          <w:p w14:paraId="31547D19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6743431" w14:textId="1150085E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423BC7" w14:paraId="74B2703B" w14:textId="77777777" w:rsidTr="00CA597B">
        <w:tc>
          <w:tcPr>
            <w:tcW w:w="1087" w:type="pct"/>
            <w:vAlign w:val="center"/>
          </w:tcPr>
          <w:p w14:paraId="7A994BBC" w14:textId="2E2EDD28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ContentS</w:t>
            </w: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ection</w:t>
            </w:r>
            <w:proofErr w:type="spellEnd"/>
          </w:p>
        </w:tc>
        <w:tc>
          <w:tcPr>
            <w:tcW w:w="949" w:type="pct"/>
            <w:vAlign w:val="center"/>
          </w:tcPr>
          <w:p w14:paraId="65FB5851" w14:textId="63A926C3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Раздел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контента</w:t>
            </w:r>
            <w:proofErr w:type="spellEnd"/>
          </w:p>
        </w:tc>
        <w:tc>
          <w:tcPr>
            <w:tcW w:w="2964" w:type="pct"/>
            <w:vAlign w:val="center"/>
          </w:tcPr>
          <w:p w14:paraId="7678005A" w14:textId="222A4324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entContro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Content="{Binding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urrentChildView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2" Margin="10"/&gt;</w:t>
            </w:r>
          </w:p>
        </w:tc>
      </w:tr>
      <w:tr w:rsidR="005127C5" w:rsidRPr="00423BC7" w14:paraId="53622686" w14:textId="77777777" w:rsidTr="00CA597B">
        <w:tc>
          <w:tcPr>
            <w:tcW w:w="1087" w:type="pct"/>
            <w:vAlign w:val="center"/>
          </w:tcPr>
          <w:p w14:paraId="6B9294B9" w14:textId="30075C13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Header</w:t>
            </w:r>
          </w:p>
        </w:tc>
        <w:tc>
          <w:tcPr>
            <w:tcW w:w="949" w:type="pct"/>
            <w:vAlign w:val="center"/>
          </w:tcPr>
          <w:p w14:paraId="7160704B" w14:textId="4AE40EE4" w:rsidR="005127C5" w:rsidRPr="005127C5" w:rsidRDefault="005127C5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Хедр</w:t>
            </w:r>
            <w:proofErr w:type="spellEnd"/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964" w:type="pct"/>
            <w:vAlign w:val="center"/>
          </w:tcPr>
          <w:p w14:paraId="3B7CF413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3AC41E9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ndow name --&gt;</w:t>
            </w:r>
          </w:p>
          <w:p w14:paraId="42696CA6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/&gt;</w:t>
            </w:r>
          </w:p>
          <w:p w14:paraId="6179F073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Button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minimaz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--&gt;</w:t>
            </w:r>
          </w:p>
          <w:p w14:paraId="1E0A44F2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dth="25"/&gt;</w:t>
            </w:r>
          </w:p>
          <w:p w14:paraId="0B03B13D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  <w:proofErr w:type="gram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Button close --&gt;</w:t>
            </w:r>
          </w:p>
          <w:p w14:paraId="27B322EA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dth="25"/&gt;</w:t>
            </w:r>
          </w:p>
          <w:p w14:paraId="1E4F35DD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Width="5"/&gt;</w:t>
            </w:r>
          </w:p>
          <w:p w14:paraId="1BC0ED73" w14:textId="5FD2245E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3E6506F8" w14:textId="77777777" w:rsidTr="00CA597B">
        <w:tc>
          <w:tcPr>
            <w:tcW w:w="1087" w:type="pct"/>
            <w:vAlign w:val="center"/>
          </w:tcPr>
          <w:p w14:paraId="093069BD" w14:textId="5C1FEF55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</w:p>
        </w:tc>
        <w:tc>
          <w:tcPr>
            <w:tcW w:w="949" w:type="pct"/>
            <w:vAlign w:val="center"/>
          </w:tcPr>
          <w:p w14:paraId="2155370D" w14:textId="65B8E6BA" w:rsidR="005127C5" w:rsidRPr="005127C5" w:rsidRDefault="005127C5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кстовый блок</w:t>
            </w:r>
          </w:p>
        </w:tc>
        <w:tc>
          <w:tcPr>
            <w:tcW w:w="2964" w:type="pct"/>
            <w:vAlign w:val="center"/>
          </w:tcPr>
          <w:p w14:paraId="5D2DBAD3" w14:textId="61CC5ABB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Название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темы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</w:tc>
      </w:tr>
      <w:tr w:rsidR="005127C5" w:rsidRPr="00893DFA" w14:paraId="76152FA5" w14:textId="77777777" w:rsidTr="00CA597B">
        <w:tc>
          <w:tcPr>
            <w:tcW w:w="1087" w:type="pct"/>
            <w:vAlign w:val="center"/>
          </w:tcPr>
          <w:p w14:paraId="56ED01F5" w14:textId="6261D185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</w:p>
        </w:tc>
        <w:tc>
          <w:tcPr>
            <w:tcW w:w="949" w:type="pct"/>
            <w:vAlign w:val="center"/>
          </w:tcPr>
          <w:p w14:paraId="5D70FA0E" w14:textId="74A47C69" w:rsidR="005127C5" w:rsidRPr="005127C5" w:rsidRDefault="005127C5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вод информации о курсе</w:t>
            </w:r>
          </w:p>
        </w:tc>
        <w:tc>
          <w:tcPr>
            <w:tcW w:w="2964" w:type="pct"/>
            <w:vAlign w:val="center"/>
          </w:tcPr>
          <w:p w14:paraId="45F47434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PlaneNam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4E1AC954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4AA7E91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identification.png" Stretch="Uniform"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4BC685D3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235D40F" w14:textId="1A08C0F4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6F040BDB" w14:textId="77777777" w:rsidTr="00CA597B">
        <w:tc>
          <w:tcPr>
            <w:tcW w:w="1087" w:type="pct"/>
            <w:vAlign w:val="center"/>
          </w:tcPr>
          <w:p w14:paraId="072E2E10" w14:textId="6B0C586C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</w:p>
        </w:tc>
        <w:tc>
          <w:tcPr>
            <w:tcW w:w="949" w:type="pct"/>
            <w:vAlign w:val="center"/>
          </w:tcPr>
          <w:p w14:paraId="11A9DD14" w14:textId="53A904AB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Текстовый блок</w:t>
            </w:r>
          </w:p>
        </w:tc>
        <w:tc>
          <w:tcPr>
            <w:tcW w:w="2964" w:type="pct"/>
            <w:vAlign w:val="center"/>
          </w:tcPr>
          <w:p w14:paraId="3C9303C2" w14:textId="2E2CC8CF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Описание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темы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</w:tc>
      </w:tr>
      <w:tr w:rsidR="005127C5" w:rsidRPr="00893DFA" w14:paraId="0BBB5797" w14:textId="77777777" w:rsidTr="00CA597B">
        <w:tc>
          <w:tcPr>
            <w:tcW w:w="1087" w:type="pct"/>
            <w:vAlign w:val="center"/>
          </w:tcPr>
          <w:p w14:paraId="1C7520FE" w14:textId="1771D2F4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</w:p>
        </w:tc>
        <w:tc>
          <w:tcPr>
            <w:tcW w:w="949" w:type="pct"/>
            <w:vAlign w:val="center"/>
          </w:tcPr>
          <w:p w14:paraId="547F74E8" w14:textId="3F6A58BA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</w:rPr>
              <w:t>Вывод информации о курсе</w:t>
            </w:r>
          </w:p>
        </w:tc>
        <w:tc>
          <w:tcPr>
            <w:tcW w:w="2964" w:type="pct"/>
            <w:vAlign w:val="center"/>
          </w:tcPr>
          <w:p w14:paraId="6E8D6E2E" w14:textId="77777777" w:rsidR="005127C5" w:rsidRPr="005127C5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ControlPlaneDescrip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 Height="250" Style="{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tBoxDescription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8B4D0CF" w14:textId="42C8BE4A" w:rsidR="005127C5" w:rsidRPr="00893DFA" w:rsidRDefault="005127C5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4685CCA8" w14:textId="77777777" w:rsidTr="00CA597B">
        <w:tc>
          <w:tcPr>
            <w:tcW w:w="1087" w:type="pct"/>
            <w:vAlign w:val="center"/>
          </w:tcPr>
          <w:p w14:paraId="520DA037" w14:textId="03509999" w:rsidR="005127C5" w:rsidRPr="00893DFA" w:rsidRDefault="005127C5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127C5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6FC8369E" w14:textId="4576B1A7" w:rsidR="005127C5" w:rsidRPr="005127C5" w:rsidRDefault="005127C5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анель </w:t>
            </w:r>
            <w:r w:rsidR="00CB45D2">
              <w:rPr>
                <w:rFonts w:ascii="Times New Roman" w:hAnsi="Times New Roman" w:cs="Times New Roman"/>
                <w:sz w:val="24"/>
              </w:rPr>
              <w:t>описания курса</w:t>
            </w:r>
          </w:p>
        </w:tc>
        <w:tc>
          <w:tcPr>
            <w:tcW w:w="2964" w:type="pct"/>
            <w:vAlign w:val="center"/>
          </w:tcPr>
          <w:p w14:paraId="302E617E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0" Width="250" Orientation="Vertical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Center"&gt;</w:t>
            </w:r>
          </w:p>
          <w:p w14:paraId="7E5EE25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91EB71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Название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курса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4A63CFB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urse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7223925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9B0FF2C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identification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763A1B6A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E3AA8F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B70141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5BECD4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Учител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Margin="0 10"/&gt;</w:t>
            </w:r>
          </w:p>
          <w:p w14:paraId="73D7103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bo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nde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ndexTeach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Teach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isplayMemberPat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full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Teachers}"/&gt;</w:t>
            </w:r>
          </w:p>
          <w:p w14:paraId="1C95D08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EE44707" w14:textId="3A6D3D2F" w:rsidR="005127C5" w:rsidRPr="00893DFA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5127C5" w:rsidRPr="00893DFA" w14:paraId="190BF5DB" w14:textId="77777777" w:rsidTr="00CA597B">
        <w:tc>
          <w:tcPr>
            <w:tcW w:w="1087" w:type="pct"/>
            <w:vAlign w:val="center"/>
          </w:tcPr>
          <w:p w14:paraId="45E124BE" w14:textId="789A8DDA" w:rsidR="005127C5" w:rsidRPr="00893DFA" w:rsidRDefault="00CB45D2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</w:p>
        </w:tc>
        <w:tc>
          <w:tcPr>
            <w:tcW w:w="949" w:type="pct"/>
            <w:vAlign w:val="center"/>
          </w:tcPr>
          <w:p w14:paraId="694B759F" w14:textId="32936DD7" w:rsidR="005127C5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описания темы курса</w:t>
            </w:r>
          </w:p>
        </w:tc>
        <w:tc>
          <w:tcPr>
            <w:tcW w:w="2964" w:type="pct"/>
            <w:vAlign w:val="center"/>
          </w:tcPr>
          <w:p w14:paraId="5C389B8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&lt;DataGrid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ntrolThemes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02B3CC3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.Columns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6ACF2C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3E99B1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Width="*" Binding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lesson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3F0F044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D3E523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4AE50F4D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Тема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5088D87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</w:t>
            </w:r>
            <w:proofErr w:type="spellStart"/>
            <w:proofErr w:type="gram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Icon="Book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CE4F864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719DFC7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6AAD21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24BE0A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3F5538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Width="70"&gt;</w:t>
            </w:r>
          </w:p>
          <w:p w14:paraId="259185F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ACCD8DA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.Hea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FA7FCA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Button Command="{Binding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MainAddEditCourseView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Context.AddEditThemePlaneComma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ddButt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A94B49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.Hea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5E0CC8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</w:t>
            </w:r>
          </w:p>
          <w:p w14:paraId="7C1483A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.CellTemplat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A0AB71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81ED41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61BB0497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EAC025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               &lt;Button ToolTip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Отредактирова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выбранную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тему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MainAddEditCourseView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Context.AddEditThemePlaneComma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Butt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07E2127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</w:t>
            </w:r>
            <w:proofErr w:type="spellStart"/>
            <w:proofErr w:type="gram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ButtonIc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6EABFFD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/Button&gt;</w:t>
            </w:r>
          </w:p>
          <w:p w14:paraId="76D40A3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F9836B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Button ToolTip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Удали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выбранную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тему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MainAddEditCourseView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Context.RemoveThemePlaneComma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Butt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4D77215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</w:t>
            </w:r>
            <w:proofErr w:type="spellStart"/>
            <w:proofErr w:type="gram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ButtonIco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E477FF7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/Button&gt;</w:t>
            </w:r>
          </w:p>
          <w:p w14:paraId="480513C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05D391A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0888D64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1A4EC4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.CellTemplat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F08329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</w:t>
            </w:r>
          </w:p>
          <w:p w14:paraId="18887397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Template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5C720F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</w:p>
          <w:p w14:paraId="0347F3D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aGrid.Columns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EEC447C" w14:textId="7A62C969" w:rsidR="005127C5" w:rsidRPr="00893DFA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/DataGrid&gt;</w:t>
            </w:r>
          </w:p>
        </w:tc>
      </w:tr>
      <w:tr w:rsidR="005127C5" w:rsidRPr="00423BC7" w14:paraId="21B3D311" w14:textId="77777777" w:rsidTr="00CA597B">
        <w:tc>
          <w:tcPr>
            <w:tcW w:w="1087" w:type="pct"/>
            <w:vAlign w:val="center"/>
          </w:tcPr>
          <w:p w14:paraId="2984D931" w14:textId="5E3C09A5" w:rsidR="005127C5" w:rsidRPr="00893DFA" w:rsidRDefault="00CB45D2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Button</w:t>
            </w:r>
          </w:p>
        </w:tc>
        <w:tc>
          <w:tcPr>
            <w:tcW w:w="949" w:type="pct"/>
            <w:vAlign w:val="center"/>
          </w:tcPr>
          <w:p w14:paraId="688CEE5C" w14:textId="3D1C0133" w:rsidR="005127C5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сохранения информации</w:t>
            </w:r>
          </w:p>
        </w:tc>
        <w:tc>
          <w:tcPr>
            <w:tcW w:w="2964" w:type="pct"/>
            <w:vAlign w:val="center"/>
          </w:tcPr>
          <w:p w14:paraId="01A13D28" w14:textId="4C53DFF6" w:rsidR="005127C5" w:rsidRPr="00893DFA" w:rsidRDefault="00CB45D2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Button Command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urseSaveComma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Content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Сохрани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ToolTip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Сохрани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изменения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(ctrl + s)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2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tnSav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5127C5" w:rsidRPr="00423BC7" w14:paraId="2BEEA87B" w14:textId="77777777" w:rsidTr="00CA597B">
        <w:tc>
          <w:tcPr>
            <w:tcW w:w="1087" w:type="pct"/>
            <w:vAlign w:val="center"/>
          </w:tcPr>
          <w:p w14:paraId="6D2A9036" w14:textId="2DB48284" w:rsidR="005127C5" w:rsidRPr="00893DFA" w:rsidRDefault="00CB45D2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utton</w:t>
            </w:r>
          </w:p>
        </w:tc>
        <w:tc>
          <w:tcPr>
            <w:tcW w:w="949" w:type="pct"/>
            <w:vAlign w:val="center"/>
          </w:tcPr>
          <w:p w14:paraId="14EB625A" w14:textId="323AB44A" w:rsidR="005127C5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сворачивания приложения</w:t>
            </w:r>
          </w:p>
        </w:tc>
        <w:tc>
          <w:tcPr>
            <w:tcW w:w="2964" w:type="pct"/>
            <w:vAlign w:val="center"/>
          </w:tcPr>
          <w:p w14:paraId="2528DE8E" w14:textId="79E02819" w:rsidR="005127C5" w:rsidRPr="00893DFA" w:rsidRDefault="00CB45D2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&lt;Button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1" Click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tnMinimaze_Cli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ToolTip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Сверну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окно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tnMinimaz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5127C5" w:rsidRPr="00423BC7" w14:paraId="1B926BA0" w14:textId="77777777" w:rsidTr="00CA597B">
        <w:tc>
          <w:tcPr>
            <w:tcW w:w="1087" w:type="pct"/>
            <w:vAlign w:val="center"/>
          </w:tcPr>
          <w:p w14:paraId="73D12226" w14:textId="5FC87D62" w:rsidR="005127C5" w:rsidRPr="00893DFA" w:rsidRDefault="00CB45D2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utton</w:t>
            </w:r>
          </w:p>
        </w:tc>
        <w:tc>
          <w:tcPr>
            <w:tcW w:w="949" w:type="pct"/>
            <w:vAlign w:val="center"/>
          </w:tcPr>
          <w:p w14:paraId="39180185" w14:textId="221FE699" w:rsidR="005127C5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закрытия приложения</w:t>
            </w:r>
          </w:p>
        </w:tc>
        <w:tc>
          <w:tcPr>
            <w:tcW w:w="2964" w:type="pct"/>
            <w:vAlign w:val="center"/>
          </w:tcPr>
          <w:p w14:paraId="68FF0C94" w14:textId="19B87956" w:rsidR="005127C5" w:rsidRPr="00893DFA" w:rsidRDefault="00CB45D2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&lt;Button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2" Click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tnClose_Cli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ToolTip="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Закрыть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окно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btnClos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CB45D2" w:rsidRPr="00893DFA" w14:paraId="58B81BCA" w14:textId="77777777" w:rsidTr="00CA597B">
        <w:tc>
          <w:tcPr>
            <w:tcW w:w="1087" w:type="pct"/>
            <w:vAlign w:val="center"/>
          </w:tcPr>
          <w:p w14:paraId="24B45562" w14:textId="1D6E07A4" w:rsidR="00CB45D2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353C5670" w14:textId="5383D265" w:rsidR="00CB45D2" w:rsidRPr="00CB45D2" w:rsidRDefault="00CB45D2" w:rsidP="005127C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в</w:t>
            </w:r>
            <w:r w:rsidRPr="00CB45D2">
              <w:rPr>
                <w:rFonts w:ascii="Times New Roman" w:hAnsi="Times New Roman" w:cs="Times New Roman"/>
                <w:sz w:val="24"/>
              </w:rPr>
              <w:t>ыбора курса и группы</w:t>
            </w:r>
          </w:p>
        </w:tc>
        <w:tc>
          <w:tcPr>
            <w:tcW w:w="2964" w:type="pct"/>
            <w:vAlign w:val="center"/>
          </w:tcPr>
          <w:p w14:paraId="64609B5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Курс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 Margin="0 10"/&gt;</w:t>
            </w:r>
          </w:p>
          <w:p w14:paraId="69341FB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0FB1716C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bo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nde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ndexCours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Cours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isplayMemberPat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name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{Binding Path=Courses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558E9B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F0AF52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Название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группы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426B098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</w:p>
          <w:p w14:paraId="1F5909F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urse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35DEEEC4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47A9FF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identification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2F5844AA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  <w:r w:rsidRPr="00CB45D2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</w:rPr>
              <w:t>&gt;</w:t>
            </w:r>
          </w:p>
          <w:p w14:paraId="66CCC540" w14:textId="684EF77C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</w:rPr>
            </w:pPr>
            <w:r w:rsidRPr="00CB45D2">
              <w:rPr>
                <w:rFonts w:ascii="Times New Roman" w:hAnsi="Times New Roman" w:cs="Times New Roman"/>
                <w:sz w:val="24"/>
              </w:rPr>
              <w:t xml:space="preserve">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628CFF80" w14:textId="77777777" w:rsidTr="00CA597B">
        <w:tc>
          <w:tcPr>
            <w:tcW w:w="1087" w:type="pct"/>
            <w:vAlign w:val="center"/>
          </w:tcPr>
          <w:p w14:paraId="57120BE6" w14:textId="2E217E23" w:rsidR="00CB45D2" w:rsidRPr="00CB45D2" w:rsidRDefault="00CB45D2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6A5F502B" w14:textId="2E2828CB" w:rsidR="00CB45D2" w:rsidRPr="00CB45D2" w:rsidRDefault="00CB45D2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ввода информации о ученике</w:t>
            </w:r>
          </w:p>
        </w:tc>
        <w:tc>
          <w:tcPr>
            <w:tcW w:w="2964" w:type="pct"/>
            <w:vAlign w:val="center"/>
          </w:tcPr>
          <w:p w14:paraId="66B8BB8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Vertical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0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Center" Width="250"&gt;</w:t>
            </w:r>
          </w:p>
          <w:p w14:paraId="57FEC0F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33DDA4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Имя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ученик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56EB12F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LastNam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34319F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04723B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user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143121C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BE9BF6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160089E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2C374C1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Фамилия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ученик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606F257C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FirstName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22FDEE0D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2A220B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user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20CD1A7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77C295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14B83C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90ACBD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Отчество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ученик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2E3B0EFD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Patronymic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2ABABA9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894A238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user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5920321B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32F280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31E5AF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E93D2AD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Дат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рождения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48060BBE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ePick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isplayDateStar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eStar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isplayDateE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eE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Dat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ateOfBirtc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AFD612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</w:p>
          <w:p w14:paraId="659364C0" w14:textId="5584C293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</w:rPr>
            </w:pPr>
            <w:r w:rsidRPr="00CB45D2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68912691" w14:textId="77777777" w:rsidTr="00CA597B">
        <w:tc>
          <w:tcPr>
            <w:tcW w:w="1087" w:type="pct"/>
            <w:vAlign w:val="center"/>
          </w:tcPr>
          <w:p w14:paraId="22412480" w14:textId="5FF538D5" w:rsidR="00CB45D2" w:rsidRPr="00CB45D2" w:rsidRDefault="00CB45D2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3821F454" w14:textId="0677BF08" w:rsidR="00CB45D2" w:rsidRPr="00CB45D2" w:rsidRDefault="00CB45D2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ввода дополнительной информации о ученике</w:t>
            </w:r>
          </w:p>
        </w:tc>
        <w:tc>
          <w:tcPr>
            <w:tcW w:w="2964" w:type="pct"/>
            <w:vAlign w:val="center"/>
          </w:tcPr>
          <w:p w14:paraId="5D2D980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Vertical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1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Center" Width="250"&gt;</w:t>
            </w:r>
          </w:p>
          <w:p w14:paraId="392D3C7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775CD32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Пол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ученик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1D4DA57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Combo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nde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ndexGen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electedGend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DisplayMemberPat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name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{Binding Path=Genders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46D1D02C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A2C112E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CB45D2">
              <w:rPr>
                <w:rFonts w:ascii="Times New Roman" w:hAnsi="Times New Roman" w:cs="Times New Roman"/>
                <w:sz w:val="24"/>
              </w:rPr>
              <w:t>Номер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CB45D2">
              <w:rPr>
                <w:rFonts w:ascii="Times New Roman" w:hAnsi="Times New Roman" w:cs="Times New Roman"/>
                <w:sz w:val="24"/>
              </w:rPr>
              <w:t>телефона</w:t>
            </w: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079C12D1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NumberPhon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098A8E3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37E3629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phone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3BF0917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70A7D5F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8785CE3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0C902CDC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Telegram ID"/&gt;</w:t>
            </w:r>
          </w:p>
          <w:p w14:paraId="1215B6D6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legramI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613EB15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52E7F70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="\Images\Icons\identification.png" Stretch="Uniform" 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03DBBA5E" w14:textId="77777777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</w:rPr>
            </w:pPr>
            <w:r w:rsidRPr="00CB45D2">
              <w:rPr>
                <w:rFonts w:ascii="Times New Roman" w:hAnsi="Times New Roman" w:cs="Times New Roman"/>
                <w:sz w:val="24"/>
                <w:lang w:val="en-US"/>
              </w:rPr>
              <w:t xml:space="preserve">         </w:t>
            </w:r>
            <w:r w:rsidRPr="00CB45D2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</w:rPr>
              <w:t>TextBox.Background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</w:rPr>
              <w:t>&gt;</w:t>
            </w:r>
          </w:p>
          <w:p w14:paraId="09A70C57" w14:textId="1F8950FD" w:rsidR="00CB45D2" w:rsidRPr="00CB45D2" w:rsidRDefault="00CB45D2" w:rsidP="00CB45D2">
            <w:pPr>
              <w:rPr>
                <w:rFonts w:ascii="Times New Roman" w:hAnsi="Times New Roman" w:cs="Times New Roman"/>
                <w:sz w:val="24"/>
              </w:rPr>
            </w:pPr>
            <w:r w:rsidRPr="00CB45D2">
              <w:rPr>
                <w:rFonts w:ascii="Times New Roman" w:hAnsi="Times New Roman" w:cs="Times New Roman"/>
                <w:sz w:val="24"/>
              </w:rPr>
              <w:t xml:space="preserve">     &lt;/</w:t>
            </w:r>
            <w:proofErr w:type="spellStart"/>
            <w:r w:rsidRPr="00CB45D2">
              <w:rPr>
                <w:rFonts w:ascii="Times New Roman" w:hAnsi="Times New Roman" w:cs="Times New Roman"/>
                <w:sz w:val="24"/>
              </w:rPr>
              <w:t>TextBox</w:t>
            </w:r>
            <w:proofErr w:type="spellEnd"/>
            <w:r w:rsidRPr="00CB45D2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25CC3420" w14:textId="77777777" w:rsidTr="00CA597B">
        <w:tc>
          <w:tcPr>
            <w:tcW w:w="1087" w:type="pct"/>
            <w:vAlign w:val="center"/>
          </w:tcPr>
          <w:p w14:paraId="2FEC368F" w14:textId="5D4D4A8A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13F5D6F5" w14:textId="2B98C165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ввода информации о учителе</w:t>
            </w:r>
          </w:p>
        </w:tc>
        <w:tc>
          <w:tcPr>
            <w:tcW w:w="2964" w:type="pct"/>
            <w:vAlign w:val="center"/>
          </w:tcPr>
          <w:p w14:paraId="7DA7C10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0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0" Orientation="Vertical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Top" Width="200" Margin="0 30 0 0"&gt;</w:t>
            </w:r>
          </w:p>
          <w:p w14:paraId="27A4A5B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2767A0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Фамили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4633635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C77A8F3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astNam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MaxLengt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35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вед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фамилию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59934A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186350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/Images/Icons/user.png" Stretch="Uniform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44ADFEA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20F18B8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83432B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</w:p>
          <w:p w14:paraId="0589A71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Им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argin="0 15 0 0"/&gt;</w:t>
            </w:r>
          </w:p>
          <w:p w14:paraId="0CDAE6E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4D920C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FirstName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MaxLengt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35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вед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им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8CC6676" w14:textId="77777777" w:rsidR="00B42390" w:rsidRPr="00BC4107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4839EB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/Images/Icons/user.png" Stretch="Uniform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386D019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594421A9" w14:textId="48E2C44A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 xml:space="preserve">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6BCB0D98" w14:textId="77777777" w:rsidTr="00CA597B">
        <w:tc>
          <w:tcPr>
            <w:tcW w:w="1087" w:type="pct"/>
            <w:vAlign w:val="center"/>
          </w:tcPr>
          <w:p w14:paraId="6300F895" w14:textId="74D4E50E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374D4AC4" w14:textId="5D854B8A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ввода дополнительной информации о учителе</w:t>
            </w:r>
          </w:p>
        </w:tc>
        <w:tc>
          <w:tcPr>
            <w:tcW w:w="2964" w:type="pct"/>
            <w:vAlign w:val="center"/>
          </w:tcPr>
          <w:p w14:paraId="1734671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0" Width="200" Orientation="Vertical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Top" Margin="0 30 0 0"&gt;</w:t>
            </w:r>
          </w:p>
          <w:p w14:paraId="50635CD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Пол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0EED26C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mbo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isplayMemberPat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name" Margin="0 5 0 0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Inde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ndexGen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Gen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{Binding Path=Gender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ыбер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пол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3AF674F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Дата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рождени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argin="0 15 0 0"/&gt;</w:t>
            </w:r>
          </w:p>
          <w:p w14:paraId="1BF30B0B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ePick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isplayDateStar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eStar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isplayDateE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eE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Dat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eOfBirtc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Height="28" Margin="0 5 0 0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вед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дату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рождени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alendarStyl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ynam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DatePickerCalendarStyle1}"/&gt;</w:t>
            </w:r>
          </w:p>
          <w:p w14:paraId="55FB658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Должность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argin="0 15 0 0"/&gt;</w:t>
            </w:r>
          </w:p>
          <w:p w14:paraId="2872152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mbo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isplayMemberPat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name" Margin="0 5 0 0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Inde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ndexRol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electedRol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{Binding Path=Role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ыбер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должность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3BA151DB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Стаж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работы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argin="0 15 0 0"/&gt;</w:t>
            </w:r>
          </w:p>
          <w:p w14:paraId="36CE013F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8129AB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WorkExperien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MaxLengt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2" Margin="0 5 0 0" ToolTip="</w:t>
            </w:r>
            <w:r w:rsidRPr="00B42390">
              <w:rPr>
                <w:rFonts w:ascii="Times New Roman" w:hAnsi="Times New Roman" w:cs="Times New Roman"/>
                <w:sz w:val="24"/>
              </w:rPr>
              <w:t>Введит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стаж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работы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BoxAddEdi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CC532BF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43896F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/Images/Icons/book.png" Stretch="Uniform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1A034EF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2B3A047E" w14:textId="0BF8B159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 xml:space="preserve">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26C06616" w14:textId="77777777" w:rsidTr="00CA597B">
        <w:tc>
          <w:tcPr>
            <w:tcW w:w="1087" w:type="pct"/>
            <w:vAlign w:val="center"/>
          </w:tcPr>
          <w:p w14:paraId="29EBEC87" w14:textId="6D71272D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Photo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Panel</w:t>
            </w:r>
            <w:proofErr w:type="spellEnd"/>
          </w:p>
        </w:tc>
        <w:tc>
          <w:tcPr>
            <w:tcW w:w="949" w:type="pct"/>
            <w:vAlign w:val="center"/>
          </w:tcPr>
          <w:p w14:paraId="5ADDB442" w14:textId="67CDD0FE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изображения</w:t>
            </w:r>
          </w:p>
        </w:tc>
        <w:tc>
          <w:tcPr>
            <w:tcW w:w="2964" w:type="pct"/>
            <w:vAlign w:val="center"/>
          </w:tcPr>
          <w:p w14:paraId="2351437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&lt;Border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5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orderThicknes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order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anelActiveColo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Width="150" Height="200"&gt;</w:t>
            </w:r>
          </w:p>
          <w:p w14:paraId="7F94E46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order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E0AE63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acherPhoto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Stretch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niformToFil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532D7DB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Border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0659312E" w14:textId="133C3A0F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Bor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423BC7" w14:paraId="1873757D" w14:textId="77777777" w:rsidTr="00CA597B">
        <w:tc>
          <w:tcPr>
            <w:tcW w:w="1087" w:type="pct"/>
            <w:vAlign w:val="center"/>
          </w:tcPr>
          <w:p w14:paraId="06C099AD" w14:textId="230C551E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customControls</w:t>
            </w:r>
            <w:proofErr w:type="spellEnd"/>
          </w:p>
        </w:tc>
        <w:tc>
          <w:tcPr>
            <w:tcW w:w="949" w:type="pct"/>
            <w:vAlign w:val="center"/>
          </w:tcPr>
          <w:p w14:paraId="25D44369" w14:textId="5A044084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нимация загрузки</w:t>
            </w:r>
          </w:p>
        </w:tc>
        <w:tc>
          <w:tcPr>
            <w:tcW w:w="2964" w:type="pct"/>
            <w:vAlign w:val="center"/>
          </w:tcPr>
          <w:p w14:paraId="15044036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ustomControls:LoadingSpinner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1"&gt;</w:t>
            </w:r>
          </w:p>
          <w:p w14:paraId="5F20140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ustomControls:LoadingSpinner.Visibility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CAC7A0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Binding Path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sLoading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ode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Converter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ooleanToVisibilit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FD133B5" w14:textId="77777777" w:rsidR="00B42390" w:rsidRPr="00BC4107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proofErr w:type="gramStart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customControls:LoadingSpinner.Visibility</w:t>
            </w:r>
            <w:proofErr w:type="spellEnd"/>
            <w:proofErr w:type="gramEnd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B2AEA82" w14:textId="07B97B34" w:rsidR="00CB45D2" w:rsidRPr="00BC4107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lt;/</w:t>
            </w:r>
            <w:proofErr w:type="spellStart"/>
            <w:proofErr w:type="gramStart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customControls:LoadingSpinner</w:t>
            </w:r>
            <w:proofErr w:type="spellEnd"/>
            <w:proofErr w:type="gramEnd"/>
            <w:r w:rsidRPr="00BC4107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CB45D2" w:rsidRPr="00CB45D2" w14:paraId="1BA46F60" w14:textId="77777777" w:rsidTr="00CA597B">
        <w:tc>
          <w:tcPr>
            <w:tcW w:w="1087" w:type="pct"/>
            <w:vAlign w:val="center"/>
          </w:tcPr>
          <w:p w14:paraId="0C7066A5" w14:textId="39A7D816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ErrorWindow</w:t>
            </w:r>
            <w:proofErr w:type="spellEnd"/>
          </w:p>
        </w:tc>
        <w:tc>
          <w:tcPr>
            <w:tcW w:w="949" w:type="pct"/>
            <w:vAlign w:val="center"/>
          </w:tcPr>
          <w:p w14:paraId="4F1E81EF" w14:textId="0EC9A23C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но ошибки</w:t>
            </w:r>
          </w:p>
        </w:tc>
        <w:tc>
          <w:tcPr>
            <w:tcW w:w="2964" w:type="pct"/>
            <w:vAlign w:val="center"/>
          </w:tcPr>
          <w:p w14:paraId="0B7E57C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Border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ackBor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08F9258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921C8D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Grid&gt;</w:t>
            </w:r>
          </w:p>
          <w:p w14:paraId="0023CD2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8824F9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Definition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A337E4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Row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Height="30"/&gt;</w:t>
            </w:r>
          </w:p>
          <w:p w14:paraId="6480B47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Row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/&gt;</w:t>
            </w:r>
          </w:p>
          <w:p w14:paraId="38986CC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Definition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A913068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EFAEF2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Header --&gt;</w:t>
            </w:r>
          </w:p>
          <w:p w14:paraId="3BB4ADA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Grid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0"&gt;</w:t>
            </w:r>
          </w:p>
          <w:p w14:paraId="1D77231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E89ABAD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28BFDE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ndow icon --&gt;</w:t>
            </w:r>
          </w:p>
          <w:p w14:paraId="4F97D8F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dth="30"/&gt;</w:t>
            </w:r>
          </w:p>
          <w:p w14:paraId="0F6C2E7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ndow name --&gt;</w:t>
            </w:r>
          </w:p>
          <w:p w14:paraId="4440545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/&gt;</w:t>
            </w:r>
          </w:p>
          <w:p w14:paraId="72EF784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Button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minima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--&gt;</w:t>
            </w:r>
          </w:p>
          <w:p w14:paraId="67E5EEE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dth="25"/&gt;</w:t>
            </w:r>
          </w:p>
          <w:p w14:paraId="7B0A9C88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Button close --&gt;</w:t>
            </w:r>
          </w:p>
          <w:p w14:paraId="61240956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dth="25"/&gt;</w:t>
            </w:r>
          </w:p>
          <w:p w14:paraId="3E8712D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lumnDefini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Width="5"/&gt;</w:t>
            </w:r>
          </w:p>
          <w:p w14:paraId="5EEB945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Definition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EA657E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E85DB6F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0" Icon="Warning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addEditName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103FE78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1" Text="Error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0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ontWeigh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Bold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Center" Margin="5 0 0 0"/&gt;</w:t>
            </w:r>
          </w:p>
          <w:p w14:paraId="7EA0D97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Button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2" Click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tnMinimaze_Cli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ToolTip="</w:t>
            </w:r>
            <w:r w:rsidRPr="00B42390">
              <w:rPr>
                <w:rFonts w:ascii="Times New Roman" w:hAnsi="Times New Roman" w:cs="Times New Roman"/>
                <w:sz w:val="24"/>
              </w:rPr>
              <w:t>Свернуть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окно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tnMinima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BC46EE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Button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3" Click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tnClose_Cli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ToolTip="</w:t>
            </w:r>
            <w:r w:rsidRPr="00B42390">
              <w:rPr>
                <w:rFonts w:ascii="Times New Roman" w:hAnsi="Times New Roman" w:cs="Times New Roman"/>
                <w:sz w:val="24"/>
              </w:rPr>
              <w:t>Закрыть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окно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btnClos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9DF22FB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06B9E4A" w14:textId="404DBE4A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Gri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3107F4DB" w14:textId="77777777" w:rsidTr="00CA597B">
        <w:tc>
          <w:tcPr>
            <w:tcW w:w="1087" w:type="pct"/>
            <w:vAlign w:val="center"/>
          </w:tcPr>
          <w:p w14:paraId="6C93E840" w14:textId="3E754BEA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lastRenderedPageBreak/>
              <w:t>CourseView</w:t>
            </w:r>
            <w:proofErr w:type="spellEnd"/>
          </w:p>
        </w:tc>
        <w:tc>
          <w:tcPr>
            <w:tcW w:w="949" w:type="pct"/>
            <w:vAlign w:val="center"/>
          </w:tcPr>
          <w:p w14:paraId="0141E0CE" w14:textId="1A102D26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информации курса</w:t>
            </w:r>
          </w:p>
        </w:tc>
        <w:tc>
          <w:tcPr>
            <w:tcW w:w="2964" w:type="pct"/>
            <w:vAlign w:val="center"/>
          </w:tcPr>
          <w:p w14:paraId="2486ADB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&lt;Border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" Background="#200F53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10" Padding="10"&gt;</w:t>
            </w:r>
          </w:p>
          <w:p w14:paraId="5DC2C8C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DataGrid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hemePlane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49D53D6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.Columns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2A5EE8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2BD0E0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anUserSor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False" Binding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essonNam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Width="2*"&gt;</w:t>
            </w:r>
          </w:p>
          <w:p w14:paraId="09CF2F88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C5F2ED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1A952EC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Тема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682F2F3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Icon="Book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53395BD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7047369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0CC77C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F1D12E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96BAF9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anUserSor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False" Binding="{Binding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essonDescripti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Width="3*"&gt;</w:t>
            </w:r>
          </w:p>
          <w:p w14:paraId="733C151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302CA88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7D20AAE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Описани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/&gt;</w:t>
            </w:r>
          </w:p>
          <w:p w14:paraId="6948740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Icon="Info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1B97CE7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29D78AB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 xml:space="preserve">    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DataGridTextColumn.Head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5759F48F" w14:textId="4CF2254A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 xml:space="preserve">       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DataGridTextColum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766E7C38" w14:textId="77777777" w:rsidTr="00CA597B">
        <w:tc>
          <w:tcPr>
            <w:tcW w:w="1087" w:type="pct"/>
            <w:vAlign w:val="center"/>
          </w:tcPr>
          <w:p w14:paraId="0319E2FD" w14:textId="7EC3678C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LoginA</w:t>
            </w:r>
            <w:r w:rsidRPr="00B42390">
              <w:rPr>
                <w:rFonts w:ascii="Times New Roman" w:hAnsi="Times New Roman" w:cs="Times New Roman"/>
                <w:sz w:val="24"/>
              </w:rPr>
              <w:t>rea</w:t>
            </w:r>
            <w:proofErr w:type="spellEnd"/>
          </w:p>
        </w:tc>
        <w:tc>
          <w:tcPr>
            <w:tcW w:w="949" w:type="pct"/>
            <w:vAlign w:val="center"/>
          </w:tcPr>
          <w:p w14:paraId="1325C34D" w14:textId="2D5588E4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логина приложения</w:t>
            </w:r>
          </w:p>
        </w:tc>
        <w:tc>
          <w:tcPr>
            <w:tcW w:w="2964" w:type="pct"/>
            <w:vAlign w:val="center"/>
          </w:tcPr>
          <w:p w14:paraId="0DEE91A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1" Orientation="Vertical" Width="220" Margin="0 10 0 0"&gt;</w:t>
            </w:r>
          </w:p>
          <w:p w14:paraId="145660B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0C8933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&lt;Image Source="/Images/logo-image.png" Width="100" Height="100"/&gt;</w:t>
            </w:r>
          </w:p>
          <w:p w14:paraId="39C5475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Smart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choolBo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26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Center" Margin="0 5"/&gt;</w:t>
            </w:r>
          </w:p>
          <w:p w14:paraId="604E35E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r w:rsidRPr="00B42390">
              <w:rPr>
                <w:rFonts w:ascii="Times New Roman" w:hAnsi="Times New Roman" w:cs="Times New Roman"/>
                <w:sz w:val="24"/>
              </w:rPr>
              <w:t>Обучени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полезно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независимо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от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ваших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амбиций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ght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2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Wrapping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Wrap"/&gt;</w:t>
            </w:r>
          </w:p>
          <w:p w14:paraId="33760D2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Number phone" Foreground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rkGr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Margin="0 30 0 0"/&gt;</w:t>
            </w:r>
          </w:p>
          <w:p w14:paraId="52E4244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5519D9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</w:t>
            </w:r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!--</w:t>
            </w:r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Пол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ввода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телефона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--&gt;</w:t>
            </w:r>
          </w:p>
          <w:p w14:paraId="7716F70D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Username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BoxLogi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4710A81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50CF8EE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Brush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Imag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/Images/Icons/person-icon.png" Stretch="Uniform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Alignment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Left"/&gt;</w:t>
            </w:r>
          </w:p>
          <w:p w14:paraId="3DB6B15B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.Backgrou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2AC22E14" w14:textId="24BEC34E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 xml:space="preserve">     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Text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423BC7" w14:paraId="00E97BBA" w14:textId="77777777" w:rsidTr="00CA597B">
        <w:tc>
          <w:tcPr>
            <w:tcW w:w="1087" w:type="pct"/>
            <w:vAlign w:val="center"/>
          </w:tcPr>
          <w:p w14:paraId="378D042F" w14:textId="4DAD9065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lastRenderedPageBreak/>
              <w:t>BindablePasswordBox</w:t>
            </w:r>
            <w:proofErr w:type="spellEnd"/>
          </w:p>
        </w:tc>
        <w:tc>
          <w:tcPr>
            <w:tcW w:w="949" w:type="pct"/>
            <w:vAlign w:val="center"/>
          </w:tcPr>
          <w:p w14:paraId="37E64FEC" w14:textId="4BAA0673" w:rsidR="00CB45D2" w:rsidRPr="00CB45D2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>Поле ввода пароля</w:t>
            </w:r>
          </w:p>
        </w:tc>
        <w:tc>
          <w:tcPr>
            <w:tcW w:w="2964" w:type="pct"/>
            <w:vAlign w:val="center"/>
          </w:tcPr>
          <w:p w14:paraId="1A202881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ustomControls:BindablePasswordBox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Password="{Binding Password, Mode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Height="28" Margin="0 5 0 0"/&gt;</w:t>
            </w:r>
          </w:p>
          <w:p w14:paraId="5EBE8F10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heckBox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Content="</w:t>
            </w:r>
            <w:r w:rsidRPr="00B42390">
              <w:rPr>
                <w:rFonts w:ascii="Times New Roman" w:hAnsi="Times New Roman" w:cs="Times New Roman"/>
                <w:sz w:val="24"/>
              </w:rPr>
              <w:t>Остаться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в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системе</w:t>
            </w: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RememberMeComma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Margin="0 15 0 0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BoxRememberM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1994EA34" w14:textId="4F834D7A" w:rsidR="00CB45D2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ErrorMessag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 Foreground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color4}" Margin="0 10 0 0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Wrapping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Wrap"/&gt;</w:t>
            </w:r>
          </w:p>
        </w:tc>
      </w:tr>
      <w:tr w:rsidR="00CB45D2" w:rsidRPr="00CB45D2" w14:paraId="29F53447" w14:textId="77777777" w:rsidTr="00CA597B">
        <w:tc>
          <w:tcPr>
            <w:tcW w:w="1087" w:type="pct"/>
            <w:vAlign w:val="center"/>
          </w:tcPr>
          <w:p w14:paraId="3532606D" w14:textId="048CAF86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LabelCourse</w:t>
            </w:r>
            <w:proofErr w:type="spellEnd"/>
          </w:p>
        </w:tc>
        <w:tc>
          <w:tcPr>
            <w:tcW w:w="949" w:type="pct"/>
            <w:vAlign w:val="center"/>
          </w:tcPr>
          <w:p w14:paraId="68AA06E5" w14:textId="558AF413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рточка курса</w:t>
            </w:r>
          </w:p>
        </w:tc>
        <w:tc>
          <w:tcPr>
            <w:tcW w:w="2964" w:type="pct"/>
            <w:vAlign w:val="center"/>
          </w:tcPr>
          <w:p w14:paraId="2EEC850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name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Wrapping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Wrap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ext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16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Top" Margin="0 10 0 0"/&gt;</w:t>
            </w:r>
          </w:p>
          <w:p w14:paraId="42B8E225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9C8758A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="Right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Bottom" Margin="0 0 5 5"&gt;</w:t>
            </w:r>
          </w:p>
          <w:p w14:paraId="2A520FA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292EDE9F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Button Tag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Command="{Binding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MainSchoolSubjectView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DataContext.AddEditSchollSubjectCommand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="{Binding}"&gt;</w:t>
            </w:r>
          </w:p>
          <w:p w14:paraId="061F3DA7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78CD28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&lt;/Button&gt;</w:t>
            </w:r>
          </w:p>
          <w:p w14:paraId="7074B0D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7B0623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&lt;Button Tag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4B40662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1965BEDC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Butt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  <w:p w14:paraId="6F57CEEB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</w:p>
          <w:p w14:paraId="5DD75C1A" w14:textId="16A9F4C6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StackPanel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199640C0" w14:textId="77777777" w:rsidTr="00CA597B">
        <w:tc>
          <w:tcPr>
            <w:tcW w:w="1087" w:type="pct"/>
            <w:vAlign w:val="center"/>
          </w:tcPr>
          <w:p w14:paraId="26997FE1" w14:textId="4DCD0084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LabelD</w:t>
            </w:r>
            <w:r w:rsidR="00536886">
              <w:rPr>
                <w:rFonts w:ascii="Times New Roman" w:hAnsi="Times New Roman" w:cs="Times New Roman"/>
                <w:sz w:val="24"/>
                <w:lang w:val="en-US"/>
              </w:rPr>
              <w:t>ele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te</w:t>
            </w:r>
            <w:proofErr w:type="spellEnd"/>
          </w:p>
        </w:tc>
        <w:tc>
          <w:tcPr>
            <w:tcW w:w="949" w:type="pct"/>
            <w:vAlign w:val="center"/>
          </w:tcPr>
          <w:p w14:paraId="69CB93E8" w14:textId="5208F9ED" w:rsidR="00CB45D2" w:rsidRPr="00B42390" w:rsidRDefault="00B42390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удаления</w:t>
            </w:r>
          </w:p>
        </w:tc>
        <w:tc>
          <w:tcPr>
            <w:tcW w:w="2964" w:type="pct"/>
            <w:vAlign w:val="center"/>
          </w:tcPr>
          <w:p w14:paraId="607FCC64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&lt;Button Tag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21D1111D" w14:textId="77777777" w:rsidR="00B42390" w:rsidRPr="00B42390" w:rsidRDefault="00B42390" w:rsidP="00B423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proofErr w:type="gram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41F61BD3" w14:textId="6C8A57E1" w:rsidR="00CB45D2" w:rsidRPr="00CB45D2" w:rsidRDefault="00B42390" w:rsidP="00B42390">
            <w:pPr>
              <w:rPr>
                <w:rFonts w:ascii="Times New Roman" w:hAnsi="Times New Roman" w:cs="Times New Roman"/>
                <w:sz w:val="24"/>
              </w:rPr>
            </w:pPr>
            <w:r w:rsidRPr="00B42390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Pr="00B42390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B42390">
              <w:rPr>
                <w:rFonts w:ascii="Times New Roman" w:hAnsi="Times New Roman" w:cs="Times New Roman"/>
                <w:sz w:val="24"/>
              </w:rPr>
              <w:t>Button</w:t>
            </w:r>
            <w:proofErr w:type="spellEnd"/>
            <w:r w:rsidRPr="00B42390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CB45D2" w14:paraId="475A1894" w14:textId="77777777" w:rsidTr="00CA597B">
        <w:tc>
          <w:tcPr>
            <w:tcW w:w="1087" w:type="pct"/>
            <w:vAlign w:val="center"/>
          </w:tcPr>
          <w:p w14:paraId="2DC060C8" w14:textId="30C5AD57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Label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Edit</w:t>
            </w:r>
          </w:p>
        </w:tc>
        <w:tc>
          <w:tcPr>
            <w:tcW w:w="949" w:type="pct"/>
            <w:vAlign w:val="center"/>
          </w:tcPr>
          <w:p w14:paraId="484D9A85" w14:textId="72A1C4AA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редактирования</w:t>
            </w:r>
          </w:p>
        </w:tc>
        <w:tc>
          <w:tcPr>
            <w:tcW w:w="2964" w:type="pct"/>
            <w:vAlign w:val="center"/>
          </w:tcPr>
          <w:p w14:paraId="46C63FB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Button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SchoolSubject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text.AddEditSchollSubjec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&gt;</w:t>
            </w:r>
          </w:p>
          <w:p w14:paraId="3E87551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42DAD31" w14:textId="68D7B4EF" w:rsidR="00CB45D2" w:rsidRPr="00CB45D2" w:rsidRDefault="00536886" w:rsidP="00536886">
            <w:pPr>
              <w:rPr>
                <w:rFonts w:ascii="Times New Roman" w:hAnsi="Times New Roman" w:cs="Times New Roman"/>
                <w:sz w:val="24"/>
              </w:rPr>
            </w:pPr>
            <w:r w:rsidRPr="00536886">
              <w:rPr>
                <w:rFonts w:ascii="Times New Roman" w:hAnsi="Times New Roman" w:cs="Times New Roman"/>
                <w:sz w:val="24"/>
              </w:rPr>
              <w:t>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</w:rPr>
              <w:t>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</w:rPr>
              <w:t>&gt;</w:t>
            </w:r>
          </w:p>
        </w:tc>
      </w:tr>
      <w:tr w:rsidR="00CB45D2" w:rsidRPr="00423BC7" w14:paraId="6540265C" w14:textId="77777777" w:rsidTr="00CA597B">
        <w:tc>
          <w:tcPr>
            <w:tcW w:w="1087" w:type="pct"/>
            <w:vAlign w:val="center"/>
          </w:tcPr>
          <w:p w14:paraId="051610C3" w14:textId="38A92726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Label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arch</w:t>
            </w:r>
            <w:proofErr w:type="spellEnd"/>
          </w:p>
        </w:tc>
        <w:tc>
          <w:tcPr>
            <w:tcW w:w="949" w:type="pct"/>
            <w:vAlign w:val="center"/>
          </w:tcPr>
          <w:p w14:paraId="3A8DB799" w14:textId="00CC4D4C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конка поиска</w:t>
            </w:r>
          </w:p>
        </w:tc>
        <w:tc>
          <w:tcPr>
            <w:tcW w:w="2964" w:type="pct"/>
            <w:vAlign w:val="center"/>
          </w:tcPr>
          <w:p w14:paraId="69C9293E" w14:textId="0A602EC3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Search" Width="20" Height="20" Foreground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plainTextColor3}"/&gt;</w:t>
            </w:r>
          </w:p>
        </w:tc>
      </w:tr>
      <w:tr w:rsidR="00CB45D2" w:rsidRPr="00423BC7" w14:paraId="03E9397F" w14:textId="77777777" w:rsidTr="00CA597B">
        <w:tc>
          <w:tcPr>
            <w:tcW w:w="1087" w:type="pct"/>
            <w:vAlign w:val="center"/>
          </w:tcPr>
          <w:p w14:paraId="7C1C4088" w14:textId="16CFF247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PanelEdit</w:t>
            </w:r>
            <w:proofErr w:type="spellEnd"/>
          </w:p>
        </w:tc>
        <w:tc>
          <w:tcPr>
            <w:tcW w:w="949" w:type="pct"/>
            <w:vAlign w:val="center"/>
          </w:tcPr>
          <w:p w14:paraId="62E4947F" w14:textId="57092C75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 ввода</w:t>
            </w:r>
          </w:p>
        </w:tc>
        <w:tc>
          <w:tcPr>
            <w:tcW w:w="2964" w:type="pct"/>
            <w:vAlign w:val="center"/>
          </w:tcPr>
          <w:p w14:paraId="7621A5F9" w14:textId="7BC542A7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ox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Search,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Mode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13" Height="24" Width="200" Background="Transparent" Foreground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plainTextColor3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aretBrush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plainTextColor3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BorderThicknes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0 0 0 1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 Margin="5 5 0 0"/&gt;</w:t>
            </w:r>
          </w:p>
        </w:tc>
      </w:tr>
      <w:tr w:rsidR="00CB45D2" w:rsidRPr="00423BC7" w14:paraId="477B04A9" w14:textId="77777777" w:rsidTr="00CA597B">
        <w:tc>
          <w:tcPr>
            <w:tcW w:w="1087" w:type="pct"/>
            <w:vAlign w:val="center"/>
          </w:tcPr>
          <w:p w14:paraId="1110BFF9" w14:textId="540F0513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Button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arch</w:t>
            </w:r>
            <w:proofErr w:type="spellEnd"/>
          </w:p>
        </w:tc>
        <w:tc>
          <w:tcPr>
            <w:tcW w:w="949" w:type="pct"/>
            <w:vAlign w:val="center"/>
          </w:tcPr>
          <w:p w14:paraId="4AA17AB7" w14:textId="02F45110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поиска</w:t>
            </w:r>
          </w:p>
        </w:tc>
        <w:tc>
          <w:tcPr>
            <w:tcW w:w="2964" w:type="pct"/>
            <w:vAlign w:val="center"/>
          </w:tcPr>
          <w:p w14:paraId="2FED8E5B" w14:textId="6A74AFCA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Button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Выполни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иск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arch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 Content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иск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arch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CB45D2" w:rsidRPr="00423BC7" w14:paraId="63EE609E" w14:textId="77777777" w:rsidTr="00CA597B">
        <w:trPr>
          <w:trHeight w:val="279"/>
        </w:trPr>
        <w:tc>
          <w:tcPr>
            <w:tcW w:w="1087" w:type="pct"/>
            <w:vAlign w:val="center"/>
          </w:tcPr>
          <w:p w14:paraId="52F5D1B1" w14:textId="512F665F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lang w:val="en-US"/>
              </w:rPr>
              <w:t>R</w:t>
            </w:r>
            <w:r w:rsidRPr="00536886">
              <w:rPr>
                <w:rFonts w:ascii="Times New Roman" w:hAnsi="Times New Roman" w:cs="Times New Roman"/>
                <w:lang w:val="en-US"/>
              </w:rPr>
              <w:t>efresh</w:t>
            </w:r>
            <w:proofErr w:type="spellEnd"/>
          </w:p>
        </w:tc>
        <w:tc>
          <w:tcPr>
            <w:tcW w:w="949" w:type="pct"/>
            <w:vAlign w:val="center"/>
          </w:tcPr>
          <w:p w14:paraId="3B7A615F" w14:textId="28786B23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обновления</w:t>
            </w:r>
          </w:p>
        </w:tc>
        <w:tc>
          <w:tcPr>
            <w:tcW w:w="2964" w:type="pct"/>
            <w:vAlign w:val="center"/>
          </w:tcPr>
          <w:p w14:paraId="60F64CD5" w14:textId="79F81DA1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Button Command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UpdateData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UpdateSourceTrigg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PropertyChange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refresh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CB45D2" w:rsidRPr="00423BC7" w14:paraId="60803A50" w14:textId="77777777" w:rsidTr="00CA597B">
        <w:tc>
          <w:tcPr>
            <w:tcW w:w="1087" w:type="pct"/>
            <w:vAlign w:val="center"/>
          </w:tcPr>
          <w:p w14:paraId="2CFC3356" w14:textId="47887CE6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ButtonE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port</w:t>
            </w:r>
            <w:proofErr w:type="spellEnd"/>
          </w:p>
        </w:tc>
        <w:tc>
          <w:tcPr>
            <w:tcW w:w="949" w:type="pct"/>
            <w:vAlign w:val="center"/>
          </w:tcPr>
          <w:p w14:paraId="624A25F5" w14:textId="4F761A55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экспорта</w:t>
            </w:r>
          </w:p>
        </w:tc>
        <w:tc>
          <w:tcPr>
            <w:tcW w:w="2964" w:type="pct"/>
            <w:vAlign w:val="center"/>
          </w:tcPr>
          <w:p w14:paraId="519F1F4A" w14:textId="6BF9C5D4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Button Command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xportSchollSubjec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xport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CB45D2" w:rsidRPr="00423BC7" w14:paraId="59BA973B" w14:textId="77777777" w:rsidTr="00CA597B">
        <w:tc>
          <w:tcPr>
            <w:tcW w:w="1087" w:type="pct"/>
            <w:vAlign w:val="center"/>
          </w:tcPr>
          <w:p w14:paraId="37C82EEF" w14:textId="2CAFF52C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ButtonAdd</w:t>
            </w:r>
            <w:proofErr w:type="spellEnd"/>
          </w:p>
        </w:tc>
        <w:tc>
          <w:tcPr>
            <w:tcW w:w="949" w:type="pct"/>
            <w:vAlign w:val="center"/>
          </w:tcPr>
          <w:p w14:paraId="15BD69A8" w14:textId="3968D7F2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нопка добавления</w:t>
            </w:r>
          </w:p>
        </w:tc>
        <w:tc>
          <w:tcPr>
            <w:tcW w:w="2964" w:type="pct"/>
            <w:vAlign w:val="center"/>
          </w:tcPr>
          <w:p w14:paraId="1E8B1BEA" w14:textId="0E354FB6" w:rsidR="00CB45D2" w:rsidRPr="00536886" w:rsidRDefault="00536886" w:rsidP="005127C5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Button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Добави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новый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редмет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ddEditSchollSubjec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dd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</w:tc>
      </w:tr>
      <w:tr w:rsidR="00CB45D2" w:rsidRPr="00536886" w14:paraId="576F6842" w14:textId="77777777" w:rsidTr="00CA597B">
        <w:tc>
          <w:tcPr>
            <w:tcW w:w="1087" w:type="pct"/>
            <w:vAlign w:val="center"/>
          </w:tcPr>
          <w:p w14:paraId="41D218C9" w14:textId="0BA973E3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Course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Panel</w:t>
            </w:r>
            <w:proofErr w:type="spellEnd"/>
          </w:p>
        </w:tc>
        <w:tc>
          <w:tcPr>
            <w:tcW w:w="949" w:type="pct"/>
            <w:vAlign w:val="center"/>
          </w:tcPr>
          <w:p w14:paraId="340DA6D2" w14:textId="370666AA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информации курсов</w:t>
            </w:r>
          </w:p>
        </w:tc>
        <w:tc>
          <w:tcPr>
            <w:tcW w:w="2964" w:type="pct"/>
            <w:vAlign w:val="center"/>
          </w:tcPr>
          <w:p w14:paraId="213A7DB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Border Visibility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sLoa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Converter</w:t>
            </w:r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{</w:t>
            </w:r>
            <w:proofErr w:type="spellStart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nverseBooleanToVisibility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1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or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BF600D7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choolSubject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lectedItem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lectSubjec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electionChange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_SelectionChange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078B21C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.Item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F9AC74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FDC94C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Border Width="200" Height="90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orderItem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7C45C01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Grid&gt;</w:t>
            </w:r>
          </w:p>
          <w:p w14:paraId="1AE7D63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4B114F3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name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Wrapp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Wrap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ontSiz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16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Center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Top" Margin="0 10 0 0"/&gt;</w:t>
            </w:r>
          </w:p>
          <w:p w14:paraId="721A133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D60952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Right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Bottom" Margin="0 0 5 5"&gt;</w:t>
            </w:r>
          </w:p>
          <w:p w14:paraId="2D45CC9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69C74A5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Button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SchoolSubject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text.AddEditSchollSubjec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&gt;</w:t>
            </w:r>
          </w:p>
          <w:p w14:paraId="1D7D0637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0642E71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/Button&gt;</w:t>
            </w:r>
          </w:p>
          <w:p w14:paraId="7E56834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57F85AD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Button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DC2E98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98531E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&lt;/Button&gt;</w:t>
            </w:r>
          </w:p>
          <w:p w14:paraId="35D7AF8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2E7499C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A3BCCF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</w:t>
            </w:r>
          </w:p>
          <w:p w14:paraId="73340F7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/Grid&gt;</w:t>
            </w:r>
          </w:p>
          <w:p w14:paraId="0AC58AED" w14:textId="2F42A80B" w:rsidR="00CB45D2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/Border&gt;</w:t>
            </w:r>
          </w:p>
        </w:tc>
      </w:tr>
      <w:tr w:rsidR="00CB45D2" w:rsidRPr="00536886" w14:paraId="34F96C18" w14:textId="77777777" w:rsidTr="00CA597B">
        <w:tc>
          <w:tcPr>
            <w:tcW w:w="1087" w:type="pct"/>
            <w:vAlign w:val="center"/>
          </w:tcPr>
          <w:p w14:paraId="7CAFCE1A" w14:textId="73BD6AAF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People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Panel</w:t>
            </w:r>
            <w:proofErr w:type="spellEnd"/>
          </w:p>
        </w:tc>
        <w:tc>
          <w:tcPr>
            <w:tcW w:w="949" w:type="pct"/>
            <w:vAlign w:val="center"/>
          </w:tcPr>
          <w:p w14:paraId="7F82B8F2" w14:textId="319BE2E4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 о ученике</w:t>
            </w:r>
          </w:p>
        </w:tc>
        <w:tc>
          <w:tcPr>
            <w:tcW w:w="2964" w:type="pct"/>
            <w:vAlign w:val="center"/>
          </w:tcPr>
          <w:p w14:paraId="7C457A3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&lt;Border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5" Height="40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orderItem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06EF06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&gt;</w:t>
            </w:r>
          </w:p>
          <w:p w14:paraId="0B0906C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</w:t>
            </w:r>
          </w:p>
          <w:p w14:paraId="74557041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a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CC072C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ir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 Margin="5 0"/&gt;</w:t>
            </w:r>
          </w:p>
          <w:p w14:paraId="4DFF742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patronymic}"/&gt;</w:t>
            </w:r>
          </w:p>
          <w:p w14:paraId="5C173FA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02F0BFF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numberPhon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900E3E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623332B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eOfBirch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ringForma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\{</w:t>
            </w:r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0:dd.MM.yyyy\}}"/&gt;</w:t>
            </w:r>
          </w:p>
          <w:p w14:paraId="612C75C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01AE7BE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gender.name}"/&gt;</w:t>
            </w:r>
          </w:p>
          <w:p w14:paraId="54FE25B5" w14:textId="1DD514E2" w:rsidR="00CB45D2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</w:tc>
      </w:tr>
      <w:tr w:rsidR="00CB45D2" w:rsidRPr="00423BC7" w14:paraId="338CF190" w14:textId="77777777" w:rsidTr="00CA597B">
        <w:tc>
          <w:tcPr>
            <w:tcW w:w="1087" w:type="pct"/>
            <w:vAlign w:val="center"/>
          </w:tcPr>
          <w:p w14:paraId="76AA5B24" w14:textId="44470CC0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007776D5" w14:textId="000CF7E8" w:rsidR="00CB45D2" w:rsidRPr="00536886" w:rsidRDefault="00536886" w:rsidP="00CB45D2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нель просмотра списка учеников</w:t>
            </w:r>
          </w:p>
        </w:tc>
        <w:tc>
          <w:tcPr>
            <w:tcW w:w="2964" w:type="pct"/>
            <w:vAlign w:val="center"/>
          </w:tcPr>
          <w:p w14:paraId="142FA82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.Item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351FFD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BCF91C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&lt;Border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5" Height="40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BorderItem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518302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&gt;</w:t>
            </w:r>
          </w:p>
          <w:p w14:paraId="6BFBFCD7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</w:t>
            </w:r>
          </w:p>
          <w:p w14:paraId="3D1FB88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a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4F790D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ir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 Margin="5 0"/&gt;</w:t>
            </w:r>
          </w:p>
          <w:p w14:paraId="287BD0C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patronymic}"/&gt;</w:t>
            </w:r>
          </w:p>
          <w:p w14:paraId="31066D17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5E93E7A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numberPhon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6B2B5C91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798B118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eOfBirch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,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ringForma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\{</w:t>
            </w:r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0:dd.MM.yyyy\}}"/&gt;</w:t>
            </w:r>
          </w:p>
          <w:p w14:paraId="672C1C6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224B0D8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{Binding Path=gender.name}"/&gt;</w:t>
            </w:r>
          </w:p>
          <w:p w14:paraId="34522FD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Split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Width="2" Margin="5 0"/&gt;</w:t>
            </w:r>
          </w:p>
          <w:p w14:paraId="5002D98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185FB1E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orizont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Right" Orientation="Horizontal"&gt;</w:t>
            </w:r>
          </w:p>
          <w:p w14:paraId="2A39156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Button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Student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text.AddEditStuden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6}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Редактирова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trl+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)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Student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AF60CF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Student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C5D558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/Button&gt;</w:t>
            </w:r>
          </w:p>
          <w:p w14:paraId="23A7BDA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7523181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Button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Student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text.De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leteStudent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4}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Удали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(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trl+D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Student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E5F15B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istViewStudent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0D03F7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&lt;/Button&gt;</w:t>
            </w:r>
          </w:p>
          <w:p w14:paraId="5020282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CB12B2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</w:p>
          <w:p w14:paraId="33D2157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D8E786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&lt;/Border&gt;</w:t>
            </w:r>
          </w:p>
          <w:p w14:paraId="02167B83" w14:textId="7DAD0EA1" w:rsidR="00CB45D2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</w:tc>
      </w:tr>
      <w:tr w:rsidR="00CB45D2" w:rsidRPr="00423BC7" w14:paraId="2C17BFEC" w14:textId="77777777" w:rsidTr="00CA597B">
        <w:tc>
          <w:tcPr>
            <w:tcW w:w="1087" w:type="pct"/>
            <w:vAlign w:val="center"/>
          </w:tcPr>
          <w:p w14:paraId="75A00270" w14:textId="11646333" w:rsidR="00CB45D2" w:rsidRPr="00536886" w:rsidRDefault="00CA597B" w:rsidP="00CB45D2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 w:rsidRPr="00CA597B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StackPanel</w:t>
            </w:r>
            <w:proofErr w:type="spellEnd"/>
          </w:p>
        </w:tc>
        <w:tc>
          <w:tcPr>
            <w:tcW w:w="949" w:type="pct"/>
            <w:vAlign w:val="center"/>
          </w:tcPr>
          <w:p w14:paraId="168A89A3" w14:textId="40A00B7B" w:rsidR="00CB45D2" w:rsidRPr="00536886" w:rsidRDefault="00536886" w:rsidP="00CA597B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анель </w:t>
            </w:r>
            <w:r w:rsidR="00CA597B">
              <w:rPr>
                <w:rFonts w:ascii="Times New Roman" w:hAnsi="Times New Roman" w:cs="Times New Roman"/>
                <w:sz w:val="24"/>
              </w:rPr>
              <w:t>просмотра учителей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964" w:type="pct"/>
            <w:vAlign w:val="center"/>
          </w:tcPr>
          <w:p w14:paraId="142CC82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&lt;Border Visibility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sLoa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Converter</w:t>
            </w:r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{</w:t>
            </w:r>
            <w:proofErr w:type="spellStart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nverseBooleanToVisibility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Grid.Ro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="1" Background="#200F53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rnerRadiu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10" Padding="10"&gt;</w:t>
            </w:r>
          </w:p>
          <w:p w14:paraId="45C14C70" w14:textId="2E3AC440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&lt;DataGrid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Items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g Path=Teachers, Mode=</w:t>
            </w:r>
            <w:proofErr w:type="spellStart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TwoWay</w:t>
            </w:r>
            <w:proofErr w:type="spell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09DA06D2" w14:textId="634F9D33" w:rsidR="00536886" w:rsidRPr="00536886" w:rsidRDefault="00CA597B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         &lt;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DataGrid.Column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C445DD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Binding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la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oardContentBin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35CFBEE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DDB11D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ильтраци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амилии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5849076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амили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04ACE1C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rrowsUpDow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75EDC2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D30688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2C5A061" w14:textId="7D54D44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 xml:space="preserve">          &lt;/</w:t>
            </w:r>
            <w:proofErr w:type="spellStart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2A69AC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Binding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irs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oardContentBin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6C8BBF2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830D0E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ильтраци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имени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13CAD51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Им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675E469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rrowsUpDow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6C6401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E96295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3D7EEDB" w14:textId="26EC4EEC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 xml:space="preserve">          &lt;/</w:t>
            </w:r>
            <w:proofErr w:type="spellStart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DF301C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Binding="{Binding Path=patronymic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oardContentBin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5E98254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DDBFE6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 xml:space="preserve">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ильтраци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отчеству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4BBB597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Отчеств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6D63C58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rrowsUpDow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279CC43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441FA661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D3EA68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3786D02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</w:t>
            </w:r>
          </w:p>
          <w:p w14:paraId="25322467" w14:textId="1748192E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Header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Номер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anUserSor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False" Binding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numberPhon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oardContentBinding</w:t>
            </w:r>
            <w:proofErr w:type="spell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0FAB4D0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Binding="{Binding Path=gender.name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oardContentBin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39B5BAB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BC8BD6C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Фильтраци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лу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&gt;</w:t>
            </w:r>
          </w:p>
          <w:p w14:paraId="2F17A1E4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extBlock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Text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л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VerticalAlignmen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Center"/&gt;</w:t>
            </w:r>
          </w:p>
          <w:p w14:paraId="38AA708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ArrowsUpDow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header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7DAB0C6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607E22D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.Head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177C9D82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22B350C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</w:t>
            </w:r>
          </w:p>
          <w:p w14:paraId="542FBABD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xt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Header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Стаж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anUserSort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False" Binding="{Binding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workExperien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lipboardContentBinding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x:Null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461BBE9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</w:t>
            </w:r>
          </w:p>
          <w:p w14:paraId="316AE60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mplate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D08094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mplateColumn.Cell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858444D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685A7448" w14:textId="1C693465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>Panel</w:t>
            </w:r>
            <w:proofErr w:type="spellEnd"/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 xml:space="preserve"> Orientation="Horizontal"&gt;</w:t>
            </w:r>
          </w:p>
          <w:p w14:paraId="712BCCC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&lt;Button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Отредактирова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выбраног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льзовател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Teacher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text.AddEditTeacher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6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385C4B0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Edit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5E8E284C" w14:textId="1B603A1D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</w:t>
            </w:r>
            <w:r w:rsidR="00CA597B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&lt;/Button&gt;</w:t>
            </w:r>
          </w:p>
          <w:p w14:paraId="0EACDA48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&lt;Button ToolTip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Удалить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выбранного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пользователя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" Command="{Binding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ElementNam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MainTeacherView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, Path=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Con</w:t>
            </w: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text.RemoveCommand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}"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CommandParameter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="{Binding}" Tag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color4}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Butt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&gt;</w:t>
            </w:r>
          </w:p>
          <w:p w14:paraId="183EBA80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    &lt;</w:t>
            </w:r>
            <w:proofErr w:type="spellStart"/>
            <w:proofErr w:type="gram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fa:IconImage</w:t>
            </w:r>
            <w:proofErr w:type="spellEnd"/>
            <w:proofErr w:type="gram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Icon="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TrashCa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" Style="{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ticResourc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ButtonIco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}"/&gt;</w:t>
            </w:r>
          </w:p>
          <w:p w14:paraId="398578C6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&lt;/Button&gt;</w:t>
            </w:r>
          </w:p>
          <w:p w14:paraId="50770737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    </w:t>
            </w:r>
          </w:p>
          <w:p w14:paraId="015CA72B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StackPanel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A85DC75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5C676B6A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mplateColumn.CellTemplate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0690B0EE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TemplateColumn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7E051C1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&lt;/</w:t>
            </w:r>
            <w:proofErr w:type="spellStart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DataGrid.Columns</w:t>
            </w:r>
            <w:proofErr w:type="spellEnd"/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>&gt;</w:t>
            </w:r>
          </w:p>
          <w:p w14:paraId="73AD5B43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    </w:t>
            </w:r>
          </w:p>
          <w:p w14:paraId="5C9306CF" w14:textId="77777777" w:rsidR="00536886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    &lt;/DataGrid&gt;</w:t>
            </w:r>
          </w:p>
          <w:p w14:paraId="5BCEEAEF" w14:textId="0F791B94" w:rsidR="00CB45D2" w:rsidRPr="00536886" w:rsidRDefault="00536886" w:rsidP="00536886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536886">
              <w:rPr>
                <w:rFonts w:ascii="Times New Roman" w:hAnsi="Times New Roman" w:cs="Times New Roman"/>
                <w:sz w:val="24"/>
                <w:lang w:val="en-US"/>
              </w:rPr>
              <w:t xml:space="preserve"> &lt;/Border&gt;</w:t>
            </w:r>
          </w:p>
        </w:tc>
      </w:tr>
    </w:tbl>
    <w:p w14:paraId="3EF91C45" w14:textId="77777777" w:rsidR="00B0433B" w:rsidRPr="00536886" w:rsidRDefault="00B0433B" w:rsidP="00B0433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  <w:lang w:val="en-US"/>
        </w:rPr>
      </w:pPr>
    </w:p>
    <w:p w14:paraId="6F2355D8" w14:textId="77777777" w:rsidR="00CA597B" w:rsidRDefault="00CA597B" w:rsidP="00CA597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CA597B">
        <w:rPr>
          <w:szCs w:val="28"/>
        </w:rPr>
        <w:t xml:space="preserve">Состав функций с детальным описанием их свойств и событий приведен в таблице </w:t>
      </w:r>
      <w:r w:rsidR="00C03F6D" w:rsidRPr="008A7BB5">
        <w:rPr>
          <w:szCs w:val="28"/>
        </w:rPr>
        <w:t>2</w:t>
      </w:r>
      <w:r>
        <w:rPr>
          <w:szCs w:val="28"/>
        </w:rPr>
        <w:t>.</w:t>
      </w:r>
    </w:p>
    <w:p w14:paraId="1C8A0A3D" w14:textId="1EDA79A7" w:rsidR="0001145B" w:rsidRDefault="00391405" w:rsidP="00CA597B">
      <w:pPr>
        <w:widowControl w:val="0"/>
        <w:autoSpaceDE w:val="0"/>
        <w:autoSpaceDN w:val="0"/>
        <w:adjustRightInd w:val="0"/>
        <w:spacing w:line="360" w:lineRule="auto"/>
        <w:ind w:firstLine="709"/>
        <w:rPr>
          <w:szCs w:val="28"/>
        </w:rPr>
      </w:pPr>
      <w:r w:rsidRPr="008A7BB5">
        <w:rPr>
          <w:szCs w:val="28"/>
        </w:rPr>
        <w:t xml:space="preserve">Таблица </w:t>
      </w:r>
      <w:r w:rsidR="00C03F6D" w:rsidRPr="008A7BB5">
        <w:rPr>
          <w:szCs w:val="28"/>
        </w:rPr>
        <w:t>2</w:t>
      </w:r>
      <w:r w:rsidR="00454B93" w:rsidRPr="008A7BB5">
        <w:rPr>
          <w:szCs w:val="28"/>
        </w:rPr>
        <w:t xml:space="preserve"> - Основные </w:t>
      </w:r>
      <w:r w:rsidR="006C2588" w:rsidRPr="008A7BB5">
        <w:rPr>
          <w:szCs w:val="28"/>
        </w:rPr>
        <w:t xml:space="preserve">функции </w:t>
      </w:r>
      <w:r w:rsidR="00454B93" w:rsidRPr="008A7BB5">
        <w:rPr>
          <w:szCs w:val="28"/>
        </w:rPr>
        <w:t xml:space="preserve">компонентов </w:t>
      </w:r>
      <w:r w:rsidR="00D54E8A" w:rsidRPr="008A7BB5">
        <w:rPr>
          <w:szCs w:val="28"/>
        </w:rPr>
        <w:t>приложения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8"/>
        <w:gridCol w:w="4363"/>
      </w:tblGrid>
      <w:tr w:rsidR="00CA597B" w:rsidRPr="00CA597B" w14:paraId="22BD46EF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hideMark/>
          </w:tcPr>
          <w:p w14:paraId="7745BBE4" w14:textId="77777777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CA597B">
              <w:rPr>
                <w:szCs w:val="28"/>
              </w:rPr>
              <w:t>Название процедуры/функции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hideMark/>
          </w:tcPr>
          <w:p w14:paraId="49462319" w14:textId="77777777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CA597B">
              <w:rPr>
                <w:szCs w:val="28"/>
              </w:rPr>
              <w:t>Назначение процедуры/функции</w:t>
            </w:r>
          </w:p>
        </w:tc>
      </w:tr>
      <w:tr w:rsidR="00CA597B" w:rsidRPr="00CA597B" w14:paraId="4E0E92E1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6F1ED" w14:textId="4C265C77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CA597B">
              <w:rPr>
                <w:szCs w:val="28"/>
                <w:lang w:val="en-US"/>
              </w:rPr>
              <w:t>btnMinimaze_</w:t>
            </w:r>
            <w:proofErr w:type="gramStart"/>
            <w:r w:rsidRPr="00CA597B">
              <w:rPr>
                <w:szCs w:val="28"/>
                <w:lang w:val="en-US"/>
              </w:rPr>
              <w:t>Click</w:t>
            </w:r>
            <w:proofErr w:type="spellEnd"/>
            <w:r w:rsidRPr="00CA597B">
              <w:rPr>
                <w:szCs w:val="28"/>
                <w:lang w:val="en-US"/>
              </w:rPr>
              <w:t>(</w:t>
            </w:r>
            <w:proofErr w:type="gramEnd"/>
            <w:r w:rsidRPr="00CA597B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CA597B">
              <w:rPr>
                <w:szCs w:val="28"/>
                <w:lang w:val="en-US"/>
              </w:rPr>
              <w:t>RoutedEventArgs</w:t>
            </w:r>
            <w:proofErr w:type="spellEnd"/>
            <w:r w:rsidRPr="00CA597B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8BE64A" w14:textId="0A0BA9C7" w:rsidR="00CA597B" w:rsidRPr="00CA597B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700040">
              <w:rPr>
                <w:szCs w:val="28"/>
              </w:rPr>
              <w:t>Программный модуль действия по клику на кнопку «свернуть»</w:t>
            </w:r>
          </w:p>
        </w:tc>
      </w:tr>
      <w:tr w:rsidR="00CA597B" w:rsidRPr="00CA597B" w14:paraId="53F5BA50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5502F8" w14:textId="73F81854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btnClose_</w:t>
            </w:r>
            <w:proofErr w:type="gramStart"/>
            <w:r w:rsidRPr="00700040">
              <w:rPr>
                <w:szCs w:val="28"/>
                <w:lang w:val="en-US"/>
              </w:rPr>
              <w:t>Click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Rout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FA2CF" w14:textId="26F04034" w:rsidR="00CA597B" w:rsidRPr="00CA597B" w:rsidRDefault="00CA597B" w:rsidP="00700040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действия по клику на кнопку </w:t>
            </w:r>
            <w:r w:rsidR="00700040">
              <w:rPr>
                <w:szCs w:val="28"/>
              </w:rPr>
              <w:t>«закрыть»</w:t>
            </w:r>
          </w:p>
        </w:tc>
      </w:tr>
      <w:tr w:rsidR="00CA597B" w:rsidRPr="00CA597B" w14:paraId="23EEF357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DE168" w14:textId="51758AFC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TextBox_</w:t>
            </w:r>
            <w:proofErr w:type="gramStart"/>
            <w:r w:rsidRPr="00700040">
              <w:rPr>
                <w:szCs w:val="28"/>
                <w:lang w:val="en-US"/>
              </w:rPr>
              <w:t>TextChanged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TextChang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D34C9" w14:textId="76A33011" w:rsidR="00CA597B" w:rsidRPr="00CA597B" w:rsidRDefault="00CA597B" w:rsidP="00700040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</w:t>
            </w:r>
            <w:r w:rsidR="00700040">
              <w:rPr>
                <w:szCs w:val="28"/>
              </w:rPr>
              <w:t>ввода текста</w:t>
            </w:r>
          </w:p>
        </w:tc>
      </w:tr>
      <w:tr w:rsidR="00CA597B" w:rsidRPr="00CA597B" w14:paraId="72E48C28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DE339" w14:textId="41D87BC6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Button_</w:t>
            </w:r>
            <w:proofErr w:type="gramStart"/>
            <w:r w:rsidRPr="00700040">
              <w:rPr>
                <w:szCs w:val="28"/>
                <w:lang w:val="en-US"/>
              </w:rPr>
              <w:t>Click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Rout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2BF5F" w14:textId="79F2FEF8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>Программный модуль д</w:t>
            </w:r>
            <w:r w:rsidR="00700040">
              <w:rPr>
                <w:szCs w:val="28"/>
              </w:rPr>
              <w:t>ействия по клику на кнопку «сохранить»</w:t>
            </w:r>
          </w:p>
        </w:tc>
      </w:tr>
      <w:tr w:rsidR="00CA597B" w:rsidRPr="00CA597B" w14:paraId="051F4D42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5C6F3" w14:textId="02366008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ComboBox_</w:t>
            </w:r>
            <w:proofErr w:type="gramStart"/>
            <w:r w:rsidRPr="00700040">
              <w:rPr>
                <w:szCs w:val="28"/>
                <w:lang w:val="en-US"/>
              </w:rPr>
              <w:t>SelectionChanged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SelectionChang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E5F00" w14:textId="2810F4C4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действия по клику на кнопку </w:t>
            </w:r>
            <w:r w:rsidR="00700040">
              <w:rPr>
                <w:szCs w:val="28"/>
              </w:rPr>
              <w:t>«развернуть список»</w:t>
            </w:r>
          </w:p>
        </w:tc>
      </w:tr>
      <w:tr w:rsidR="00CA597B" w:rsidRPr="00CA597B" w14:paraId="26BE5EBB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C64A5C" w14:textId="227DA05D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LoadingSpinner_</w:t>
            </w:r>
            <w:proofErr w:type="gramStart"/>
            <w:r w:rsidRPr="00700040">
              <w:rPr>
                <w:szCs w:val="28"/>
                <w:lang w:val="en-US"/>
              </w:rPr>
              <w:t>Loaded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Rout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F7AFE" w14:textId="7CFC0148" w:rsidR="00CA597B" w:rsidRPr="00CA597B" w:rsidRDefault="00CA597B" w:rsidP="00700040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</w:t>
            </w:r>
            <w:r w:rsidR="00700040">
              <w:rPr>
                <w:szCs w:val="28"/>
              </w:rPr>
              <w:t>процесса загрузки</w:t>
            </w:r>
          </w:p>
        </w:tc>
      </w:tr>
      <w:tr w:rsidR="00CA597B" w:rsidRPr="00CA597B" w14:paraId="1F0D0764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C4A50" w14:textId="1156D8E4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Button_</w:t>
            </w:r>
            <w:proofErr w:type="gramStart"/>
            <w:r w:rsidRPr="00700040">
              <w:rPr>
                <w:szCs w:val="28"/>
                <w:lang w:val="en-US"/>
              </w:rPr>
              <w:t>Click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Rout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</w:t>
            </w:r>
            <w:r w:rsidRPr="00700040">
              <w:rPr>
                <w:szCs w:val="28"/>
                <w:lang w:val="en-US"/>
              </w:rPr>
              <w:lastRenderedPageBreak/>
              <w:t>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8BCB8F" w14:textId="36FBC97F" w:rsidR="00CA597B" w:rsidRPr="00CA597B" w:rsidRDefault="00CA597B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lastRenderedPageBreak/>
              <w:t xml:space="preserve">Программный модуль действия по </w:t>
            </w:r>
            <w:r w:rsidRPr="00E229F1">
              <w:rPr>
                <w:szCs w:val="28"/>
              </w:rPr>
              <w:lastRenderedPageBreak/>
              <w:t xml:space="preserve">клику на кнопку </w:t>
            </w:r>
            <w:r w:rsidR="00700040">
              <w:rPr>
                <w:szCs w:val="28"/>
              </w:rPr>
              <w:t>«поиск»</w:t>
            </w:r>
          </w:p>
        </w:tc>
      </w:tr>
      <w:tr w:rsidR="00CA597B" w:rsidRPr="00CA597B" w14:paraId="4782BDFB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27007" w14:textId="3269C4AC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lastRenderedPageBreak/>
              <w:t>DataGrid_</w:t>
            </w:r>
            <w:proofErr w:type="gramStart"/>
            <w:r w:rsidRPr="00700040">
              <w:rPr>
                <w:szCs w:val="28"/>
                <w:lang w:val="en-US"/>
              </w:rPr>
              <w:t>SelectionChanged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SelectionChang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09721" w14:textId="4F5D942A" w:rsidR="00CA597B" w:rsidRPr="00CA597B" w:rsidRDefault="00CA597B" w:rsidP="00700040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</w:t>
            </w:r>
            <w:proofErr w:type="spellStart"/>
            <w:r w:rsidR="00700040">
              <w:rPr>
                <w:szCs w:val="28"/>
              </w:rPr>
              <w:t>компановки</w:t>
            </w:r>
            <w:proofErr w:type="spellEnd"/>
            <w:r w:rsidR="00700040">
              <w:rPr>
                <w:szCs w:val="28"/>
              </w:rPr>
              <w:t xml:space="preserve"> информации</w:t>
            </w:r>
          </w:p>
        </w:tc>
      </w:tr>
      <w:tr w:rsidR="00CA597B" w:rsidRPr="00CA597B" w14:paraId="12E1BF7E" w14:textId="77777777" w:rsidTr="00CA597B">
        <w:trPr>
          <w:trHeight w:val="551"/>
          <w:jc w:val="right"/>
        </w:trPr>
        <w:tc>
          <w:tcPr>
            <w:tcW w:w="2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7368D1" w14:textId="2AA97EBD" w:rsidR="00CA597B" w:rsidRPr="00700040" w:rsidRDefault="00700040" w:rsidP="00CA597B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  <w:lang w:val="en-US"/>
              </w:rPr>
            </w:pPr>
            <w:proofErr w:type="spellStart"/>
            <w:r w:rsidRPr="00700040">
              <w:rPr>
                <w:szCs w:val="28"/>
                <w:lang w:val="en-US"/>
              </w:rPr>
              <w:t>CheckBox_</w:t>
            </w:r>
            <w:proofErr w:type="gramStart"/>
            <w:r w:rsidRPr="00700040">
              <w:rPr>
                <w:szCs w:val="28"/>
                <w:lang w:val="en-US"/>
              </w:rPr>
              <w:t>Checked</w:t>
            </w:r>
            <w:proofErr w:type="spellEnd"/>
            <w:r w:rsidRPr="00700040">
              <w:rPr>
                <w:szCs w:val="28"/>
                <w:lang w:val="en-US"/>
              </w:rPr>
              <w:t>(</w:t>
            </w:r>
            <w:proofErr w:type="gramEnd"/>
            <w:r w:rsidRPr="00700040">
              <w:rPr>
                <w:szCs w:val="28"/>
                <w:lang w:val="en-US"/>
              </w:rPr>
              <w:t xml:space="preserve">object sender, </w:t>
            </w:r>
            <w:proofErr w:type="spellStart"/>
            <w:r w:rsidRPr="00700040">
              <w:rPr>
                <w:szCs w:val="28"/>
                <w:lang w:val="en-US"/>
              </w:rPr>
              <w:t>RoutedEventArgs</w:t>
            </w:r>
            <w:proofErr w:type="spellEnd"/>
            <w:r w:rsidRPr="00700040">
              <w:rPr>
                <w:szCs w:val="28"/>
                <w:lang w:val="en-US"/>
              </w:rPr>
              <w:t xml:space="preserve"> e)</w:t>
            </w:r>
          </w:p>
        </w:tc>
        <w:tc>
          <w:tcPr>
            <w:tcW w:w="22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89146F" w14:textId="2BE82339" w:rsidR="00CA597B" w:rsidRPr="00CA597B" w:rsidRDefault="00CA597B" w:rsidP="00700040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  <w:r w:rsidRPr="00E229F1">
              <w:rPr>
                <w:szCs w:val="28"/>
              </w:rPr>
              <w:t xml:space="preserve">Программный модуль действия по клику на </w:t>
            </w:r>
            <w:r w:rsidR="00700040">
              <w:rPr>
                <w:szCs w:val="28"/>
              </w:rPr>
              <w:t>поле</w:t>
            </w:r>
            <w:r w:rsidRPr="00E229F1">
              <w:rPr>
                <w:szCs w:val="28"/>
              </w:rPr>
              <w:t xml:space="preserve"> </w:t>
            </w:r>
            <w:r w:rsidR="00700040">
              <w:rPr>
                <w:szCs w:val="28"/>
              </w:rPr>
              <w:t>«запомнить»</w:t>
            </w:r>
          </w:p>
        </w:tc>
      </w:tr>
    </w:tbl>
    <w:p w14:paraId="4D1D7C83" w14:textId="77777777" w:rsidR="00700040" w:rsidRDefault="00700040" w:rsidP="00700040">
      <w:pPr>
        <w:keepNext/>
        <w:widowControl w:val="0"/>
        <w:autoSpaceDE w:val="0"/>
        <w:autoSpaceDN w:val="0"/>
        <w:adjustRightInd w:val="0"/>
        <w:spacing w:before="240" w:line="360" w:lineRule="auto"/>
        <w:contextualSpacing/>
        <w:rPr>
          <w:szCs w:val="28"/>
        </w:rPr>
      </w:pPr>
    </w:p>
    <w:p w14:paraId="113249A5" w14:textId="429E472E" w:rsidR="00FD1E19" w:rsidRDefault="00D60741" w:rsidP="00254BF3">
      <w:pPr>
        <w:spacing w:line="360" w:lineRule="auto"/>
        <w:ind w:firstLine="709"/>
        <w:rPr>
          <w:noProof/>
          <w:szCs w:val="28"/>
        </w:rPr>
      </w:pPr>
      <w:r>
        <w:rPr>
          <w:noProof/>
          <w:szCs w:val="28"/>
        </w:rPr>
        <w:t>Л</w:t>
      </w:r>
      <w:r w:rsidR="00FD1E19" w:rsidRPr="005D0087">
        <w:rPr>
          <w:noProof/>
          <w:szCs w:val="28"/>
        </w:rPr>
        <w:t>истинг программного кода п</w:t>
      </w:r>
      <w:r w:rsidR="00497A3D">
        <w:rPr>
          <w:noProof/>
          <w:szCs w:val="28"/>
        </w:rPr>
        <w:t>редставлен в приложении Ж</w:t>
      </w:r>
      <w:r w:rsidR="00FD1E19" w:rsidRPr="005D0087">
        <w:rPr>
          <w:noProof/>
          <w:szCs w:val="28"/>
        </w:rPr>
        <w:t>.</w:t>
      </w:r>
    </w:p>
    <w:p w14:paraId="513FEBD3" w14:textId="33066085" w:rsidR="00FD1E19" w:rsidRDefault="00FD1E19" w:rsidP="00FD1E19">
      <w:pPr>
        <w:spacing w:line="360" w:lineRule="auto"/>
        <w:ind w:firstLine="709"/>
        <w:rPr>
          <w:noProof/>
          <w:szCs w:val="28"/>
        </w:rPr>
      </w:pPr>
      <w:r w:rsidRPr="00D54E8A">
        <w:rPr>
          <w:noProof/>
          <w:szCs w:val="28"/>
        </w:rPr>
        <w:t>Словарь данных базы данных «</w:t>
      </w:r>
      <w:proofErr w:type="spellStart"/>
      <w:r w:rsidR="00254BF3" w:rsidRPr="00254BF3">
        <w:rPr>
          <w:szCs w:val="28"/>
          <w:lang w:val="en-US"/>
        </w:rPr>
        <w:t>SmartSchoolboyBase</w:t>
      </w:r>
      <w:proofErr w:type="spellEnd"/>
      <w:r w:rsidR="00254BF3">
        <w:rPr>
          <w:noProof/>
          <w:szCs w:val="28"/>
        </w:rPr>
        <w:t>» представлен в таблице</w:t>
      </w:r>
      <w:r w:rsidRPr="00D54E8A">
        <w:rPr>
          <w:noProof/>
          <w:szCs w:val="28"/>
        </w:rPr>
        <w:t xml:space="preserve"> </w:t>
      </w:r>
      <w:r w:rsidR="00C03F6D">
        <w:rPr>
          <w:noProof/>
          <w:szCs w:val="28"/>
        </w:rPr>
        <w:t>3</w:t>
      </w:r>
      <w:r w:rsidRPr="00D54E8A">
        <w:rPr>
          <w:noProof/>
          <w:szCs w:val="28"/>
        </w:rPr>
        <w:t>.</w:t>
      </w:r>
    </w:p>
    <w:p w14:paraId="1C46CFED" w14:textId="1B22059F" w:rsidR="00FD1E19" w:rsidRPr="00D54E8A" w:rsidRDefault="00FD1E19" w:rsidP="00FD1E19">
      <w:pPr>
        <w:spacing w:line="360" w:lineRule="auto"/>
        <w:ind w:firstLine="709"/>
        <w:rPr>
          <w:noProof/>
          <w:szCs w:val="28"/>
        </w:rPr>
      </w:pPr>
      <w:r w:rsidRPr="00D54E8A">
        <w:rPr>
          <w:noProof/>
          <w:szCs w:val="28"/>
        </w:rPr>
        <w:t xml:space="preserve">Таблица </w:t>
      </w:r>
      <w:r w:rsidR="00C03F6D">
        <w:rPr>
          <w:noProof/>
          <w:szCs w:val="28"/>
        </w:rPr>
        <w:t>3</w:t>
      </w:r>
      <w:r w:rsidRPr="00D54E8A">
        <w:rPr>
          <w:noProof/>
          <w:szCs w:val="28"/>
        </w:rPr>
        <w:t xml:space="preserve"> – Словарь данных базы данных «</w:t>
      </w:r>
      <w:r w:rsidR="00254BF3" w:rsidRPr="00254BF3">
        <w:rPr>
          <w:noProof/>
          <w:szCs w:val="28"/>
        </w:rPr>
        <w:t>SmartSchoolboyBase</w:t>
      </w:r>
      <w:r w:rsidRPr="00D54E8A">
        <w:rPr>
          <w:noProof/>
          <w:szCs w:val="28"/>
        </w:rPr>
        <w:t>»</w:t>
      </w:r>
    </w:p>
    <w:tbl>
      <w:tblPr>
        <w:tblW w:w="9960" w:type="dxa"/>
        <w:tblInd w:w="-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80"/>
        <w:gridCol w:w="2312"/>
        <w:gridCol w:w="6"/>
        <w:gridCol w:w="2034"/>
        <w:gridCol w:w="6"/>
        <w:gridCol w:w="3322"/>
      </w:tblGrid>
      <w:tr w:rsidR="00FD1E19" w:rsidRPr="00E97F43" w14:paraId="11C5FDDA" w14:textId="77777777" w:rsidTr="00254BF3">
        <w:trPr>
          <w:trHeight w:val="479"/>
        </w:trPr>
        <w:tc>
          <w:tcPr>
            <w:tcW w:w="9960" w:type="dxa"/>
            <w:gridSpan w:val="6"/>
            <w:shd w:val="clear" w:color="auto" w:fill="D9D9D9" w:themeFill="background1" w:themeFillShade="D9"/>
            <w:vAlign w:val="center"/>
          </w:tcPr>
          <w:p w14:paraId="63A37B81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Словарь данных</w:t>
            </w:r>
          </w:p>
        </w:tc>
      </w:tr>
      <w:tr w:rsidR="00FD1E19" w:rsidRPr="00E97F43" w14:paraId="1828F64D" w14:textId="77777777" w:rsidTr="007A020C">
        <w:tc>
          <w:tcPr>
            <w:tcW w:w="9960" w:type="dxa"/>
            <w:gridSpan w:val="6"/>
            <w:shd w:val="clear" w:color="auto" w:fill="auto"/>
            <w:vAlign w:val="center"/>
          </w:tcPr>
          <w:p w14:paraId="73A83C94" w14:textId="6740B0EC" w:rsidR="00FD1E19" w:rsidRPr="00254BF3" w:rsidRDefault="00254BF3" w:rsidP="00052160">
            <w:pPr>
              <w:jc w:val="center"/>
              <w:rPr>
                <w:noProof/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</w:tr>
      <w:tr w:rsidR="00FD1E19" w:rsidRPr="00E97F43" w14:paraId="3FA933B4" w14:textId="77777777" w:rsidTr="007A020C">
        <w:tc>
          <w:tcPr>
            <w:tcW w:w="2280" w:type="dxa"/>
            <w:shd w:val="clear" w:color="auto" w:fill="auto"/>
            <w:vAlign w:val="center"/>
          </w:tcPr>
          <w:p w14:paraId="767D9740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4B2063B1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49D5771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330513C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FD1E19" w:rsidRPr="00E97F43" w14:paraId="3AFB230D" w14:textId="77777777" w:rsidTr="007A020C">
        <w:tc>
          <w:tcPr>
            <w:tcW w:w="2280" w:type="dxa"/>
            <w:shd w:val="clear" w:color="auto" w:fill="auto"/>
            <w:vAlign w:val="center"/>
          </w:tcPr>
          <w:p w14:paraId="5931501D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53DB4C90" w14:textId="77777777" w:rsidR="00FD1E19" w:rsidRPr="00E97F43" w:rsidRDefault="00FD1E19" w:rsidP="00052160">
            <w:pPr>
              <w:jc w:val="center"/>
              <w:rPr>
                <w:bCs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F151CF6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0804CB62" w14:textId="54E40F76" w:rsidR="00FD1E19" w:rsidRPr="00CF3301" w:rsidRDefault="003A3C71" w:rsidP="003A3C71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FD1E19" w:rsidRPr="00E97F43" w14:paraId="4FAD772D" w14:textId="77777777" w:rsidTr="007A020C">
        <w:tc>
          <w:tcPr>
            <w:tcW w:w="2280" w:type="dxa"/>
            <w:shd w:val="clear" w:color="auto" w:fill="auto"/>
            <w:vAlign w:val="center"/>
          </w:tcPr>
          <w:p w14:paraId="4F7C8941" w14:textId="77777777" w:rsidR="00FD1E19" w:rsidRPr="00E97F43" w:rsidRDefault="00FD1E19" w:rsidP="00052160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7AA7327" w14:textId="124F3EB0" w:rsidR="00FD1E19" w:rsidRPr="00CF3301" w:rsidRDefault="00254BF3" w:rsidP="00052160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Last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611098A0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54BC1CE6" w14:textId="33A1BB5A" w:rsidR="00FD1E19" w:rsidRPr="00ED6E28" w:rsidRDefault="00254BF3" w:rsidP="00CF3301">
            <w:pPr>
              <w:jc w:val="center"/>
              <w:rPr>
                <w:noProof/>
              </w:rPr>
            </w:pPr>
            <w:r>
              <w:rPr>
                <w:noProof/>
              </w:rPr>
              <w:t>Фамилия</w:t>
            </w:r>
          </w:p>
        </w:tc>
      </w:tr>
      <w:tr w:rsidR="00254BF3" w:rsidRPr="00E97F43" w14:paraId="5658CBBD" w14:textId="77777777" w:rsidTr="007A020C">
        <w:tc>
          <w:tcPr>
            <w:tcW w:w="2280" w:type="dxa"/>
            <w:shd w:val="clear" w:color="auto" w:fill="auto"/>
            <w:vAlign w:val="center"/>
          </w:tcPr>
          <w:p w14:paraId="325DAA94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4E65CC9A" w14:textId="1ADBBC61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r w:rsidRPr="00254BF3">
              <w:rPr>
                <w:bCs/>
                <w:lang w:val="en-US"/>
              </w:rPr>
              <w:t>FirstName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2670BCF" w14:textId="56CF41D4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363CD233" w14:textId="656B3AEF" w:rsidR="00254BF3" w:rsidRPr="00254BF3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Имя</w:t>
            </w:r>
          </w:p>
        </w:tc>
      </w:tr>
      <w:tr w:rsidR="00254BF3" w:rsidRPr="00E97F43" w14:paraId="0B85975B" w14:textId="77777777" w:rsidTr="007A020C">
        <w:tc>
          <w:tcPr>
            <w:tcW w:w="2280" w:type="dxa"/>
            <w:shd w:val="clear" w:color="auto" w:fill="auto"/>
            <w:vAlign w:val="center"/>
          </w:tcPr>
          <w:p w14:paraId="45969265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3C7AF8E5" w14:textId="18266FD0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r w:rsidRPr="00254BF3">
              <w:rPr>
                <w:bCs/>
                <w:lang w:val="en-US"/>
              </w:rPr>
              <w:t>Patronymic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4AB389D" w14:textId="681D473E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47A7CD8E" w14:textId="7998E499" w:rsidR="00254BF3" w:rsidRPr="00ED6E28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Отчество</w:t>
            </w:r>
          </w:p>
        </w:tc>
      </w:tr>
      <w:tr w:rsidR="00254BF3" w:rsidRPr="00E97F43" w14:paraId="71D6FD6C" w14:textId="77777777" w:rsidTr="007A020C">
        <w:tc>
          <w:tcPr>
            <w:tcW w:w="2280" w:type="dxa"/>
            <w:shd w:val="clear" w:color="auto" w:fill="auto"/>
            <w:vAlign w:val="center"/>
          </w:tcPr>
          <w:p w14:paraId="5B38979B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251CF166" w14:textId="18203E17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DateOfBirch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62659298" w14:textId="4642FE93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6DB5C86D" w14:textId="28132606" w:rsidR="00254BF3" w:rsidRPr="00ED6E28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Дата рождения</w:t>
            </w:r>
          </w:p>
        </w:tc>
      </w:tr>
      <w:tr w:rsidR="00254BF3" w:rsidRPr="00E97F43" w14:paraId="5AF5651D" w14:textId="77777777" w:rsidTr="007A020C">
        <w:tc>
          <w:tcPr>
            <w:tcW w:w="2280" w:type="dxa"/>
            <w:shd w:val="clear" w:color="auto" w:fill="auto"/>
            <w:vAlign w:val="center"/>
          </w:tcPr>
          <w:p w14:paraId="56B1B117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9E3978B" w14:textId="68178019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Gender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B39A7AF" w14:textId="132D1A35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5DE2A589" w14:textId="59C455E8" w:rsidR="00254BF3" w:rsidRPr="00ED6E28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Принадлежность к гендеру</w:t>
            </w:r>
          </w:p>
        </w:tc>
      </w:tr>
      <w:tr w:rsidR="00254BF3" w:rsidRPr="00E97F43" w14:paraId="0951C05D" w14:textId="77777777" w:rsidTr="007A020C">
        <w:tc>
          <w:tcPr>
            <w:tcW w:w="2280" w:type="dxa"/>
            <w:shd w:val="clear" w:color="auto" w:fill="auto"/>
            <w:vAlign w:val="center"/>
          </w:tcPr>
          <w:p w14:paraId="49121C34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56D0CE2E" w14:textId="6403A068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NumberPhon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382AC01" w14:textId="44531DB3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670D6E6A" w14:textId="0ED26418" w:rsidR="00254BF3" w:rsidRPr="00ED6E28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Номер телефона</w:t>
            </w:r>
          </w:p>
        </w:tc>
      </w:tr>
      <w:tr w:rsidR="00254BF3" w:rsidRPr="00E97F43" w14:paraId="6C8FB441" w14:textId="77777777" w:rsidTr="007A020C">
        <w:tc>
          <w:tcPr>
            <w:tcW w:w="2280" w:type="dxa"/>
            <w:shd w:val="clear" w:color="auto" w:fill="auto"/>
            <w:vAlign w:val="center"/>
          </w:tcPr>
          <w:p w14:paraId="1B1B9749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0C878119" w14:textId="453F9938" w:rsidR="00254BF3" w:rsidRPr="003B67E7" w:rsidRDefault="00254BF3" w:rsidP="00254BF3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Telegram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5704AB0" w14:textId="43A72994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7FEE1B06" w14:textId="01C08574" w:rsidR="00254BF3" w:rsidRPr="00ED6E28" w:rsidRDefault="00254BF3" w:rsidP="00254BF3">
            <w:pPr>
              <w:jc w:val="center"/>
              <w:rPr>
                <w:noProof/>
              </w:rPr>
            </w:pPr>
            <w:r w:rsidRPr="00254BF3">
              <w:rPr>
                <w:noProof/>
              </w:rPr>
              <w:t>TelegramID</w:t>
            </w:r>
          </w:p>
        </w:tc>
      </w:tr>
      <w:tr w:rsidR="00254BF3" w:rsidRPr="00E97F43" w14:paraId="4DBA24AE" w14:textId="77777777" w:rsidTr="007A020C">
        <w:tc>
          <w:tcPr>
            <w:tcW w:w="2280" w:type="dxa"/>
            <w:shd w:val="clear" w:color="auto" w:fill="auto"/>
            <w:vAlign w:val="center"/>
          </w:tcPr>
          <w:p w14:paraId="0A34BC0F" w14:textId="77777777" w:rsidR="00254BF3" w:rsidRPr="00E97F43" w:rsidRDefault="00254BF3" w:rsidP="00254BF3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241F357C" w14:textId="7B2DD8D6" w:rsidR="00254BF3" w:rsidRPr="00254BF3" w:rsidRDefault="00254BF3" w:rsidP="00254BF3">
            <w:pPr>
              <w:jc w:val="center"/>
              <w:rPr>
                <w:bCs/>
                <w:lang w:val="en-US"/>
              </w:rPr>
            </w:pPr>
            <w:proofErr w:type="spellStart"/>
            <w:r w:rsidRPr="00254BF3">
              <w:rPr>
                <w:bCs/>
                <w:lang w:val="en-US"/>
              </w:rPr>
              <w:t>IsActiv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C53AC10" w14:textId="7EF2EC87" w:rsidR="00254BF3" w:rsidRPr="00E97F43" w:rsidRDefault="00254BF3" w:rsidP="00254BF3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0FCCFBC" w14:textId="2F375E07" w:rsidR="00254BF3" w:rsidRPr="00ED6E28" w:rsidRDefault="00254BF3" w:rsidP="00254BF3">
            <w:pPr>
              <w:jc w:val="center"/>
              <w:rPr>
                <w:noProof/>
              </w:rPr>
            </w:pPr>
            <w:r>
              <w:rPr>
                <w:noProof/>
              </w:rPr>
              <w:t>Статус</w:t>
            </w:r>
          </w:p>
        </w:tc>
      </w:tr>
      <w:tr w:rsidR="003D0278" w:rsidRPr="00E97F43" w14:paraId="413BEB30" w14:textId="77777777" w:rsidTr="00DA7E3E">
        <w:tc>
          <w:tcPr>
            <w:tcW w:w="9960" w:type="dxa"/>
            <w:gridSpan w:val="6"/>
            <w:shd w:val="clear" w:color="auto" w:fill="auto"/>
            <w:vAlign w:val="center"/>
          </w:tcPr>
          <w:p w14:paraId="59523158" w14:textId="33E052A4" w:rsidR="003D0278" w:rsidRPr="00254BF3" w:rsidRDefault="00254BF3" w:rsidP="00052160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Gender</w:t>
            </w:r>
          </w:p>
        </w:tc>
      </w:tr>
      <w:tr w:rsidR="003D0278" w:rsidRPr="00E97F43" w14:paraId="2FDAED32" w14:textId="77777777" w:rsidTr="007A020C">
        <w:tc>
          <w:tcPr>
            <w:tcW w:w="2280" w:type="dxa"/>
            <w:shd w:val="clear" w:color="auto" w:fill="auto"/>
            <w:vAlign w:val="center"/>
          </w:tcPr>
          <w:p w14:paraId="32BA71B2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35A88AAA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DDC5CCC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29E0CB10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3D0278" w:rsidRPr="00E97F43" w14:paraId="158E5448" w14:textId="77777777" w:rsidTr="007A020C">
        <w:tc>
          <w:tcPr>
            <w:tcW w:w="2280" w:type="dxa"/>
            <w:shd w:val="clear" w:color="auto" w:fill="auto"/>
            <w:vAlign w:val="center"/>
          </w:tcPr>
          <w:p w14:paraId="7CCA5C78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A4A6878" w14:textId="77777777" w:rsidR="003D0278" w:rsidRPr="00E97F43" w:rsidRDefault="003D0278" w:rsidP="00052160">
            <w:pPr>
              <w:jc w:val="center"/>
              <w:rPr>
                <w:bCs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396AD9F" w14:textId="77777777" w:rsidR="003D0278" w:rsidRPr="00E97F43" w:rsidRDefault="003D0278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68F6124" w14:textId="2A6E362D" w:rsidR="003D0278" w:rsidRPr="00CF3301" w:rsidRDefault="00CF3301" w:rsidP="00052160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Id</w:t>
            </w:r>
          </w:p>
        </w:tc>
      </w:tr>
      <w:tr w:rsidR="00B45996" w:rsidRPr="00E97F43" w14:paraId="39D49BF2" w14:textId="77777777" w:rsidTr="007A020C">
        <w:tc>
          <w:tcPr>
            <w:tcW w:w="2280" w:type="dxa"/>
            <w:shd w:val="clear" w:color="auto" w:fill="auto"/>
            <w:vAlign w:val="center"/>
          </w:tcPr>
          <w:p w14:paraId="279B4A98" w14:textId="77777777" w:rsidR="00B45996" w:rsidRPr="00E97F43" w:rsidRDefault="00B45996" w:rsidP="00052160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0B896EC1" w14:textId="2F7880FE" w:rsidR="00B45996" w:rsidRPr="00B45996" w:rsidRDefault="00B45996" w:rsidP="00052160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ame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26AAB2B" w14:textId="5AD35E54" w:rsidR="00B45996" w:rsidRPr="00B45996" w:rsidRDefault="00B45996" w:rsidP="00052160">
            <w:pPr>
              <w:jc w:val="center"/>
              <w:rPr>
                <w:noProof/>
              </w:rPr>
            </w:pPr>
            <w:r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41356E48" w14:textId="05FBD995" w:rsidR="00B45996" w:rsidRPr="00B45996" w:rsidRDefault="00B45996" w:rsidP="00052160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 гендера</w:t>
            </w:r>
          </w:p>
        </w:tc>
      </w:tr>
      <w:tr w:rsidR="00FD1E19" w:rsidRPr="00E97F43" w14:paraId="13F9885D" w14:textId="77777777" w:rsidTr="007A020C">
        <w:trPr>
          <w:trHeight w:val="90"/>
        </w:trPr>
        <w:tc>
          <w:tcPr>
            <w:tcW w:w="9960" w:type="dxa"/>
            <w:gridSpan w:val="6"/>
            <w:shd w:val="clear" w:color="auto" w:fill="auto"/>
            <w:vAlign w:val="center"/>
          </w:tcPr>
          <w:p w14:paraId="5AA2007C" w14:textId="015F68E0" w:rsidR="00FD1E19" w:rsidRPr="00B45996" w:rsidRDefault="00B45996" w:rsidP="00052160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Attendance</w:t>
            </w:r>
          </w:p>
        </w:tc>
      </w:tr>
      <w:tr w:rsidR="00FD1E19" w:rsidRPr="00E97F43" w14:paraId="31D12D5A" w14:textId="77777777" w:rsidTr="007A020C">
        <w:tc>
          <w:tcPr>
            <w:tcW w:w="2280" w:type="dxa"/>
            <w:shd w:val="clear" w:color="auto" w:fill="auto"/>
            <w:vAlign w:val="center"/>
          </w:tcPr>
          <w:p w14:paraId="66F1202A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4B6BD6EE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32142FA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2E13347B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FD1E19" w:rsidRPr="00E97F43" w14:paraId="71157B0D" w14:textId="77777777" w:rsidTr="007A020C">
        <w:tc>
          <w:tcPr>
            <w:tcW w:w="2280" w:type="dxa"/>
            <w:shd w:val="clear" w:color="auto" w:fill="auto"/>
            <w:vAlign w:val="center"/>
          </w:tcPr>
          <w:p w14:paraId="40C597EF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762752D" w14:textId="77777777" w:rsidR="00FD1E19" w:rsidRPr="00E97F43" w:rsidRDefault="00FD1E19" w:rsidP="00052160">
            <w:pPr>
              <w:jc w:val="center"/>
              <w:rPr>
                <w:bCs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73638E2" w14:textId="77777777" w:rsidR="00FD1E19" w:rsidRPr="00E97F43" w:rsidRDefault="00FD1E19" w:rsidP="00052160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631018F" w14:textId="3DF71ACA" w:rsidR="00FD1E19" w:rsidRPr="00E97F43" w:rsidRDefault="00790EAF" w:rsidP="003A3C71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</w:t>
            </w:r>
            <w:r w:rsidR="003A3C71">
              <w:rPr>
                <w:noProof/>
              </w:rPr>
              <w:t>атор</w:t>
            </w:r>
          </w:p>
        </w:tc>
      </w:tr>
      <w:tr w:rsidR="00B45996" w:rsidRPr="00E97F43" w14:paraId="3B829954" w14:textId="77777777" w:rsidTr="00592DA2">
        <w:tc>
          <w:tcPr>
            <w:tcW w:w="2280" w:type="dxa"/>
            <w:shd w:val="clear" w:color="auto" w:fill="auto"/>
            <w:vAlign w:val="center"/>
          </w:tcPr>
          <w:p w14:paraId="601E9316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0FFDAC74" w14:textId="0B2C192C" w:rsidR="00B45996" w:rsidRPr="00E97F43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Student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11CDA27A" w14:textId="423E5936" w:rsidR="00B45996" w:rsidRPr="00E97F43" w:rsidRDefault="00B45996" w:rsidP="00B45996">
            <w:pPr>
              <w:jc w:val="center"/>
              <w:rPr>
                <w:noProof/>
              </w:rPr>
            </w:pPr>
            <w:r w:rsidRPr="00E32F86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18DEEEFA" w14:textId="3B272CA7" w:rsidR="00B45996" w:rsidRPr="00B45996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еника</w:t>
            </w:r>
          </w:p>
        </w:tc>
      </w:tr>
      <w:tr w:rsidR="00B45996" w:rsidRPr="00E97F43" w14:paraId="60D389B5" w14:textId="77777777" w:rsidTr="00592DA2">
        <w:tc>
          <w:tcPr>
            <w:tcW w:w="2280" w:type="dxa"/>
            <w:shd w:val="clear" w:color="auto" w:fill="auto"/>
            <w:vAlign w:val="center"/>
          </w:tcPr>
          <w:p w14:paraId="6D94A29C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7A2F2272" w14:textId="240EE57E" w:rsidR="00B45996" w:rsidRPr="007C17B7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Schedule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D495F47" w14:textId="6CF13598" w:rsidR="00B45996" w:rsidRPr="00044D6B" w:rsidRDefault="00B45996" w:rsidP="00B45996">
            <w:pPr>
              <w:jc w:val="center"/>
              <w:rPr>
                <w:noProof/>
              </w:rPr>
            </w:pPr>
            <w:r w:rsidRPr="00E32F86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02D92E58" w14:textId="5D76C19D" w:rsidR="00B45996" w:rsidRPr="00E97F43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урса</w:t>
            </w:r>
          </w:p>
        </w:tc>
      </w:tr>
      <w:tr w:rsidR="00B45996" w:rsidRPr="00E97F43" w14:paraId="53E71817" w14:textId="77777777" w:rsidTr="00592DA2">
        <w:tc>
          <w:tcPr>
            <w:tcW w:w="2280" w:type="dxa"/>
            <w:shd w:val="clear" w:color="auto" w:fill="auto"/>
            <w:vAlign w:val="center"/>
          </w:tcPr>
          <w:p w14:paraId="49AA43C1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8" w:type="dxa"/>
            <w:gridSpan w:val="2"/>
            <w:shd w:val="clear" w:color="auto" w:fill="auto"/>
            <w:vAlign w:val="center"/>
          </w:tcPr>
          <w:p w14:paraId="23F61576" w14:textId="0C57112D" w:rsidR="00B45996" w:rsidRPr="007C17B7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MarkOfPresenc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32A21B3F" w14:textId="7CA20545" w:rsidR="00B45996" w:rsidRPr="00044D6B" w:rsidRDefault="00B45996" w:rsidP="00B45996">
            <w:pPr>
              <w:jc w:val="center"/>
              <w:rPr>
                <w:noProof/>
              </w:rPr>
            </w:pPr>
            <w:r w:rsidRPr="00E32F86">
              <w:rPr>
                <w:noProof/>
              </w:rPr>
              <w:t>Да</w:t>
            </w:r>
          </w:p>
        </w:tc>
        <w:tc>
          <w:tcPr>
            <w:tcW w:w="3322" w:type="dxa"/>
            <w:shd w:val="clear" w:color="auto" w:fill="auto"/>
            <w:vAlign w:val="center"/>
          </w:tcPr>
          <w:p w14:paraId="0FFC0F64" w14:textId="47A59AD8" w:rsidR="00B45996" w:rsidRPr="00E97F43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Маркер</w:t>
            </w:r>
          </w:p>
        </w:tc>
      </w:tr>
      <w:tr w:rsidR="00B45996" w:rsidRPr="00E97F43" w14:paraId="09951B55" w14:textId="77777777" w:rsidTr="004D0AC8">
        <w:tc>
          <w:tcPr>
            <w:tcW w:w="9960" w:type="dxa"/>
            <w:gridSpan w:val="6"/>
            <w:shd w:val="clear" w:color="auto" w:fill="auto"/>
            <w:vAlign w:val="center"/>
          </w:tcPr>
          <w:p w14:paraId="112668F4" w14:textId="79C70E31" w:rsidR="00B45996" w:rsidRPr="00B45996" w:rsidRDefault="00B45996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Schedule</w:t>
            </w:r>
          </w:p>
        </w:tc>
      </w:tr>
      <w:tr w:rsidR="00B45996" w:rsidRPr="00E97F43" w14:paraId="5AED415F" w14:textId="77777777" w:rsidTr="004D0AC8">
        <w:tc>
          <w:tcPr>
            <w:tcW w:w="2280" w:type="dxa"/>
            <w:shd w:val="clear" w:color="auto" w:fill="auto"/>
            <w:vAlign w:val="center"/>
          </w:tcPr>
          <w:p w14:paraId="41BC57D2" w14:textId="260AFC1E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181F79E" w14:textId="0E76BF94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2054A8F" w14:textId="7CA03879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00A01A1" w14:textId="29A38480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3FC301D6" w14:textId="77777777" w:rsidTr="004D0AC8">
        <w:tc>
          <w:tcPr>
            <w:tcW w:w="2280" w:type="dxa"/>
            <w:shd w:val="clear" w:color="auto" w:fill="auto"/>
            <w:vAlign w:val="center"/>
          </w:tcPr>
          <w:p w14:paraId="74BC22BA" w14:textId="011EF6CC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08D404A" w14:textId="2F034C47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5E8477F" w14:textId="2C91FDCC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B0BD3A3" w14:textId="77C24D91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B45996" w:rsidRPr="00E97F43" w14:paraId="19FFF8D9" w14:textId="77777777" w:rsidTr="00FC24EF">
        <w:tc>
          <w:tcPr>
            <w:tcW w:w="2280" w:type="dxa"/>
            <w:shd w:val="clear" w:color="auto" w:fill="auto"/>
            <w:vAlign w:val="center"/>
          </w:tcPr>
          <w:p w14:paraId="6F1C6A44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025B109" w14:textId="6B56FE28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Group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1056356" w14:textId="1FA1846D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6C0B581" w14:textId="4113D480" w:rsidR="00B45996" w:rsidRPr="00B45996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руппы</w:t>
            </w:r>
          </w:p>
        </w:tc>
      </w:tr>
      <w:tr w:rsidR="00B45996" w:rsidRPr="00E97F43" w14:paraId="48E49351" w14:textId="77777777" w:rsidTr="00FC24EF">
        <w:tc>
          <w:tcPr>
            <w:tcW w:w="2280" w:type="dxa"/>
            <w:shd w:val="clear" w:color="auto" w:fill="auto"/>
            <w:vAlign w:val="center"/>
          </w:tcPr>
          <w:p w14:paraId="268FF953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C5CA630" w14:textId="160A00A1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r w:rsidRPr="00B45996">
              <w:rPr>
                <w:bCs/>
                <w:lang w:val="en-US"/>
              </w:rPr>
              <w:t>Date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96072C1" w14:textId="12621727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41F1E91" w14:textId="1DD735AF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Дата</w:t>
            </w:r>
          </w:p>
        </w:tc>
      </w:tr>
      <w:tr w:rsidR="00B45996" w:rsidRPr="00E97F43" w14:paraId="2C4CBDB5" w14:textId="77777777" w:rsidTr="00FC24EF">
        <w:tc>
          <w:tcPr>
            <w:tcW w:w="2280" w:type="dxa"/>
            <w:shd w:val="clear" w:color="auto" w:fill="auto"/>
            <w:vAlign w:val="center"/>
          </w:tcPr>
          <w:p w14:paraId="0037F89D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E495AD3" w14:textId="50411441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StartTi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F2E4EE8" w14:textId="581EE691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E96050F" w14:textId="50A68D69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Время начала</w:t>
            </w:r>
          </w:p>
        </w:tc>
      </w:tr>
      <w:tr w:rsidR="00B45996" w:rsidRPr="00E97F43" w14:paraId="25D4F8F5" w14:textId="77777777" w:rsidTr="00FC24EF">
        <w:tc>
          <w:tcPr>
            <w:tcW w:w="2280" w:type="dxa"/>
            <w:shd w:val="clear" w:color="auto" w:fill="auto"/>
            <w:vAlign w:val="center"/>
          </w:tcPr>
          <w:p w14:paraId="665D8100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2C2ADB7B" w14:textId="426BA672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EndTi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332C88A" w14:textId="348039BE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E441B37" w14:textId="61610F85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Время окончания</w:t>
            </w:r>
          </w:p>
        </w:tc>
      </w:tr>
      <w:tr w:rsidR="00B45996" w:rsidRPr="00E97F43" w14:paraId="6376B347" w14:textId="77777777" w:rsidTr="004D0AC8">
        <w:tc>
          <w:tcPr>
            <w:tcW w:w="9960" w:type="dxa"/>
            <w:gridSpan w:val="6"/>
            <w:shd w:val="clear" w:color="auto" w:fill="auto"/>
            <w:vAlign w:val="center"/>
          </w:tcPr>
          <w:p w14:paraId="517DD58F" w14:textId="71E6F937" w:rsidR="00B45996" w:rsidRPr="00B45996" w:rsidRDefault="00B45996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Group</w:t>
            </w:r>
          </w:p>
        </w:tc>
      </w:tr>
      <w:tr w:rsidR="00B45996" w:rsidRPr="00E97F43" w14:paraId="6D2A55CB" w14:textId="77777777" w:rsidTr="004D0AC8">
        <w:tc>
          <w:tcPr>
            <w:tcW w:w="2280" w:type="dxa"/>
            <w:shd w:val="clear" w:color="auto" w:fill="auto"/>
            <w:vAlign w:val="center"/>
          </w:tcPr>
          <w:p w14:paraId="2C51B314" w14:textId="49AC026F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54FD637" w14:textId="66E643F3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2D9E58D" w14:textId="2AC9A323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C484FCE" w14:textId="148431BC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55350666" w14:textId="77777777" w:rsidTr="004D0AC8">
        <w:tc>
          <w:tcPr>
            <w:tcW w:w="2280" w:type="dxa"/>
            <w:shd w:val="clear" w:color="auto" w:fill="auto"/>
            <w:vAlign w:val="center"/>
          </w:tcPr>
          <w:p w14:paraId="01004395" w14:textId="2E74BFBB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022D547E" w14:textId="4FEC38E2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00F2371" w14:textId="344F08AC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FCF77D4" w14:textId="570C8EC4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B45996" w:rsidRPr="00E97F43" w14:paraId="6A5128EB" w14:textId="77777777" w:rsidTr="00FC24EF">
        <w:tc>
          <w:tcPr>
            <w:tcW w:w="2280" w:type="dxa"/>
            <w:shd w:val="clear" w:color="auto" w:fill="auto"/>
            <w:vAlign w:val="center"/>
          </w:tcPr>
          <w:p w14:paraId="38EE11B3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2029E435" w14:textId="7AE17AAA" w:rsidR="00B45996" w:rsidRPr="00E97F43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224997A" w14:textId="3B722810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1209717" w14:textId="4135EDF2" w:rsidR="00B45996" w:rsidRP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</w:t>
            </w:r>
          </w:p>
        </w:tc>
      </w:tr>
      <w:tr w:rsidR="00B45996" w:rsidRPr="00E97F43" w14:paraId="65010CB3" w14:textId="77777777" w:rsidTr="00FC24EF">
        <w:tc>
          <w:tcPr>
            <w:tcW w:w="2280" w:type="dxa"/>
            <w:shd w:val="clear" w:color="auto" w:fill="auto"/>
            <w:vAlign w:val="center"/>
          </w:tcPr>
          <w:p w14:paraId="2549DB2F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1D6A672E" w14:textId="69F25AE2" w:rsidR="00B45996" w:rsidRPr="00E97F43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Course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604FFAB" w14:textId="2577C1F5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8D10030" w14:textId="395769BB" w:rsidR="00B45996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курса</w:t>
            </w:r>
          </w:p>
        </w:tc>
      </w:tr>
      <w:tr w:rsidR="00B45996" w:rsidRPr="00E97F43" w14:paraId="28A6E2DF" w14:textId="77777777" w:rsidTr="00FC24EF">
        <w:tc>
          <w:tcPr>
            <w:tcW w:w="2280" w:type="dxa"/>
            <w:shd w:val="clear" w:color="auto" w:fill="auto"/>
            <w:vAlign w:val="center"/>
          </w:tcPr>
          <w:p w14:paraId="51F00DC9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014DBE9A" w14:textId="1273672B" w:rsidR="00B45996" w:rsidRPr="00E97F43" w:rsidRDefault="00B45996" w:rsidP="00B45996">
            <w:pPr>
              <w:jc w:val="center"/>
              <w:rPr>
                <w:bCs/>
              </w:rPr>
            </w:pPr>
            <w:proofErr w:type="spellStart"/>
            <w:r w:rsidRPr="00B45996">
              <w:rPr>
                <w:bCs/>
              </w:rPr>
              <w:t>IsActiv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E95C09C" w14:textId="7E58AD2A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20AF005" w14:textId="1AF23476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Статус</w:t>
            </w:r>
          </w:p>
        </w:tc>
      </w:tr>
      <w:tr w:rsidR="00B45996" w:rsidRPr="00E97F43" w14:paraId="0F7ED8DE" w14:textId="77777777" w:rsidTr="004D0AC8">
        <w:tc>
          <w:tcPr>
            <w:tcW w:w="9960" w:type="dxa"/>
            <w:gridSpan w:val="6"/>
            <w:shd w:val="clear" w:color="auto" w:fill="auto"/>
            <w:vAlign w:val="center"/>
          </w:tcPr>
          <w:p w14:paraId="10CC7A5C" w14:textId="16A905CB" w:rsidR="00B45996" w:rsidRPr="00B45996" w:rsidRDefault="00B45996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GroupStudent</w:t>
            </w:r>
          </w:p>
        </w:tc>
      </w:tr>
      <w:tr w:rsidR="00B45996" w:rsidRPr="00E97F43" w14:paraId="01908A5C" w14:textId="77777777" w:rsidTr="004D0AC8">
        <w:tc>
          <w:tcPr>
            <w:tcW w:w="2280" w:type="dxa"/>
            <w:shd w:val="clear" w:color="auto" w:fill="auto"/>
            <w:vAlign w:val="center"/>
          </w:tcPr>
          <w:p w14:paraId="6BCDFCB9" w14:textId="2F30C444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86537FF" w14:textId="7CE61E2B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E2215F7" w14:textId="2320640A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CB186E3" w14:textId="2CAA9665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66BDDB7B" w14:textId="77777777" w:rsidTr="00FC24EF">
        <w:tc>
          <w:tcPr>
            <w:tcW w:w="2280" w:type="dxa"/>
            <w:shd w:val="clear" w:color="auto" w:fill="auto"/>
            <w:vAlign w:val="center"/>
          </w:tcPr>
          <w:p w14:paraId="01AC9E93" w14:textId="4F2CCBBF" w:rsidR="00B45996" w:rsidRPr="00E97F43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64C30D6" w14:textId="4B257FAF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Group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3FA6DDE" w14:textId="356376C9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955AC3F" w14:textId="0831D83D" w:rsidR="00B45996" w:rsidRP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группы</w:t>
            </w:r>
          </w:p>
        </w:tc>
      </w:tr>
      <w:tr w:rsidR="00B45996" w:rsidRPr="00E97F43" w14:paraId="0833575A" w14:textId="77777777" w:rsidTr="00FC24EF">
        <w:tc>
          <w:tcPr>
            <w:tcW w:w="2280" w:type="dxa"/>
            <w:shd w:val="clear" w:color="auto" w:fill="auto"/>
            <w:vAlign w:val="center"/>
          </w:tcPr>
          <w:p w14:paraId="1982C57F" w14:textId="4B27BDBD" w:rsidR="00B45996" w:rsidRPr="00E97F43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48DF5441" w14:textId="38BBCCB0" w:rsidR="00B45996" w:rsidRPr="00E1592D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Student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AB02784" w14:textId="43D0CDF1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2E8CDFE" w14:textId="41E800F6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 ученика</w:t>
            </w:r>
          </w:p>
        </w:tc>
      </w:tr>
      <w:tr w:rsidR="00B45996" w:rsidRPr="00E97F43" w14:paraId="24CA4081" w14:textId="77777777" w:rsidTr="004D0AC8">
        <w:tc>
          <w:tcPr>
            <w:tcW w:w="9960" w:type="dxa"/>
            <w:gridSpan w:val="6"/>
            <w:shd w:val="clear" w:color="auto" w:fill="auto"/>
            <w:vAlign w:val="center"/>
          </w:tcPr>
          <w:p w14:paraId="31D3C8C7" w14:textId="462DA353" w:rsidR="00B45996" w:rsidRPr="00B45996" w:rsidRDefault="00B45996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Course</w:t>
            </w:r>
          </w:p>
        </w:tc>
      </w:tr>
      <w:tr w:rsidR="00B45996" w:rsidRPr="00E97F43" w14:paraId="1E9556E5" w14:textId="77777777" w:rsidTr="004D0AC8">
        <w:tc>
          <w:tcPr>
            <w:tcW w:w="2280" w:type="dxa"/>
            <w:shd w:val="clear" w:color="auto" w:fill="auto"/>
            <w:vAlign w:val="center"/>
          </w:tcPr>
          <w:p w14:paraId="2E3503F4" w14:textId="16152A94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42E56E39" w14:textId="450F3706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6C25E97" w14:textId="73BEB10D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9B3B78D" w14:textId="759B31B0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45FFBA3E" w14:textId="77777777" w:rsidTr="004D0AC8">
        <w:tc>
          <w:tcPr>
            <w:tcW w:w="2280" w:type="dxa"/>
            <w:shd w:val="clear" w:color="auto" w:fill="auto"/>
            <w:vAlign w:val="center"/>
          </w:tcPr>
          <w:p w14:paraId="0EC3AD04" w14:textId="5DCE116A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03D12063" w14:textId="457EFFAD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8D436B5" w14:textId="34236677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0436ED5" w14:textId="4D1EBC2B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B45996" w:rsidRPr="00E97F43" w14:paraId="2E6C4266" w14:textId="77777777" w:rsidTr="00592DA2">
        <w:tc>
          <w:tcPr>
            <w:tcW w:w="2280" w:type="dxa"/>
            <w:shd w:val="clear" w:color="auto" w:fill="auto"/>
            <w:vAlign w:val="center"/>
          </w:tcPr>
          <w:p w14:paraId="6E7271CC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784914D" w14:textId="10EF3FD0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B45996">
              <w:rPr>
                <w:bCs/>
                <w:lang w:val="en-US"/>
              </w:rPr>
              <w:t>Name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73C709EA" w14:textId="3553BC29" w:rsidR="00B45996" w:rsidRPr="009F0A81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5D45922" w14:textId="00EB64BB" w:rsidR="00B45996" w:rsidRP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</w:t>
            </w:r>
          </w:p>
        </w:tc>
      </w:tr>
      <w:tr w:rsidR="00B45996" w:rsidRPr="00E97F43" w14:paraId="5C61ADC2" w14:textId="77777777" w:rsidTr="00592DA2">
        <w:tc>
          <w:tcPr>
            <w:tcW w:w="2280" w:type="dxa"/>
            <w:shd w:val="clear" w:color="auto" w:fill="auto"/>
            <w:vAlign w:val="center"/>
          </w:tcPr>
          <w:p w14:paraId="3EAA60C8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294FBD70" w14:textId="3CE60023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Teacher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32330ED" w14:textId="41647AB2" w:rsidR="00B45996" w:rsidRPr="009F0A81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2818D9A1" w14:textId="68A07E9B" w:rsidR="00B45996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учителя</w:t>
            </w:r>
          </w:p>
        </w:tc>
      </w:tr>
      <w:tr w:rsidR="00B45996" w:rsidRPr="00E97F43" w14:paraId="7653900A" w14:textId="77777777" w:rsidTr="00592DA2">
        <w:tc>
          <w:tcPr>
            <w:tcW w:w="2280" w:type="dxa"/>
            <w:shd w:val="clear" w:color="auto" w:fill="auto"/>
            <w:vAlign w:val="center"/>
          </w:tcPr>
          <w:p w14:paraId="70FEF1CC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F8F0CE0" w14:textId="2A1C65AA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IsActiv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2DEDF1A0" w14:textId="2F3DC702" w:rsidR="00B45996" w:rsidRPr="009F0A81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C5B5188" w14:textId="5275C71C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Статус</w:t>
            </w:r>
          </w:p>
        </w:tc>
      </w:tr>
      <w:tr w:rsidR="00B45996" w:rsidRPr="00E97F43" w14:paraId="5F0F856A" w14:textId="77777777" w:rsidTr="00B77005">
        <w:tc>
          <w:tcPr>
            <w:tcW w:w="9960" w:type="dxa"/>
            <w:gridSpan w:val="6"/>
            <w:shd w:val="clear" w:color="auto" w:fill="auto"/>
            <w:vAlign w:val="center"/>
          </w:tcPr>
          <w:p w14:paraId="49F5356D" w14:textId="426A6B60" w:rsidR="00B45996" w:rsidRPr="00B45996" w:rsidRDefault="00B45996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CourseControlThemePlane</w:t>
            </w:r>
          </w:p>
        </w:tc>
      </w:tr>
      <w:tr w:rsidR="00B45996" w:rsidRPr="00E97F43" w14:paraId="5955BA94" w14:textId="77777777" w:rsidTr="00B77005">
        <w:tc>
          <w:tcPr>
            <w:tcW w:w="2280" w:type="dxa"/>
            <w:shd w:val="clear" w:color="auto" w:fill="auto"/>
            <w:vAlign w:val="center"/>
          </w:tcPr>
          <w:p w14:paraId="2090B08D" w14:textId="274D290C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69D1E211" w14:textId="562C7C83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3DAA601" w14:textId="03B18E8D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61F498E" w14:textId="4DB66C59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2091FAF6" w14:textId="77777777" w:rsidTr="00B77005">
        <w:tc>
          <w:tcPr>
            <w:tcW w:w="2280" w:type="dxa"/>
            <w:shd w:val="clear" w:color="auto" w:fill="auto"/>
            <w:vAlign w:val="center"/>
          </w:tcPr>
          <w:p w14:paraId="26325E74" w14:textId="6A6763DA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55E3D90" w14:textId="15F75DF2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</w:rPr>
              <w:t>Course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3B6CAAB5" w14:textId="7C310D8E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2DDC316" w14:textId="76B60B5E" w:rsidR="00B45996" w:rsidRP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урса</w:t>
            </w:r>
          </w:p>
        </w:tc>
      </w:tr>
      <w:tr w:rsidR="00B45996" w:rsidRPr="00E97F43" w14:paraId="6D45C69B" w14:textId="77777777" w:rsidTr="00592DA2">
        <w:tc>
          <w:tcPr>
            <w:tcW w:w="2280" w:type="dxa"/>
            <w:shd w:val="clear" w:color="auto" w:fill="auto"/>
            <w:vAlign w:val="center"/>
          </w:tcPr>
          <w:p w14:paraId="7C974AE0" w14:textId="73368B21" w:rsidR="00B45996" w:rsidRPr="00E97F43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3207F1E" w14:textId="00116778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B45996">
              <w:rPr>
                <w:bCs/>
                <w:lang w:val="en-US"/>
              </w:rPr>
              <w:t>ControlThemePlane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20B97299" w14:textId="60A5A4F2" w:rsidR="00B45996" w:rsidRPr="009F0A81" w:rsidRDefault="00B45996" w:rsidP="00B45996">
            <w:pPr>
              <w:jc w:val="center"/>
              <w:rPr>
                <w:noProof/>
              </w:rPr>
            </w:pPr>
            <w:r w:rsidRPr="00A109A7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56E231D" w14:textId="0B4A0E12" w:rsidR="00B45996" w:rsidRDefault="00B45996" w:rsidP="00B45996">
            <w:pPr>
              <w:jc w:val="center"/>
              <w:rPr>
                <w:noProof/>
              </w:rPr>
            </w:pPr>
            <w:r w:rsidRPr="00B45996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тематического плана</w:t>
            </w:r>
          </w:p>
        </w:tc>
      </w:tr>
      <w:tr w:rsidR="00B45996" w:rsidRPr="00E97F43" w14:paraId="22FE446D" w14:textId="77777777" w:rsidTr="00B77005">
        <w:tc>
          <w:tcPr>
            <w:tcW w:w="9960" w:type="dxa"/>
            <w:gridSpan w:val="6"/>
            <w:shd w:val="clear" w:color="auto" w:fill="auto"/>
            <w:vAlign w:val="center"/>
          </w:tcPr>
          <w:p w14:paraId="439E17A7" w14:textId="0D144A7A" w:rsidR="00B45996" w:rsidRPr="002F636B" w:rsidRDefault="002F636B" w:rsidP="00B45996">
            <w:pPr>
              <w:jc w:val="center"/>
              <w:rPr>
                <w:noProof/>
                <w:lang w:val="en-US"/>
              </w:rPr>
            </w:pPr>
            <w:r w:rsidRPr="002F636B">
              <w:rPr>
                <w:noProof/>
                <w:lang w:val="en-US"/>
              </w:rPr>
              <w:t>ControlThemePlane</w:t>
            </w:r>
          </w:p>
        </w:tc>
      </w:tr>
      <w:tr w:rsidR="00B45996" w:rsidRPr="00E97F43" w14:paraId="66BE569A" w14:textId="77777777" w:rsidTr="00B77005">
        <w:tc>
          <w:tcPr>
            <w:tcW w:w="2280" w:type="dxa"/>
            <w:shd w:val="clear" w:color="auto" w:fill="auto"/>
            <w:vAlign w:val="center"/>
          </w:tcPr>
          <w:p w14:paraId="724E85B9" w14:textId="26541A9B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496D0FE1" w14:textId="038D7272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807065F" w14:textId="646C337D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08C7055" w14:textId="26002578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2F2C22B1" w14:textId="77777777" w:rsidTr="00B77005">
        <w:tc>
          <w:tcPr>
            <w:tcW w:w="2280" w:type="dxa"/>
            <w:shd w:val="clear" w:color="auto" w:fill="auto"/>
            <w:vAlign w:val="center"/>
          </w:tcPr>
          <w:p w14:paraId="48109C3D" w14:textId="6EAA2503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40469A1D" w14:textId="105ADBAE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6F932F16" w14:textId="08AA51CB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C82560D" w14:textId="09109957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B45996" w:rsidRPr="00E97F43" w14:paraId="0F9DC3E4" w14:textId="77777777" w:rsidTr="00592DA2">
        <w:tc>
          <w:tcPr>
            <w:tcW w:w="2280" w:type="dxa"/>
            <w:shd w:val="clear" w:color="auto" w:fill="auto"/>
            <w:vAlign w:val="center"/>
          </w:tcPr>
          <w:p w14:paraId="40A353C2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4D11F01" w14:textId="6530E9D5" w:rsidR="00B45996" w:rsidRPr="00A82FB1" w:rsidRDefault="002F636B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Lesson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59F47EB" w14:textId="2E0D4EC2" w:rsidR="00B45996" w:rsidRPr="009F0A81" w:rsidRDefault="00B45996" w:rsidP="00B45996">
            <w:pPr>
              <w:jc w:val="center"/>
              <w:rPr>
                <w:noProof/>
              </w:rPr>
            </w:pPr>
            <w:r w:rsidRPr="003853CB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A970B69" w14:textId="626C188A" w:rsidR="00B45996" w:rsidRPr="002F636B" w:rsidRDefault="002F636B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 урока</w:t>
            </w:r>
          </w:p>
        </w:tc>
      </w:tr>
      <w:tr w:rsidR="00B45996" w:rsidRPr="00E97F43" w14:paraId="65E03BA1" w14:textId="77777777" w:rsidTr="00592DA2">
        <w:tc>
          <w:tcPr>
            <w:tcW w:w="2280" w:type="dxa"/>
            <w:shd w:val="clear" w:color="auto" w:fill="auto"/>
            <w:vAlign w:val="center"/>
          </w:tcPr>
          <w:p w14:paraId="1532F524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EF32B63" w14:textId="0BAF015B" w:rsidR="00B45996" w:rsidRPr="00C20496" w:rsidRDefault="002F636B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LessonDescription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31D44F7B" w14:textId="4F933BA5" w:rsidR="00B45996" w:rsidRPr="009F0A81" w:rsidRDefault="00B45996" w:rsidP="00B45996">
            <w:pPr>
              <w:jc w:val="center"/>
              <w:rPr>
                <w:noProof/>
              </w:rPr>
            </w:pPr>
            <w:r w:rsidRPr="003853CB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8F9E558" w14:textId="36295FC4" w:rsidR="00B45996" w:rsidRDefault="002F636B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Описание урока</w:t>
            </w:r>
          </w:p>
        </w:tc>
      </w:tr>
      <w:tr w:rsidR="00B45996" w:rsidRPr="00E97F43" w14:paraId="78217B5C" w14:textId="77777777" w:rsidTr="00AF37CD">
        <w:tc>
          <w:tcPr>
            <w:tcW w:w="9960" w:type="dxa"/>
            <w:gridSpan w:val="6"/>
            <w:shd w:val="clear" w:color="auto" w:fill="auto"/>
            <w:vAlign w:val="center"/>
          </w:tcPr>
          <w:p w14:paraId="5B3E17BC" w14:textId="402860D7" w:rsidR="00B45996" w:rsidRPr="002F636B" w:rsidRDefault="002F636B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acher</w:t>
            </w:r>
          </w:p>
        </w:tc>
      </w:tr>
      <w:tr w:rsidR="00B45996" w:rsidRPr="00E97F43" w14:paraId="368088C3" w14:textId="77777777" w:rsidTr="00B77005">
        <w:tc>
          <w:tcPr>
            <w:tcW w:w="2280" w:type="dxa"/>
            <w:shd w:val="clear" w:color="auto" w:fill="auto"/>
            <w:vAlign w:val="center"/>
          </w:tcPr>
          <w:p w14:paraId="0B9C1FB3" w14:textId="5B185E37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F78D197" w14:textId="50E354F9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590D9D91" w14:textId="3C3FAB00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A62AC7F" w14:textId="718FF0F8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5A170206" w14:textId="77777777" w:rsidTr="00B77005">
        <w:tc>
          <w:tcPr>
            <w:tcW w:w="2280" w:type="dxa"/>
            <w:shd w:val="clear" w:color="auto" w:fill="auto"/>
            <w:vAlign w:val="center"/>
          </w:tcPr>
          <w:p w14:paraId="1280E312" w14:textId="3A1C4F5B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593DF09" w14:textId="6B1D3A3C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4E050A2" w14:textId="5B500A61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C823423" w14:textId="28AB0B5F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B45996" w:rsidRPr="00E97F43" w14:paraId="533D1F4D" w14:textId="77777777" w:rsidTr="00592DA2">
        <w:tc>
          <w:tcPr>
            <w:tcW w:w="2280" w:type="dxa"/>
            <w:shd w:val="clear" w:color="auto" w:fill="auto"/>
            <w:vAlign w:val="center"/>
          </w:tcPr>
          <w:p w14:paraId="4CCAE762" w14:textId="77777777" w:rsidR="00B45996" w:rsidRPr="00E97F43" w:rsidRDefault="00B45996" w:rsidP="00B45996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1F1B7305" w14:textId="0C3B1B55" w:rsidR="00B45996" w:rsidRPr="00A82FB1" w:rsidRDefault="002F636B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LastNam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B1852A4" w14:textId="62FA7777" w:rsidR="00B45996" w:rsidRPr="009F0A81" w:rsidRDefault="00B45996" w:rsidP="00B45996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F2756E2" w14:textId="55630CC6" w:rsidR="00B45996" w:rsidRPr="002F636B" w:rsidRDefault="002F636B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Фамлия</w:t>
            </w:r>
          </w:p>
        </w:tc>
      </w:tr>
      <w:tr w:rsidR="002F636B" w:rsidRPr="00E97F43" w14:paraId="55DE35F9" w14:textId="77777777" w:rsidTr="00592DA2">
        <w:tc>
          <w:tcPr>
            <w:tcW w:w="2280" w:type="dxa"/>
            <w:shd w:val="clear" w:color="auto" w:fill="auto"/>
            <w:vAlign w:val="center"/>
          </w:tcPr>
          <w:p w14:paraId="7E9FC52D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25C4D9A" w14:textId="2F4F7444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2F636B">
              <w:rPr>
                <w:bCs/>
                <w:lang w:val="en-US"/>
              </w:rPr>
              <w:t>FirstName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3A19E955" w14:textId="6883334F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F193A4C" w14:textId="2373F92A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Имя</w:t>
            </w:r>
          </w:p>
        </w:tc>
      </w:tr>
      <w:tr w:rsidR="002F636B" w:rsidRPr="00E97F43" w14:paraId="10E92EB8" w14:textId="77777777" w:rsidTr="00592DA2">
        <w:tc>
          <w:tcPr>
            <w:tcW w:w="2280" w:type="dxa"/>
            <w:shd w:val="clear" w:color="auto" w:fill="auto"/>
            <w:vAlign w:val="center"/>
          </w:tcPr>
          <w:p w14:paraId="4EDB6E08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531907B1" w14:textId="176387EF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2F636B">
              <w:rPr>
                <w:bCs/>
                <w:lang w:val="en-US"/>
              </w:rPr>
              <w:t>Patronymic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0248E287" w14:textId="0C543FDC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127049F" w14:textId="020EDEC1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Отчество</w:t>
            </w:r>
          </w:p>
        </w:tc>
      </w:tr>
      <w:tr w:rsidR="002F636B" w:rsidRPr="00E97F43" w14:paraId="14BB27D2" w14:textId="77777777" w:rsidTr="00592DA2">
        <w:tc>
          <w:tcPr>
            <w:tcW w:w="2280" w:type="dxa"/>
            <w:shd w:val="clear" w:color="auto" w:fill="auto"/>
            <w:vAlign w:val="center"/>
          </w:tcPr>
          <w:p w14:paraId="7F2A0D61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0B503003" w14:textId="10F19793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NumberPhon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1E4E9A9D" w14:textId="17228C74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88E435D" w14:textId="715DA17C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Номер телефона</w:t>
            </w:r>
          </w:p>
        </w:tc>
      </w:tr>
      <w:tr w:rsidR="002F636B" w:rsidRPr="00E97F43" w14:paraId="2CF5B055" w14:textId="77777777" w:rsidTr="00592DA2">
        <w:tc>
          <w:tcPr>
            <w:tcW w:w="2280" w:type="dxa"/>
            <w:shd w:val="clear" w:color="auto" w:fill="auto"/>
            <w:vAlign w:val="center"/>
          </w:tcPr>
          <w:p w14:paraId="0C0D3185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13169FE" w14:textId="48682357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2F636B">
              <w:rPr>
                <w:bCs/>
                <w:lang w:val="en-US"/>
              </w:rPr>
              <w:t>Password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0FBC3BB3" w14:textId="2372F417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34AF068" w14:textId="737E9DF6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Пароль</w:t>
            </w:r>
          </w:p>
        </w:tc>
      </w:tr>
      <w:tr w:rsidR="002F636B" w:rsidRPr="00E97F43" w14:paraId="70BF14B6" w14:textId="77777777" w:rsidTr="00592DA2">
        <w:tc>
          <w:tcPr>
            <w:tcW w:w="2280" w:type="dxa"/>
            <w:shd w:val="clear" w:color="auto" w:fill="auto"/>
            <w:vAlign w:val="center"/>
          </w:tcPr>
          <w:p w14:paraId="57CC311C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F84DA82" w14:textId="6A54656E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Gender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36BF972D" w14:textId="0C0AE7CE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F176D0A" w14:textId="45EE74F8" w:rsidR="002F636B" w:rsidRDefault="002F636B" w:rsidP="002F636B">
            <w:pPr>
              <w:jc w:val="center"/>
              <w:rPr>
                <w:noProof/>
              </w:rPr>
            </w:pPr>
            <w:r w:rsidRPr="002F636B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гендера</w:t>
            </w:r>
          </w:p>
        </w:tc>
      </w:tr>
      <w:tr w:rsidR="002F636B" w:rsidRPr="00E97F43" w14:paraId="77445808" w14:textId="77777777" w:rsidTr="00592DA2">
        <w:tc>
          <w:tcPr>
            <w:tcW w:w="2280" w:type="dxa"/>
            <w:shd w:val="clear" w:color="auto" w:fill="auto"/>
            <w:vAlign w:val="center"/>
          </w:tcPr>
          <w:p w14:paraId="790A074F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10C76833" w14:textId="3BC1C33E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DateOfBirtch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4CF521CD" w14:textId="196B8E53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31E94EE" w14:textId="322DC672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Дата рождения</w:t>
            </w:r>
          </w:p>
        </w:tc>
      </w:tr>
      <w:tr w:rsidR="002F636B" w:rsidRPr="00E97F43" w14:paraId="31DA46C5" w14:textId="77777777" w:rsidTr="00592DA2">
        <w:tc>
          <w:tcPr>
            <w:tcW w:w="2280" w:type="dxa"/>
            <w:shd w:val="clear" w:color="auto" w:fill="auto"/>
            <w:vAlign w:val="center"/>
          </w:tcPr>
          <w:p w14:paraId="0991EA87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3DDEE4E8" w14:textId="51894F45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Role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2B006409" w14:textId="4E3FBA60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90A793F" w14:textId="2077C239" w:rsidR="002F636B" w:rsidRDefault="002F636B" w:rsidP="002F636B">
            <w:pPr>
              <w:jc w:val="center"/>
              <w:rPr>
                <w:noProof/>
              </w:rPr>
            </w:pPr>
            <w:r w:rsidRPr="002F636B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роли</w:t>
            </w:r>
          </w:p>
        </w:tc>
      </w:tr>
      <w:tr w:rsidR="002F636B" w:rsidRPr="00E97F43" w14:paraId="262BCC5C" w14:textId="77777777" w:rsidTr="00592DA2">
        <w:tc>
          <w:tcPr>
            <w:tcW w:w="2280" w:type="dxa"/>
            <w:shd w:val="clear" w:color="auto" w:fill="auto"/>
            <w:vAlign w:val="center"/>
          </w:tcPr>
          <w:p w14:paraId="2C2AB2F0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D1F6405" w14:textId="6DF544FC" w:rsidR="002F636B" w:rsidRPr="002F636B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WorkExperienc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384D14EB" w14:textId="7DDDE5DD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0285404" w14:textId="04CF402E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Опыт работы</w:t>
            </w:r>
          </w:p>
        </w:tc>
      </w:tr>
      <w:tr w:rsidR="002F636B" w:rsidRPr="00E97F43" w14:paraId="490D9149" w14:textId="77777777" w:rsidTr="00592DA2">
        <w:tc>
          <w:tcPr>
            <w:tcW w:w="2280" w:type="dxa"/>
            <w:shd w:val="clear" w:color="auto" w:fill="auto"/>
            <w:vAlign w:val="center"/>
          </w:tcPr>
          <w:p w14:paraId="53831568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66D9205A" w14:textId="69FB0456" w:rsidR="002F636B" w:rsidRPr="002F636B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TeacherPhoto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32BB1A47" w14:textId="44C84C31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EEBD9C1" w14:textId="6E2BB23A" w:rsidR="002F636B" w:rsidRDefault="002F636B" w:rsidP="002F636B">
            <w:pPr>
              <w:jc w:val="center"/>
              <w:rPr>
                <w:noProof/>
              </w:rPr>
            </w:pPr>
            <w:r w:rsidRPr="002F636B">
              <w:rPr>
                <w:noProof/>
              </w:rPr>
              <w:t>Идентификатор</w:t>
            </w:r>
            <w:r>
              <w:rPr>
                <w:noProof/>
              </w:rPr>
              <w:t xml:space="preserve"> фотографии</w:t>
            </w:r>
          </w:p>
        </w:tc>
      </w:tr>
      <w:tr w:rsidR="002F636B" w:rsidRPr="00E97F43" w14:paraId="71CB1E13" w14:textId="77777777" w:rsidTr="00592DA2">
        <w:tc>
          <w:tcPr>
            <w:tcW w:w="2280" w:type="dxa"/>
            <w:shd w:val="clear" w:color="auto" w:fill="auto"/>
            <w:vAlign w:val="center"/>
          </w:tcPr>
          <w:p w14:paraId="61B86E94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B7705FE" w14:textId="27D8BE44" w:rsidR="002F636B" w:rsidRPr="002F636B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IsActive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202DE680" w14:textId="531FC5D9" w:rsidR="002F636B" w:rsidRPr="009F0A81" w:rsidRDefault="002F636B" w:rsidP="002F636B">
            <w:pPr>
              <w:jc w:val="center"/>
              <w:rPr>
                <w:noProof/>
              </w:rPr>
            </w:pPr>
            <w:r w:rsidRPr="00C72C31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1BF06E7B" w14:textId="46540647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Статус</w:t>
            </w:r>
          </w:p>
        </w:tc>
      </w:tr>
      <w:tr w:rsidR="00B45996" w:rsidRPr="00E97F43" w14:paraId="0D5BFC11" w14:textId="77777777" w:rsidTr="00AF37CD">
        <w:tc>
          <w:tcPr>
            <w:tcW w:w="9960" w:type="dxa"/>
            <w:gridSpan w:val="6"/>
            <w:shd w:val="clear" w:color="auto" w:fill="auto"/>
            <w:vAlign w:val="center"/>
          </w:tcPr>
          <w:p w14:paraId="2EC66D4D" w14:textId="13AC0C94" w:rsidR="00B45996" w:rsidRPr="002F636B" w:rsidRDefault="002F636B" w:rsidP="00B45996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acherPhoto</w:t>
            </w:r>
          </w:p>
        </w:tc>
      </w:tr>
      <w:tr w:rsidR="00B45996" w:rsidRPr="00E97F43" w14:paraId="1736B90B" w14:textId="77777777" w:rsidTr="00B77005">
        <w:tc>
          <w:tcPr>
            <w:tcW w:w="2280" w:type="dxa"/>
            <w:shd w:val="clear" w:color="auto" w:fill="auto"/>
            <w:vAlign w:val="center"/>
          </w:tcPr>
          <w:p w14:paraId="30F3DA26" w14:textId="7999A1AB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1604BE19" w14:textId="15DC074C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4EFD73D6" w14:textId="3510B0EC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C51BFC4" w14:textId="5C601E0E" w:rsidR="00B45996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B45996" w:rsidRPr="00E97F43" w14:paraId="64CE18EF" w14:textId="77777777" w:rsidTr="00B77005">
        <w:tc>
          <w:tcPr>
            <w:tcW w:w="2280" w:type="dxa"/>
            <w:shd w:val="clear" w:color="auto" w:fill="auto"/>
            <w:vAlign w:val="center"/>
          </w:tcPr>
          <w:p w14:paraId="248DCD81" w14:textId="6E6DF47F" w:rsidR="00B45996" w:rsidRPr="00E97F43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6F11A467" w14:textId="0B499E2E" w:rsidR="00B45996" w:rsidRPr="00A82FB1" w:rsidRDefault="00B45996" w:rsidP="00B45996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2DCFBC2" w14:textId="22460FDF" w:rsidR="00B45996" w:rsidRPr="009F0A81" w:rsidRDefault="00B45996" w:rsidP="00B45996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2B2EA2A" w14:textId="74DBAA96" w:rsidR="00B45996" w:rsidRDefault="00B45996" w:rsidP="00B45996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2F636B" w:rsidRPr="00E97F43" w14:paraId="48AFF473" w14:textId="77777777" w:rsidTr="00FC24EF">
        <w:tc>
          <w:tcPr>
            <w:tcW w:w="2280" w:type="dxa"/>
            <w:shd w:val="clear" w:color="auto" w:fill="auto"/>
            <w:vAlign w:val="center"/>
          </w:tcPr>
          <w:p w14:paraId="7854F7BE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6EB13DD0" w14:textId="3F326AB9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2F636B">
              <w:rPr>
                <w:bCs/>
                <w:lang w:val="en-US"/>
              </w:rPr>
              <w:t>Photo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09D5644" w14:textId="32FC01DA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F03325D" w14:textId="48C01807" w:rsidR="002F636B" w:rsidRP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Изображение</w:t>
            </w:r>
          </w:p>
        </w:tc>
      </w:tr>
      <w:tr w:rsidR="002F636B" w:rsidRPr="00E97F43" w14:paraId="499AC903" w14:textId="77777777" w:rsidTr="00AF37CD">
        <w:tc>
          <w:tcPr>
            <w:tcW w:w="9960" w:type="dxa"/>
            <w:gridSpan w:val="6"/>
            <w:shd w:val="clear" w:color="auto" w:fill="auto"/>
            <w:vAlign w:val="center"/>
          </w:tcPr>
          <w:p w14:paraId="4E2A58BA" w14:textId="39F23E64" w:rsidR="002F636B" w:rsidRPr="002F636B" w:rsidRDefault="002F636B" w:rsidP="002F636B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Role</w:t>
            </w:r>
          </w:p>
        </w:tc>
      </w:tr>
      <w:tr w:rsidR="002F636B" w:rsidRPr="00E97F43" w14:paraId="55B419AE" w14:textId="77777777" w:rsidTr="00B77005">
        <w:tc>
          <w:tcPr>
            <w:tcW w:w="2280" w:type="dxa"/>
            <w:shd w:val="clear" w:color="auto" w:fill="auto"/>
            <w:vAlign w:val="center"/>
          </w:tcPr>
          <w:p w14:paraId="36C24047" w14:textId="5038C4F2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528BB62" w14:textId="2CE85ABF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6A98568" w14:textId="68EE1B44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06FA25A" w14:textId="1198DD4B" w:rsidR="002F636B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2F636B" w:rsidRPr="00E97F43" w14:paraId="0800B569" w14:textId="77777777" w:rsidTr="00B77005">
        <w:tc>
          <w:tcPr>
            <w:tcW w:w="2280" w:type="dxa"/>
            <w:shd w:val="clear" w:color="auto" w:fill="auto"/>
            <w:vAlign w:val="center"/>
          </w:tcPr>
          <w:p w14:paraId="26785D8F" w14:textId="306E34B4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72A9F55D" w14:textId="0EE8A88C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7D36D662" w14:textId="0E96BD75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3BCB797E" w14:textId="47EEE6A1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2F636B" w:rsidRPr="00E97F43" w14:paraId="48E83BDE" w14:textId="77777777" w:rsidTr="00592DA2">
        <w:tc>
          <w:tcPr>
            <w:tcW w:w="2280" w:type="dxa"/>
            <w:shd w:val="clear" w:color="auto" w:fill="auto"/>
            <w:vAlign w:val="center"/>
          </w:tcPr>
          <w:p w14:paraId="5805D72B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731C6C74" w14:textId="7357F9B0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ame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24798432" w14:textId="5746DA7C" w:rsidR="002F636B" w:rsidRPr="009F0A81" w:rsidRDefault="002F636B" w:rsidP="002F636B">
            <w:pPr>
              <w:jc w:val="center"/>
              <w:rPr>
                <w:noProof/>
              </w:rPr>
            </w:pPr>
            <w:r w:rsidRPr="00313AD5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4D134EC" w14:textId="0323B262" w:rsidR="002F636B" w:rsidRP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 роли</w:t>
            </w:r>
          </w:p>
        </w:tc>
      </w:tr>
      <w:tr w:rsidR="002F636B" w:rsidRPr="00E97F43" w14:paraId="5A0B2F48" w14:textId="77777777" w:rsidTr="00AF37CD">
        <w:tc>
          <w:tcPr>
            <w:tcW w:w="9960" w:type="dxa"/>
            <w:gridSpan w:val="6"/>
            <w:shd w:val="clear" w:color="auto" w:fill="auto"/>
            <w:vAlign w:val="center"/>
          </w:tcPr>
          <w:p w14:paraId="07762236" w14:textId="0F323B50" w:rsidR="002F636B" w:rsidRPr="002F636B" w:rsidRDefault="002F636B" w:rsidP="002F636B">
            <w:pPr>
              <w:jc w:val="center"/>
              <w:rPr>
                <w:noProof/>
                <w:lang w:val="en-US"/>
              </w:rPr>
            </w:pPr>
            <w:r w:rsidRPr="002F636B">
              <w:rPr>
                <w:noProof/>
              </w:rPr>
              <w:t>Teacher</w:t>
            </w:r>
            <w:r>
              <w:rPr>
                <w:noProof/>
                <w:lang w:val="en-US"/>
              </w:rPr>
              <w:t>SchoolSubject</w:t>
            </w:r>
          </w:p>
        </w:tc>
      </w:tr>
      <w:tr w:rsidR="002F636B" w:rsidRPr="00E97F43" w14:paraId="775C0DD5" w14:textId="77777777" w:rsidTr="00B77005">
        <w:tc>
          <w:tcPr>
            <w:tcW w:w="2280" w:type="dxa"/>
            <w:shd w:val="clear" w:color="auto" w:fill="auto"/>
            <w:vAlign w:val="center"/>
          </w:tcPr>
          <w:p w14:paraId="4720DE5A" w14:textId="74D61592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52FF00CE" w14:textId="54066A90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1BCEBE13" w14:textId="1532FF24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655E8D35" w14:textId="6072BFF9" w:rsidR="002F636B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2F636B" w:rsidRPr="00E97F43" w14:paraId="659FC7B3" w14:textId="77777777" w:rsidTr="00B77005">
        <w:tc>
          <w:tcPr>
            <w:tcW w:w="2280" w:type="dxa"/>
            <w:shd w:val="clear" w:color="auto" w:fill="auto"/>
            <w:vAlign w:val="center"/>
          </w:tcPr>
          <w:p w14:paraId="359DEC6C" w14:textId="2D3BA0A1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0683C321" w14:textId="7DF5C0B8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</w:rPr>
              <w:t>Teacher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7E17EF1" w14:textId="5B925156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0CF8EA2" w14:textId="73DA646A" w:rsidR="002F636B" w:rsidRP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чителя</w:t>
            </w:r>
          </w:p>
        </w:tc>
      </w:tr>
      <w:tr w:rsidR="002F636B" w:rsidRPr="00E97F43" w14:paraId="2404D964" w14:textId="77777777" w:rsidTr="00592DA2">
        <w:tc>
          <w:tcPr>
            <w:tcW w:w="2280" w:type="dxa"/>
            <w:shd w:val="clear" w:color="auto" w:fill="auto"/>
            <w:vAlign w:val="center"/>
          </w:tcPr>
          <w:p w14:paraId="4F9CBF80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B6B7BF9" w14:textId="42722C2E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2F636B">
              <w:rPr>
                <w:bCs/>
                <w:lang w:val="en-US"/>
              </w:rPr>
              <w:t>SchoolSubject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</w:tcPr>
          <w:p w14:paraId="757FDD90" w14:textId="3B2A6333" w:rsidR="002F636B" w:rsidRPr="009F0A81" w:rsidRDefault="002F636B" w:rsidP="002F636B">
            <w:pPr>
              <w:jc w:val="center"/>
              <w:rPr>
                <w:noProof/>
              </w:rPr>
            </w:pPr>
            <w:r w:rsidRPr="007C2C0A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4563E2E9" w14:textId="1342952D" w:rsidR="002F636B" w:rsidRDefault="002F636B" w:rsidP="002F636B">
            <w:pPr>
              <w:jc w:val="center"/>
              <w:rPr>
                <w:noProof/>
              </w:rPr>
            </w:pPr>
            <w:r w:rsidRPr="002F636B">
              <w:rPr>
                <w:noProof/>
              </w:rPr>
              <w:t>Идентификатор школьного предмета</w:t>
            </w:r>
          </w:p>
        </w:tc>
      </w:tr>
      <w:tr w:rsidR="002F636B" w:rsidRPr="00E97F43" w14:paraId="09291B5E" w14:textId="77777777" w:rsidTr="00AF37CD">
        <w:tc>
          <w:tcPr>
            <w:tcW w:w="9960" w:type="dxa"/>
            <w:gridSpan w:val="6"/>
            <w:shd w:val="clear" w:color="auto" w:fill="auto"/>
            <w:vAlign w:val="center"/>
          </w:tcPr>
          <w:p w14:paraId="53CD61AD" w14:textId="24569125" w:rsidR="002F636B" w:rsidRDefault="002F636B" w:rsidP="002F636B">
            <w:pPr>
              <w:jc w:val="center"/>
              <w:rPr>
                <w:noProof/>
              </w:rPr>
            </w:pPr>
            <w:r w:rsidRPr="002F636B">
              <w:rPr>
                <w:noProof/>
              </w:rPr>
              <w:t>SchoolSubject</w:t>
            </w:r>
          </w:p>
        </w:tc>
      </w:tr>
      <w:tr w:rsidR="002F636B" w:rsidRPr="00E97F43" w14:paraId="0E69BBFE" w14:textId="77777777" w:rsidTr="00B77005">
        <w:tc>
          <w:tcPr>
            <w:tcW w:w="2280" w:type="dxa"/>
            <w:shd w:val="clear" w:color="auto" w:fill="auto"/>
            <w:vAlign w:val="center"/>
          </w:tcPr>
          <w:p w14:paraId="06EDB73C" w14:textId="7FC09B9A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Ключ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689B277A" w14:textId="1B1E6F24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r w:rsidRPr="00E97F43">
              <w:rPr>
                <w:noProof/>
              </w:rPr>
              <w:t>Поле</w:t>
            </w:r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23465361" w14:textId="799A65DB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Обязательное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5BF984D5" w14:textId="33428216" w:rsidR="002F636B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римечание</w:t>
            </w:r>
          </w:p>
        </w:tc>
      </w:tr>
      <w:tr w:rsidR="002F636B" w:rsidRPr="00E97F43" w14:paraId="1AD27D0A" w14:textId="77777777" w:rsidTr="00B77005">
        <w:tc>
          <w:tcPr>
            <w:tcW w:w="2280" w:type="dxa"/>
            <w:shd w:val="clear" w:color="auto" w:fill="auto"/>
            <w:vAlign w:val="center"/>
          </w:tcPr>
          <w:p w14:paraId="085BD799" w14:textId="198565D4" w:rsidR="002F636B" w:rsidRPr="00E97F43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Первичный</w:t>
            </w:r>
          </w:p>
        </w:tc>
        <w:tc>
          <w:tcPr>
            <w:tcW w:w="2312" w:type="dxa"/>
            <w:shd w:val="clear" w:color="auto" w:fill="auto"/>
            <w:vAlign w:val="center"/>
          </w:tcPr>
          <w:p w14:paraId="466AB517" w14:textId="2DA035B5" w:rsidR="002F636B" w:rsidRPr="00A82FB1" w:rsidRDefault="002F636B" w:rsidP="002F636B">
            <w:pPr>
              <w:jc w:val="center"/>
              <w:rPr>
                <w:bCs/>
                <w:lang w:val="en-US"/>
              </w:rPr>
            </w:pPr>
            <w:proofErr w:type="spellStart"/>
            <w:r w:rsidRPr="00E97F43">
              <w:rPr>
                <w:bCs/>
              </w:rPr>
              <w:t>id</w:t>
            </w:r>
            <w:proofErr w:type="spellEnd"/>
          </w:p>
        </w:tc>
        <w:tc>
          <w:tcPr>
            <w:tcW w:w="2040" w:type="dxa"/>
            <w:gridSpan w:val="2"/>
            <w:shd w:val="clear" w:color="auto" w:fill="auto"/>
            <w:vAlign w:val="center"/>
          </w:tcPr>
          <w:p w14:paraId="06B20927" w14:textId="7639235D" w:rsidR="002F636B" w:rsidRPr="009F0A81" w:rsidRDefault="002F636B" w:rsidP="002F636B">
            <w:pPr>
              <w:jc w:val="center"/>
              <w:rPr>
                <w:noProof/>
              </w:rPr>
            </w:pPr>
            <w:r w:rsidRPr="00E97F43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7715CFD1" w14:textId="090E92FC" w:rsid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Идентификатор</w:t>
            </w:r>
          </w:p>
        </w:tc>
      </w:tr>
      <w:tr w:rsidR="002F636B" w:rsidRPr="00E97F43" w14:paraId="7D5FE8DF" w14:textId="77777777" w:rsidTr="00592DA2">
        <w:tc>
          <w:tcPr>
            <w:tcW w:w="2280" w:type="dxa"/>
            <w:shd w:val="clear" w:color="auto" w:fill="auto"/>
            <w:vAlign w:val="center"/>
          </w:tcPr>
          <w:p w14:paraId="7CFE8DD9" w14:textId="77777777" w:rsidR="002F636B" w:rsidRPr="00E97F43" w:rsidRDefault="002F636B" w:rsidP="002F636B">
            <w:pPr>
              <w:jc w:val="center"/>
              <w:rPr>
                <w:noProof/>
              </w:rPr>
            </w:pPr>
          </w:p>
        </w:tc>
        <w:tc>
          <w:tcPr>
            <w:tcW w:w="2312" w:type="dxa"/>
            <w:shd w:val="clear" w:color="auto" w:fill="auto"/>
            <w:vAlign w:val="center"/>
          </w:tcPr>
          <w:p w14:paraId="4C94B1D2" w14:textId="5187F180" w:rsidR="002F636B" w:rsidRPr="002F636B" w:rsidRDefault="002F636B" w:rsidP="002F636B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ame</w:t>
            </w:r>
          </w:p>
        </w:tc>
        <w:tc>
          <w:tcPr>
            <w:tcW w:w="2040" w:type="dxa"/>
            <w:gridSpan w:val="2"/>
            <w:shd w:val="clear" w:color="auto" w:fill="auto"/>
          </w:tcPr>
          <w:p w14:paraId="7F76A605" w14:textId="5ADF8339" w:rsidR="002F636B" w:rsidRPr="009F0A81" w:rsidRDefault="002F636B" w:rsidP="002F636B">
            <w:pPr>
              <w:jc w:val="center"/>
              <w:rPr>
                <w:noProof/>
              </w:rPr>
            </w:pPr>
            <w:r w:rsidRPr="00AA1E82">
              <w:rPr>
                <w:noProof/>
              </w:rPr>
              <w:t>Да</w:t>
            </w:r>
          </w:p>
        </w:tc>
        <w:tc>
          <w:tcPr>
            <w:tcW w:w="3328" w:type="dxa"/>
            <w:gridSpan w:val="2"/>
            <w:shd w:val="clear" w:color="auto" w:fill="auto"/>
            <w:vAlign w:val="center"/>
          </w:tcPr>
          <w:p w14:paraId="05CBFAC4" w14:textId="32C3A0F9" w:rsidR="002F636B" w:rsidRPr="002F636B" w:rsidRDefault="002F636B" w:rsidP="002F636B">
            <w:pPr>
              <w:jc w:val="center"/>
              <w:rPr>
                <w:noProof/>
              </w:rPr>
            </w:pPr>
            <w:r>
              <w:rPr>
                <w:noProof/>
              </w:rPr>
              <w:t>Название предмета</w:t>
            </w:r>
          </w:p>
        </w:tc>
      </w:tr>
    </w:tbl>
    <w:p w14:paraId="78F2C136" w14:textId="236E6323" w:rsidR="00D46B1F" w:rsidRPr="001163AC" w:rsidRDefault="00D46B1F">
      <w:pPr>
        <w:jc w:val="left"/>
        <w:rPr>
          <w:lang w:val="en-US"/>
        </w:rPr>
      </w:pPr>
    </w:p>
    <w:p w14:paraId="67C379BE" w14:textId="378A86AE" w:rsidR="00D46B1F" w:rsidRDefault="00D46B1F" w:rsidP="00D46B1F">
      <w:pPr>
        <w:spacing w:line="360" w:lineRule="auto"/>
        <w:ind w:firstLine="708"/>
        <w:rPr>
          <w:szCs w:val="28"/>
        </w:rPr>
      </w:pPr>
      <w:r w:rsidRPr="00D46B1F">
        <w:rPr>
          <w:szCs w:val="28"/>
        </w:rPr>
        <w:t>Для успешного завершения проекта необходимо приступить к тестированию разработанного веб-приложения и административной панели. Тестирование играет ключевую роль в процессе разработки, поскольку позволяет выявить и исправить ошибки, убедиться в правильной работе функций и модулей, а также проверить соответствие базы данных заявленным требова</w:t>
      </w:r>
      <w:r>
        <w:rPr>
          <w:szCs w:val="28"/>
        </w:rPr>
        <w:t xml:space="preserve">ниям. </w:t>
      </w:r>
      <w:r w:rsidRPr="00D46B1F">
        <w:rPr>
          <w:szCs w:val="28"/>
        </w:rPr>
        <w:t>Перед началом тестирования необходимо составить план тестирования, который включает в себя описание тестируемых функций, определение тестовых сценариев, набор тестовых данных и критерии оценки результатов. Это поможет систематизировать процесс тестирования и обеспечить его полноту и эффективность.</w:t>
      </w:r>
      <w:r>
        <w:rPr>
          <w:szCs w:val="28"/>
        </w:rPr>
        <w:t xml:space="preserve"> </w:t>
      </w:r>
      <w:r w:rsidRPr="00D46B1F">
        <w:rPr>
          <w:szCs w:val="28"/>
        </w:rPr>
        <w:t>Основные виды тестирования, которые рекомендуется провести для веб-приложения аптеки, включают функциональное тестирование, тестирование производительности, совместимости, безопасности и пользовательского интерфейса. Функциональное тестирование позволит проверить работоспособность каждой функции приложения, а тестирование производительности - оценить скорость работы системы под нагрузкой.</w:t>
      </w:r>
      <w:r>
        <w:rPr>
          <w:szCs w:val="28"/>
        </w:rPr>
        <w:t xml:space="preserve"> </w:t>
      </w:r>
      <w:r w:rsidRPr="00D46B1F">
        <w:rPr>
          <w:szCs w:val="28"/>
        </w:rPr>
        <w:t xml:space="preserve">После завершения тестирования необходимо анализировать полученные результаты, фиксировать </w:t>
      </w:r>
      <w:r w:rsidRPr="00D46B1F">
        <w:rPr>
          <w:szCs w:val="28"/>
        </w:rPr>
        <w:lastRenderedPageBreak/>
        <w:t>выявленные ошибки и дефекты, а также принимать меры по их устранению. Повторное тестирование после внесения исправлений поможет убедиться в корректной работе системы и готовности к запуску.</w:t>
      </w:r>
      <w:r>
        <w:rPr>
          <w:szCs w:val="28"/>
        </w:rPr>
        <w:t xml:space="preserve"> </w:t>
      </w:r>
      <w:r w:rsidRPr="00D46B1F">
        <w:rPr>
          <w:szCs w:val="28"/>
        </w:rPr>
        <w:t xml:space="preserve">Тестирование </w:t>
      </w:r>
      <w:proofErr w:type="gramStart"/>
      <w:r w:rsidRPr="00D46B1F">
        <w:rPr>
          <w:szCs w:val="28"/>
        </w:rPr>
        <w:t>- это</w:t>
      </w:r>
      <w:proofErr w:type="gramEnd"/>
      <w:r w:rsidRPr="00D46B1F">
        <w:rPr>
          <w:szCs w:val="28"/>
        </w:rPr>
        <w:t xml:space="preserve"> неотъемлемая часть процесса разработки программного обеспечения, которая помогает обеспечить качество и надежность продукта. Внимательное и систематическое тестирование позволит избежать проблем в работе приложения и обеспечить позитивный опыт пользователей.</w:t>
      </w:r>
    </w:p>
    <w:p w14:paraId="5841AC08" w14:textId="300FFD48" w:rsidR="00D46B1F" w:rsidRDefault="00D46B1F" w:rsidP="00D46B1F">
      <w:pPr>
        <w:spacing w:line="360" w:lineRule="auto"/>
        <w:ind w:firstLine="708"/>
        <w:rPr>
          <w:szCs w:val="28"/>
        </w:rPr>
      </w:pPr>
      <w:r w:rsidRPr="00D46B1F">
        <w:rPr>
          <w:szCs w:val="28"/>
        </w:rPr>
        <w:t xml:space="preserve">На данном этапе разработка технического </w:t>
      </w:r>
      <w:proofErr w:type="spellStart"/>
      <w:r w:rsidRPr="00D46B1F">
        <w:rPr>
          <w:szCs w:val="28"/>
        </w:rPr>
        <w:t>проектаокончена</w:t>
      </w:r>
      <w:proofErr w:type="spellEnd"/>
      <w:r w:rsidRPr="00D46B1F">
        <w:rPr>
          <w:szCs w:val="28"/>
        </w:rPr>
        <w:t>. Далее необходимо перейти к тестированию рабочего проекта.</w:t>
      </w:r>
    </w:p>
    <w:p w14:paraId="3C973CED" w14:textId="114C14BB" w:rsidR="00466004" w:rsidRPr="003D1089" w:rsidRDefault="00466004" w:rsidP="003D1089">
      <w:pPr>
        <w:spacing w:line="360" w:lineRule="auto"/>
        <w:ind w:firstLine="708"/>
        <w:rPr>
          <w:szCs w:val="28"/>
        </w:rPr>
      </w:pPr>
      <w:r>
        <w:br w:type="page"/>
      </w:r>
    </w:p>
    <w:p w14:paraId="224CD0EE" w14:textId="39C45901" w:rsidR="006859F9" w:rsidRDefault="006859F9" w:rsidP="009B7D08">
      <w:pPr>
        <w:pStyle w:val="2"/>
      </w:pPr>
      <w:bookmarkStart w:id="13" w:name="_Toc168744718"/>
      <w:r w:rsidRPr="00B53D3E">
        <w:lastRenderedPageBreak/>
        <w:t>3 Рабочий проект</w:t>
      </w:r>
      <w:bookmarkEnd w:id="13"/>
    </w:p>
    <w:p w14:paraId="5615863D" w14:textId="77777777" w:rsidR="001163AC" w:rsidRDefault="00454B93" w:rsidP="001163AC">
      <w:pPr>
        <w:pStyle w:val="2"/>
      </w:pPr>
      <w:bookmarkStart w:id="14" w:name="_Toc168744719"/>
      <w:r w:rsidRPr="006859F9">
        <w:t>3.1 Программа и методика испытаний</w:t>
      </w:r>
      <w:bookmarkEnd w:id="14"/>
    </w:p>
    <w:p w14:paraId="2F518311" w14:textId="10E329E5" w:rsidR="001163AC" w:rsidRPr="001163AC" w:rsidRDefault="001163AC" w:rsidP="001163AC">
      <w:pPr>
        <w:spacing w:line="360" w:lineRule="auto"/>
        <w:ind w:firstLine="708"/>
        <w:rPr>
          <w:szCs w:val="28"/>
        </w:rPr>
      </w:pPr>
      <w:r w:rsidRPr="001163AC">
        <w:rPr>
          <w:szCs w:val="28"/>
        </w:rPr>
        <w:t>Испытаниям подвергается автоматизированная система, разрабатываемая в дипломном проекте. Область применения – лаборатория. Обозначение программы – «SmartSchool.exe</w:t>
      </w:r>
      <w:r>
        <w:rPr>
          <w:szCs w:val="28"/>
        </w:rPr>
        <w:t>».</w:t>
      </w:r>
      <w:r w:rsidRPr="001163AC">
        <w:rPr>
          <w:szCs w:val="28"/>
        </w:rPr>
        <w:t xml:space="preserve"> Цель испытаний – проверка работоспособности автоматизированной системы.</w:t>
      </w:r>
    </w:p>
    <w:p w14:paraId="651DE735" w14:textId="77777777" w:rsidR="001163AC" w:rsidRPr="001163AC" w:rsidRDefault="001163AC" w:rsidP="001163AC">
      <w:pPr>
        <w:spacing w:line="360" w:lineRule="auto"/>
        <w:ind w:firstLine="708"/>
        <w:rPr>
          <w:szCs w:val="28"/>
        </w:rPr>
      </w:pPr>
      <w:r w:rsidRPr="001163AC">
        <w:rPr>
          <w:szCs w:val="28"/>
        </w:rPr>
        <w:t>Для проверки функционирования программного продукта необходимо выполнить тестирование следующих функций:</w:t>
      </w:r>
    </w:p>
    <w:p w14:paraId="473BD9C2" w14:textId="77777777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>авторизация пользователя;</w:t>
      </w:r>
    </w:p>
    <w:p w14:paraId="5E1DCAD4" w14:textId="526E244E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добавление новых данных </w:t>
      </w:r>
      <w:r>
        <w:rPr>
          <w:noProof/>
          <w:color w:val="000000" w:themeColor="text1"/>
          <w:szCs w:val="28"/>
        </w:rPr>
        <w:t>пользователя</w:t>
      </w:r>
      <w:r w:rsidRPr="001163AC">
        <w:rPr>
          <w:noProof/>
          <w:color w:val="000000" w:themeColor="text1"/>
          <w:szCs w:val="28"/>
        </w:rPr>
        <w:t>;</w:t>
      </w:r>
    </w:p>
    <w:p w14:paraId="37FB21AD" w14:textId="4FB197EF" w:rsid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добавление новых </w:t>
      </w:r>
      <w:r>
        <w:rPr>
          <w:noProof/>
          <w:color w:val="000000" w:themeColor="text1"/>
          <w:szCs w:val="28"/>
        </w:rPr>
        <w:t>новых пользователей</w:t>
      </w:r>
      <w:r w:rsidRPr="001163AC">
        <w:rPr>
          <w:noProof/>
          <w:color w:val="000000" w:themeColor="text1"/>
          <w:szCs w:val="28"/>
        </w:rPr>
        <w:t>;</w:t>
      </w:r>
    </w:p>
    <w:p w14:paraId="6B1E89DB" w14:textId="1D0F1DD8" w:rsidR="009E63B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росмотр пользователей</w:t>
      </w:r>
      <w:r>
        <w:rPr>
          <w:noProof/>
          <w:color w:val="000000" w:themeColor="text1"/>
          <w:szCs w:val="28"/>
          <w:lang w:val="en-US"/>
        </w:rPr>
        <w:t>;</w:t>
      </w:r>
    </w:p>
    <w:p w14:paraId="3847AA96" w14:textId="5DD4176A" w:rsid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добавление новых </w:t>
      </w:r>
      <w:r>
        <w:rPr>
          <w:noProof/>
          <w:color w:val="000000" w:themeColor="text1"/>
          <w:szCs w:val="28"/>
        </w:rPr>
        <w:t>курсов</w:t>
      </w:r>
      <w:r w:rsidRPr="001163AC">
        <w:rPr>
          <w:noProof/>
          <w:color w:val="000000" w:themeColor="text1"/>
          <w:szCs w:val="28"/>
        </w:rPr>
        <w:t>;</w:t>
      </w:r>
    </w:p>
    <w:p w14:paraId="2C9328A8" w14:textId="30A93055" w:rsidR="009E63B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росмотр курсов</w:t>
      </w:r>
      <w:r>
        <w:rPr>
          <w:noProof/>
          <w:color w:val="000000" w:themeColor="text1"/>
          <w:szCs w:val="28"/>
          <w:lang w:val="en-US"/>
        </w:rPr>
        <w:t>;</w:t>
      </w:r>
    </w:p>
    <w:p w14:paraId="73696E3A" w14:textId="08E23652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редактирование</w:t>
      </w:r>
      <w:r w:rsidRPr="001163AC">
        <w:rPr>
          <w:noProof/>
          <w:color w:val="000000" w:themeColor="text1"/>
          <w:szCs w:val="28"/>
        </w:rPr>
        <w:t xml:space="preserve"> курсов;</w:t>
      </w:r>
    </w:p>
    <w:p w14:paraId="6C1C3C12" w14:textId="10E75025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удаление курсов</w:t>
      </w:r>
      <w:r w:rsidRPr="001163AC">
        <w:rPr>
          <w:noProof/>
          <w:color w:val="000000" w:themeColor="text1"/>
          <w:szCs w:val="28"/>
        </w:rPr>
        <w:t>;</w:t>
      </w:r>
    </w:p>
    <w:p w14:paraId="306813EF" w14:textId="70765E22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добавление новых </w:t>
      </w:r>
      <w:r>
        <w:rPr>
          <w:noProof/>
          <w:color w:val="000000" w:themeColor="text1"/>
          <w:szCs w:val="28"/>
        </w:rPr>
        <w:t>предметов</w:t>
      </w:r>
      <w:r w:rsidRPr="001163AC">
        <w:rPr>
          <w:noProof/>
          <w:color w:val="000000" w:themeColor="text1"/>
          <w:szCs w:val="28"/>
        </w:rPr>
        <w:t>;</w:t>
      </w:r>
    </w:p>
    <w:p w14:paraId="23D190B1" w14:textId="41D07490" w:rsid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радактирование предметов</w:t>
      </w:r>
      <w:r w:rsidR="009E63BC">
        <w:rPr>
          <w:noProof/>
          <w:color w:val="000000" w:themeColor="text1"/>
          <w:szCs w:val="28"/>
        </w:rPr>
        <w:t>;</w:t>
      </w:r>
    </w:p>
    <w:p w14:paraId="75148197" w14:textId="47D1A22D" w:rsidR="009E63B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росмотр предметов</w:t>
      </w:r>
      <w:r>
        <w:rPr>
          <w:noProof/>
          <w:color w:val="000000" w:themeColor="text1"/>
          <w:szCs w:val="28"/>
          <w:lang w:val="en-US"/>
        </w:rPr>
        <w:t>;</w:t>
      </w:r>
    </w:p>
    <w:p w14:paraId="39A89A1D" w14:textId="534D1D41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удаление предметов</w:t>
      </w:r>
      <w:r w:rsidRPr="001163AC">
        <w:rPr>
          <w:noProof/>
          <w:color w:val="000000" w:themeColor="text1"/>
          <w:szCs w:val="28"/>
        </w:rPr>
        <w:t>;</w:t>
      </w:r>
    </w:p>
    <w:p w14:paraId="142D0CC6" w14:textId="7C5AB68E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создание групп</w:t>
      </w:r>
      <w:r w:rsidRPr="001163AC">
        <w:rPr>
          <w:noProof/>
          <w:color w:val="000000" w:themeColor="text1"/>
          <w:szCs w:val="28"/>
        </w:rPr>
        <w:t>;</w:t>
      </w:r>
    </w:p>
    <w:p w14:paraId="1F4FD149" w14:textId="08B40D51" w:rsid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редактирование </w:t>
      </w:r>
      <w:r>
        <w:rPr>
          <w:noProof/>
          <w:color w:val="000000" w:themeColor="text1"/>
          <w:szCs w:val="28"/>
        </w:rPr>
        <w:t>групп</w:t>
      </w:r>
      <w:r w:rsidRPr="001163AC">
        <w:rPr>
          <w:noProof/>
          <w:color w:val="000000" w:themeColor="text1"/>
          <w:szCs w:val="28"/>
        </w:rPr>
        <w:t>;</w:t>
      </w:r>
    </w:p>
    <w:p w14:paraId="7E6F9644" w14:textId="2AE79DAE" w:rsidR="009E63B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росмотр групп</w:t>
      </w:r>
      <w:r>
        <w:rPr>
          <w:noProof/>
          <w:color w:val="000000" w:themeColor="text1"/>
          <w:szCs w:val="28"/>
          <w:lang w:val="en-US"/>
        </w:rPr>
        <w:t>;</w:t>
      </w:r>
    </w:p>
    <w:p w14:paraId="541CB0B0" w14:textId="1942E2A7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 w:rsidRPr="001163AC">
        <w:rPr>
          <w:noProof/>
          <w:color w:val="000000" w:themeColor="text1"/>
          <w:szCs w:val="28"/>
        </w:rPr>
        <w:t xml:space="preserve">удаление </w:t>
      </w:r>
      <w:r>
        <w:rPr>
          <w:noProof/>
          <w:color w:val="000000" w:themeColor="text1"/>
          <w:szCs w:val="28"/>
        </w:rPr>
        <w:t>групп</w:t>
      </w:r>
      <w:r w:rsidRPr="001163AC">
        <w:rPr>
          <w:noProof/>
          <w:color w:val="000000" w:themeColor="text1"/>
          <w:szCs w:val="28"/>
        </w:rPr>
        <w:t>;</w:t>
      </w:r>
    </w:p>
    <w:p w14:paraId="6BB3419A" w14:textId="23896D44" w:rsid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оиск по курсам</w:t>
      </w:r>
      <w:r w:rsidRPr="001163AC">
        <w:rPr>
          <w:noProof/>
          <w:color w:val="000000" w:themeColor="text1"/>
          <w:szCs w:val="28"/>
        </w:rPr>
        <w:t>;</w:t>
      </w:r>
    </w:p>
    <w:p w14:paraId="6A3190E2" w14:textId="4ACB9E6A" w:rsidR="001163AC" w:rsidRPr="001163AC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оиск по ученикам</w:t>
      </w:r>
      <w:r>
        <w:rPr>
          <w:noProof/>
          <w:color w:val="000000" w:themeColor="text1"/>
          <w:szCs w:val="28"/>
          <w:lang w:val="en-US"/>
        </w:rPr>
        <w:t>;</w:t>
      </w:r>
    </w:p>
    <w:p w14:paraId="695B79DD" w14:textId="3E6E5CE2" w:rsidR="001163AC" w:rsidRPr="00DD70E9" w:rsidRDefault="001163A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оиск по предметам</w:t>
      </w:r>
      <w:r>
        <w:rPr>
          <w:noProof/>
          <w:color w:val="000000" w:themeColor="text1"/>
          <w:szCs w:val="28"/>
          <w:lang w:val="en-US"/>
        </w:rPr>
        <w:t>;</w:t>
      </w:r>
    </w:p>
    <w:p w14:paraId="2AEE2537" w14:textId="0383C95D" w:rsidR="00DD70E9" w:rsidRPr="001163AC" w:rsidRDefault="00DD70E9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поиск по учителям</w:t>
      </w:r>
      <w:r>
        <w:rPr>
          <w:noProof/>
          <w:color w:val="000000" w:themeColor="text1"/>
          <w:szCs w:val="28"/>
          <w:lang w:val="en-US"/>
        </w:rPr>
        <w:t>;</w:t>
      </w:r>
    </w:p>
    <w:p w14:paraId="56E89FD7" w14:textId="51A2B459" w:rsidR="001163AC" w:rsidRDefault="00DD70E9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lastRenderedPageBreak/>
        <w:t>сортировка пользоваелей</w:t>
      </w:r>
      <w:r w:rsidR="001163AC" w:rsidRPr="001163AC">
        <w:rPr>
          <w:noProof/>
          <w:color w:val="000000" w:themeColor="text1"/>
          <w:szCs w:val="28"/>
        </w:rPr>
        <w:t>;</w:t>
      </w:r>
    </w:p>
    <w:p w14:paraId="3548CE5A" w14:textId="3A72BFEA" w:rsidR="001163A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 xml:space="preserve">экспорт данных в </w:t>
      </w:r>
      <w:r>
        <w:rPr>
          <w:noProof/>
          <w:color w:val="000000" w:themeColor="text1"/>
          <w:szCs w:val="28"/>
          <w:lang w:val="en-US"/>
        </w:rPr>
        <w:t>excel</w:t>
      </w:r>
      <w:r w:rsidR="001163AC" w:rsidRPr="001163AC">
        <w:rPr>
          <w:noProof/>
          <w:color w:val="000000" w:themeColor="text1"/>
          <w:szCs w:val="28"/>
        </w:rPr>
        <w:t>;</w:t>
      </w:r>
    </w:p>
    <w:p w14:paraId="452124F7" w14:textId="1BAB5FE0" w:rsidR="001163A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загрузка изображений</w:t>
      </w:r>
      <w:r w:rsidR="001163AC" w:rsidRPr="001163AC">
        <w:rPr>
          <w:noProof/>
          <w:color w:val="000000" w:themeColor="text1"/>
          <w:szCs w:val="28"/>
        </w:rPr>
        <w:t>;</w:t>
      </w:r>
    </w:p>
    <w:p w14:paraId="23940281" w14:textId="379087A8" w:rsidR="001163A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обновление данных</w:t>
      </w:r>
      <w:r w:rsidR="001163AC" w:rsidRPr="001163AC">
        <w:rPr>
          <w:noProof/>
          <w:color w:val="000000" w:themeColor="text1"/>
          <w:szCs w:val="28"/>
        </w:rPr>
        <w:t>;</w:t>
      </w:r>
    </w:p>
    <w:p w14:paraId="0030E27D" w14:textId="3DBEE661" w:rsidR="001163AC" w:rsidRPr="001163AC" w:rsidRDefault="009E63BC" w:rsidP="005B1D40">
      <w:pPr>
        <w:numPr>
          <w:ilvl w:val="0"/>
          <w:numId w:val="24"/>
        </w:numPr>
        <w:tabs>
          <w:tab w:val="left" w:pos="720"/>
        </w:tabs>
        <w:spacing w:line="360" w:lineRule="auto"/>
        <w:ind w:left="0" w:firstLine="709"/>
        <w:jc w:val="left"/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t>динамическая адаптация окон приложения</w:t>
      </w:r>
      <w:r w:rsidR="001163AC" w:rsidRPr="001163AC">
        <w:rPr>
          <w:noProof/>
          <w:color w:val="000000" w:themeColor="text1"/>
          <w:szCs w:val="28"/>
        </w:rPr>
        <w:t>.</w:t>
      </w:r>
    </w:p>
    <w:p w14:paraId="6E6D7DCB" w14:textId="0D711334" w:rsidR="001163AC" w:rsidRPr="001163AC" w:rsidRDefault="001163AC" w:rsidP="001163AC">
      <w:pPr>
        <w:spacing w:line="360" w:lineRule="auto"/>
        <w:ind w:firstLine="709"/>
        <w:rPr>
          <w:szCs w:val="28"/>
        </w:rPr>
      </w:pPr>
      <w:r w:rsidRPr="001163AC">
        <w:rPr>
          <w:szCs w:val="28"/>
        </w:rPr>
        <w:t xml:space="preserve">Технические и программные средства, </w:t>
      </w:r>
      <w:r w:rsidRPr="001163AC">
        <w:rPr>
          <w:noProof/>
          <w:szCs w:val="28"/>
        </w:rPr>
        <w:t>используемых во время проведения испытаний</w:t>
      </w:r>
      <w:r w:rsidR="009E63BC">
        <w:rPr>
          <w:szCs w:val="28"/>
        </w:rPr>
        <w:t xml:space="preserve"> приведены в таблице 4</w:t>
      </w:r>
      <w:r w:rsidRPr="001163AC">
        <w:rPr>
          <w:szCs w:val="28"/>
        </w:rPr>
        <w:t xml:space="preserve"> и таблице </w:t>
      </w:r>
      <w:r w:rsidR="009E63BC">
        <w:rPr>
          <w:szCs w:val="28"/>
        </w:rPr>
        <w:t>5</w:t>
      </w:r>
      <w:r w:rsidRPr="001163AC">
        <w:rPr>
          <w:szCs w:val="28"/>
        </w:rPr>
        <w:t>:</w:t>
      </w:r>
    </w:p>
    <w:p w14:paraId="797FD146" w14:textId="23BDE19E" w:rsidR="001163AC" w:rsidRPr="001163AC" w:rsidRDefault="009E63BC" w:rsidP="001163AC">
      <w:pPr>
        <w:spacing w:after="120" w:line="360" w:lineRule="auto"/>
        <w:ind w:firstLine="709"/>
        <w:rPr>
          <w:szCs w:val="28"/>
        </w:rPr>
      </w:pPr>
      <w:r>
        <w:rPr>
          <w:szCs w:val="28"/>
        </w:rPr>
        <w:t>Таблица 4</w:t>
      </w:r>
      <w:r w:rsidR="001163AC" w:rsidRPr="001163AC">
        <w:rPr>
          <w:szCs w:val="28"/>
        </w:rPr>
        <w:t xml:space="preserve"> - Технические средства</w:t>
      </w:r>
      <w:r>
        <w:rPr>
          <w:szCs w:val="28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163AC" w:rsidRPr="001163AC" w14:paraId="0F8A2D4B" w14:textId="77777777" w:rsidTr="00FC24EF">
        <w:tc>
          <w:tcPr>
            <w:tcW w:w="4672" w:type="dxa"/>
          </w:tcPr>
          <w:p w14:paraId="378C74AC" w14:textId="77777777" w:rsidR="001163AC" w:rsidRPr="001163AC" w:rsidRDefault="001163AC" w:rsidP="001163AC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1163AC">
              <w:rPr>
                <w:szCs w:val="28"/>
              </w:rPr>
              <w:t>Тип</w:t>
            </w:r>
          </w:p>
        </w:tc>
        <w:tc>
          <w:tcPr>
            <w:tcW w:w="4673" w:type="dxa"/>
          </w:tcPr>
          <w:p w14:paraId="2264C945" w14:textId="77777777" w:rsidR="001163AC" w:rsidRPr="001163AC" w:rsidRDefault="001163AC" w:rsidP="001163AC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1163AC">
              <w:rPr>
                <w:szCs w:val="28"/>
              </w:rPr>
              <w:t>Характеристики</w:t>
            </w:r>
          </w:p>
        </w:tc>
      </w:tr>
      <w:tr w:rsidR="001163AC" w:rsidRPr="001163AC" w14:paraId="70ED81D0" w14:textId="77777777" w:rsidTr="00FC24EF">
        <w:tc>
          <w:tcPr>
            <w:tcW w:w="4672" w:type="dxa"/>
          </w:tcPr>
          <w:p w14:paraId="42F845D3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Объем оперативной памяти</w:t>
            </w:r>
          </w:p>
        </w:tc>
        <w:tc>
          <w:tcPr>
            <w:tcW w:w="4673" w:type="dxa"/>
          </w:tcPr>
          <w:p w14:paraId="499B969B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32,00ГБ</w:t>
            </w:r>
          </w:p>
        </w:tc>
      </w:tr>
      <w:tr w:rsidR="001163AC" w:rsidRPr="001163AC" w14:paraId="13547A24" w14:textId="77777777" w:rsidTr="00FC24EF">
        <w:tc>
          <w:tcPr>
            <w:tcW w:w="4672" w:type="dxa"/>
          </w:tcPr>
          <w:p w14:paraId="6299E9AB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Объем накопителя</w:t>
            </w:r>
          </w:p>
        </w:tc>
        <w:tc>
          <w:tcPr>
            <w:tcW w:w="4673" w:type="dxa"/>
          </w:tcPr>
          <w:p w14:paraId="45A62E8C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1,00ТБ</w:t>
            </w:r>
          </w:p>
        </w:tc>
      </w:tr>
      <w:tr w:rsidR="001163AC" w:rsidRPr="001163AC" w14:paraId="1FD78C4A" w14:textId="77777777" w:rsidTr="00FC24EF">
        <w:tc>
          <w:tcPr>
            <w:tcW w:w="4672" w:type="dxa"/>
          </w:tcPr>
          <w:p w14:paraId="2ADE8348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Тактовая частота процессора с указанием количества ядер</w:t>
            </w:r>
          </w:p>
        </w:tc>
        <w:tc>
          <w:tcPr>
            <w:tcW w:w="4673" w:type="dxa"/>
          </w:tcPr>
          <w:p w14:paraId="355F3095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3,30GHz. 4 ядра</w:t>
            </w:r>
          </w:p>
        </w:tc>
      </w:tr>
      <w:tr w:rsidR="001163AC" w:rsidRPr="001163AC" w14:paraId="31DB2198" w14:textId="77777777" w:rsidTr="00FC24EF">
        <w:tc>
          <w:tcPr>
            <w:tcW w:w="4672" w:type="dxa"/>
          </w:tcPr>
          <w:p w14:paraId="2B2DA34A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>Требования к составу и параметрам периферийных устройств</w:t>
            </w:r>
          </w:p>
        </w:tc>
        <w:tc>
          <w:tcPr>
            <w:tcW w:w="4673" w:type="dxa"/>
          </w:tcPr>
          <w:p w14:paraId="10DE0E66" w14:textId="77777777" w:rsidR="001163AC" w:rsidRPr="001163AC" w:rsidRDefault="001163AC" w:rsidP="001163AC">
            <w:pPr>
              <w:jc w:val="left"/>
              <w:rPr>
                <w:szCs w:val="28"/>
              </w:rPr>
            </w:pPr>
            <w:r w:rsidRPr="001163AC">
              <w:rPr>
                <w:szCs w:val="28"/>
              </w:rPr>
              <w:t xml:space="preserve">Монитор </w:t>
            </w:r>
            <w:r w:rsidRPr="001163AC">
              <w:rPr>
                <w:szCs w:val="28"/>
                <w:lang w:val="en-US"/>
              </w:rPr>
              <w:t>DELLSE</w:t>
            </w:r>
            <w:r w:rsidRPr="001163AC">
              <w:rPr>
                <w:szCs w:val="28"/>
              </w:rPr>
              <w:t>2416</w:t>
            </w:r>
            <w:r w:rsidRPr="001163AC">
              <w:rPr>
                <w:szCs w:val="28"/>
                <w:lang w:val="en-US"/>
              </w:rPr>
              <w:t>H</w:t>
            </w:r>
            <w:r w:rsidRPr="001163AC">
              <w:rPr>
                <w:szCs w:val="28"/>
              </w:rPr>
              <w:t xml:space="preserve"> 23.8, клавиатура, манипулятор мышь, принтер.</w:t>
            </w:r>
          </w:p>
        </w:tc>
      </w:tr>
    </w:tbl>
    <w:p w14:paraId="3EA48316" w14:textId="77777777" w:rsidR="001163AC" w:rsidRPr="001163AC" w:rsidRDefault="001163AC" w:rsidP="001163AC">
      <w:pPr>
        <w:spacing w:line="360" w:lineRule="auto"/>
        <w:ind w:firstLine="709"/>
        <w:rPr>
          <w:szCs w:val="28"/>
        </w:rPr>
      </w:pPr>
    </w:p>
    <w:p w14:paraId="4845A5AE" w14:textId="58FCFC9F" w:rsidR="001163AC" w:rsidRPr="001163AC" w:rsidRDefault="001163AC" w:rsidP="001163AC">
      <w:pPr>
        <w:spacing w:after="120" w:line="360" w:lineRule="auto"/>
        <w:ind w:firstLine="709"/>
        <w:rPr>
          <w:szCs w:val="28"/>
        </w:rPr>
      </w:pPr>
      <w:r w:rsidRPr="001163AC">
        <w:rPr>
          <w:szCs w:val="28"/>
        </w:rPr>
        <w:t xml:space="preserve">Таблица </w:t>
      </w:r>
      <w:r w:rsidR="009E63BC">
        <w:rPr>
          <w:szCs w:val="28"/>
        </w:rPr>
        <w:t>5 - Программное обеспечение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1"/>
        <w:gridCol w:w="4814"/>
      </w:tblGrid>
      <w:tr w:rsidR="001163AC" w:rsidRPr="001163AC" w14:paraId="5F82851B" w14:textId="77777777" w:rsidTr="00FC24EF"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1D103" w14:textId="77777777" w:rsidR="001163AC" w:rsidRPr="001163AC" w:rsidRDefault="001163AC" w:rsidP="001163AC">
            <w:pPr>
              <w:ind w:firstLine="709"/>
              <w:rPr>
                <w:szCs w:val="28"/>
              </w:rPr>
            </w:pPr>
            <w:r w:rsidRPr="001163AC">
              <w:rPr>
                <w:szCs w:val="28"/>
              </w:rPr>
              <w:t>Тип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40E7" w14:textId="77777777" w:rsidR="001163AC" w:rsidRPr="001163AC" w:rsidRDefault="001163AC" w:rsidP="001163AC">
            <w:pPr>
              <w:ind w:firstLine="709"/>
              <w:rPr>
                <w:szCs w:val="28"/>
              </w:rPr>
            </w:pPr>
            <w:r w:rsidRPr="001163AC">
              <w:rPr>
                <w:szCs w:val="28"/>
              </w:rPr>
              <w:t>Наименование</w:t>
            </w:r>
          </w:p>
        </w:tc>
      </w:tr>
      <w:tr w:rsidR="001163AC" w:rsidRPr="001163AC" w14:paraId="2E1F119E" w14:textId="77777777" w:rsidTr="00FC24EF">
        <w:trPr>
          <w:trHeight w:val="70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93694" w14:textId="77777777" w:rsidR="001163AC" w:rsidRPr="001163AC" w:rsidRDefault="001163AC" w:rsidP="001163AC">
            <w:pPr>
              <w:rPr>
                <w:szCs w:val="28"/>
              </w:rPr>
            </w:pPr>
            <w:r w:rsidRPr="001163AC">
              <w:rPr>
                <w:szCs w:val="28"/>
              </w:rPr>
              <w:t>Операционная система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F871D" w14:textId="77777777" w:rsidR="001163AC" w:rsidRPr="001163AC" w:rsidRDefault="001163AC" w:rsidP="001163AC">
            <w:pPr>
              <w:jc w:val="left"/>
              <w:rPr>
                <w:szCs w:val="28"/>
                <w:lang w:val="en-US"/>
              </w:rPr>
            </w:pPr>
            <w:proofErr w:type="spellStart"/>
            <w:r w:rsidRPr="001163AC">
              <w:rPr>
                <w:szCs w:val="28"/>
              </w:rPr>
              <w:t>Windows</w:t>
            </w:r>
            <w:proofErr w:type="spellEnd"/>
            <w:r w:rsidRPr="001163AC">
              <w:rPr>
                <w:szCs w:val="28"/>
              </w:rPr>
              <w:t xml:space="preserve"> 10 </w:t>
            </w:r>
            <w:r w:rsidRPr="001163AC">
              <w:rPr>
                <w:szCs w:val="28"/>
                <w:lang w:val="en-US"/>
              </w:rPr>
              <w:t>Pro</w:t>
            </w:r>
          </w:p>
        </w:tc>
      </w:tr>
      <w:tr w:rsidR="001163AC" w:rsidRPr="001163AC" w14:paraId="34C57823" w14:textId="77777777" w:rsidTr="00FC24EF"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3A912" w14:textId="77777777" w:rsidR="001163AC" w:rsidRPr="001163AC" w:rsidRDefault="001163AC" w:rsidP="001163AC">
            <w:pPr>
              <w:spacing w:line="360" w:lineRule="auto"/>
              <w:rPr>
                <w:szCs w:val="28"/>
              </w:rPr>
            </w:pPr>
            <w:r w:rsidRPr="001163AC">
              <w:rPr>
                <w:szCs w:val="28"/>
              </w:rPr>
              <w:t>Программное обеспечение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A0D1A" w14:textId="2D8F8FDF" w:rsidR="001163AC" w:rsidRPr="001163AC" w:rsidRDefault="001163AC" w:rsidP="001163AC">
            <w:pPr>
              <w:spacing w:line="360" w:lineRule="auto"/>
              <w:jc w:val="left"/>
              <w:rPr>
                <w:szCs w:val="28"/>
              </w:rPr>
            </w:pPr>
            <w:r w:rsidRPr="001163AC">
              <w:rPr>
                <w:noProof/>
                <w:szCs w:val="28"/>
              </w:rPr>
              <w:t xml:space="preserve">СУБД </w:t>
            </w:r>
            <w:proofErr w:type="spellStart"/>
            <w:r w:rsidRPr="001163AC">
              <w:rPr>
                <w:rFonts w:eastAsia="MS Mincho"/>
                <w:bCs/>
                <w:szCs w:val="28"/>
              </w:rPr>
              <w:t>Microsoft</w:t>
            </w:r>
            <w:proofErr w:type="spellEnd"/>
            <w:r w:rsidRPr="001163AC">
              <w:rPr>
                <w:rFonts w:eastAsia="MS Mincho"/>
                <w:bCs/>
                <w:szCs w:val="28"/>
              </w:rPr>
              <w:t xml:space="preserve"> SQL </w:t>
            </w:r>
            <w:proofErr w:type="spellStart"/>
            <w:r w:rsidRPr="001163AC">
              <w:rPr>
                <w:rFonts w:eastAsia="MS Mincho"/>
                <w:bCs/>
                <w:szCs w:val="28"/>
              </w:rPr>
              <w:t>Server</w:t>
            </w:r>
            <w:proofErr w:type="spellEnd"/>
            <w:r w:rsidRPr="001163AC">
              <w:rPr>
                <w:rFonts w:eastAsia="MS Mincho"/>
                <w:bCs/>
                <w:szCs w:val="28"/>
              </w:rPr>
              <w:t xml:space="preserve"> </w:t>
            </w:r>
            <w:r w:rsidR="009E63BC">
              <w:rPr>
                <w:rFonts w:eastAsia="MS Mincho"/>
                <w:bCs/>
                <w:szCs w:val="28"/>
              </w:rPr>
              <w:t>2022</w:t>
            </w:r>
          </w:p>
        </w:tc>
      </w:tr>
    </w:tbl>
    <w:p w14:paraId="27C46713" w14:textId="77777777" w:rsidR="009B7D08" w:rsidRDefault="009B7D08" w:rsidP="009E63BC">
      <w:pPr>
        <w:spacing w:line="360" w:lineRule="auto"/>
        <w:ind w:firstLine="709"/>
        <w:rPr>
          <w:szCs w:val="28"/>
        </w:rPr>
      </w:pPr>
    </w:p>
    <w:p w14:paraId="765366C5" w14:textId="17816570" w:rsidR="001163AC" w:rsidRPr="001163AC" w:rsidRDefault="001163AC" w:rsidP="009E63BC">
      <w:pPr>
        <w:spacing w:line="360" w:lineRule="auto"/>
        <w:ind w:firstLine="709"/>
        <w:rPr>
          <w:szCs w:val="28"/>
        </w:rPr>
      </w:pPr>
      <w:r w:rsidRPr="0010247C">
        <w:rPr>
          <w:szCs w:val="28"/>
        </w:rPr>
        <w:t xml:space="preserve">Методы испытаний представлены в сценариях тестирования </w:t>
      </w:r>
      <w:proofErr w:type="spellStart"/>
      <w:r w:rsidR="0010247C" w:rsidRPr="0010247C">
        <w:rPr>
          <w:szCs w:val="28"/>
        </w:rPr>
        <w:t>TestCase</w:t>
      </w:r>
      <w:proofErr w:type="spellEnd"/>
      <w:r w:rsidR="0010247C" w:rsidRPr="0010247C">
        <w:rPr>
          <w:szCs w:val="28"/>
        </w:rPr>
        <w:t xml:space="preserve"> №1 - </w:t>
      </w:r>
      <w:proofErr w:type="spellStart"/>
      <w:r w:rsidR="0010247C" w:rsidRPr="0010247C">
        <w:rPr>
          <w:szCs w:val="28"/>
        </w:rPr>
        <w:t>TestCase</w:t>
      </w:r>
      <w:proofErr w:type="spellEnd"/>
      <w:r w:rsidR="0010247C" w:rsidRPr="0010247C">
        <w:rPr>
          <w:szCs w:val="28"/>
        </w:rPr>
        <w:t xml:space="preserve"> №24 в таблицах 7 - 30</w:t>
      </w:r>
      <w:r w:rsidRPr="0010247C">
        <w:rPr>
          <w:szCs w:val="28"/>
        </w:rPr>
        <w:t>.</w:t>
      </w:r>
    </w:p>
    <w:p w14:paraId="63F1933C" w14:textId="3119A8D0" w:rsidR="001163AC" w:rsidRPr="009B7D08" w:rsidRDefault="001163AC" w:rsidP="009B7D08">
      <w:pPr>
        <w:spacing w:line="360" w:lineRule="auto"/>
        <w:ind w:firstLine="709"/>
        <w:rPr>
          <w:szCs w:val="28"/>
        </w:rPr>
      </w:pPr>
      <w:r w:rsidRPr="009B7D08">
        <w:rPr>
          <w:szCs w:val="28"/>
        </w:rPr>
        <w:t>Общая информация о тестировании</w:t>
      </w:r>
      <w:r w:rsidR="009E63BC" w:rsidRPr="009B7D08">
        <w:rPr>
          <w:szCs w:val="28"/>
        </w:rPr>
        <w:t xml:space="preserve"> представлена в таблице 6</w:t>
      </w:r>
      <w:r w:rsidRPr="009B7D08">
        <w:rPr>
          <w:szCs w:val="28"/>
        </w:rPr>
        <w:t>.</w:t>
      </w:r>
    </w:p>
    <w:p w14:paraId="1A0CABC0" w14:textId="07CA1445" w:rsidR="00454B93" w:rsidRDefault="0088103E" w:rsidP="009B7D08">
      <w:pPr>
        <w:spacing w:line="360" w:lineRule="auto"/>
        <w:ind w:firstLine="709"/>
        <w:rPr>
          <w:szCs w:val="28"/>
        </w:rPr>
      </w:pPr>
      <w:r w:rsidRPr="0088103E">
        <w:rPr>
          <w:szCs w:val="28"/>
        </w:rPr>
        <w:t xml:space="preserve">Таблица </w:t>
      </w:r>
      <w:r w:rsidR="009E63BC">
        <w:rPr>
          <w:szCs w:val="28"/>
        </w:rPr>
        <w:t>6</w:t>
      </w:r>
      <w:r w:rsidRPr="0088103E">
        <w:rPr>
          <w:szCs w:val="28"/>
        </w:rPr>
        <w:t xml:space="preserve"> – Общ</w:t>
      </w:r>
      <w:r w:rsidR="009E63BC">
        <w:rPr>
          <w:szCs w:val="28"/>
        </w:rPr>
        <w:t xml:space="preserve">ая информация о тестировании </w:t>
      </w:r>
      <w:proofErr w:type="spellStart"/>
      <w:r w:rsidR="009E63BC">
        <w:rPr>
          <w:szCs w:val="28"/>
        </w:rPr>
        <w:t>desktop</w:t>
      </w:r>
      <w:proofErr w:type="spellEnd"/>
      <w:r w:rsidRPr="0088103E">
        <w:rPr>
          <w:szCs w:val="28"/>
        </w:rPr>
        <w:t>-приложения</w:t>
      </w:r>
      <w:r w:rsidR="009E63BC">
        <w:rPr>
          <w:szCs w:val="28"/>
        </w:rPr>
        <w:t>.</w:t>
      </w:r>
    </w:p>
    <w:tbl>
      <w:tblPr>
        <w:tblW w:w="9639" w:type="dxa"/>
        <w:tblInd w:w="250" w:type="dxa"/>
        <w:tblLayout w:type="fixed"/>
        <w:tblLook w:val="00A0" w:firstRow="1" w:lastRow="0" w:firstColumn="1" w:lastColumn="0" w:noHBand="0" w:noVBand="0"/>
      </w:tblPr>
      <w:tblGrid>
        <w:gridCol w:w="3260"/>
        <w:gridCol w:w="6379"/>
      </w:tblGrid>
      <w:tr w:rsidR="0088103E" w:rsidRPr="0084034C" w14:paraId="11ADD561" w14:textId="77777777" w:rsidTr="00C03F6D">
        <w:trPr>
          <w:trHeight w:val="422"/>
        </w:trPr>
        <w:tc>
          <w:tcPr>
            <w:tcW w:w="3260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3259381" w14:textId="77777777" w:rsidR="0088103E" w:rsidRPr="0084034C" w:rsidRDefault="0088103E" w:rsidP="0055150A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проекта</w:t>
            </w:r>
          </w:p>
        </w:tc>
        <w:tc>
          <w:tcPr>
            <w:tcW w:w="6379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98A2E5" w14:textId="3D9C1650" w:rsidR="0088103E" w:rsidRPr="0088103E" w:rsidRDefault="009E63BC" w:rsidP="004D0AC8">
            <w:pPr>
              <w:ind w:left="252" w:firstLine="7"/>
              <w:rPr>
                <w:szCs w:val="28"/>
                <w:lang w:eastAsia="en-AU"/>
              </w:rPr>
            </w:pPr>
            <w:r w:rsidRPr="009E63BC">
              <w:rPr>
                <w:color w:val="000000"/>
                <w:szCs w:val="28"/>
                <w:lang w:val="en-US"/>
              </w:rPr>
              <w:t>desktop</w:t>
            </w:r>
            <w:r>
              <w:rPr>
                <w:color w:val="000000"/>
                <w:szCs w:val="28"/>
              </w:rPr>
              <w:t>-приложение</w:t>
            </w:r>
            <w:r w:rsidR="0088103E" w:rsidRPr="0084034C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«</w:t>
            </w:r>
            <w:proofErr w:type="spellStart"/>
            <w:r w:rsidRPr="009E63BC">
              <w:rPr>
                <w:color w:val="000000"/>
                <w:szCs w:val="28"/>
              </w:rPr>
              <w:t>SmartSchool</w:t>
            </w:r>
            <w:proofErr w:type="spellEnd"/>
            <w:r>
              <w:rPr>
                <w:color w:val="000000"/>
                <w:szCs w:val="28"/>
              </w:rPr>
              <w:t>»</w:t>
            </w:r>
          </w:p>
        </w:tc>
      </w:tr>
      <w:tr w:rsidR="0088103E" w:rsidRPr="0084034C" w14:paraId="768253CB" w14:textId="77777777" w:rsidTr="00C03F6D">
        <w:trPr>
          <w:trHeight w:val="414"/>
        </w:trPr>
        <w:tc>
          <w:tcPr>
            <w:tcW w:w="326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4DFA7D4" w14:textId="77777777" w:rsidR="0088103E" w:rsidRPr="0084034C" w:rsidRDefault="0088103E" w:rsidP="0055150A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омер версии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3655B2" w14:textId="1394E5DC" w:rsidR="0088103E" w:rsidRPr="0084034C" w:rsidRDefault="0088103E" w:rsidP="0055150A">
            <w:pPr>
              <w:ind w:left="252" w:firstLine="7"/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V</w:t>
            </w:r>
            <w:r w:rsidRPr="0084034C">
              <w:rPr>
                <w:szCs w:val="28"/>
                <w:lang w:eastAsia="en-AU"/>
              </w:rPr>
              <w:t>1.0</w:t>
            </w:r>
          </w:p>
        </w:tc>
      </w:tr>
      <w:tr w:rsidR="0088103E" w:rsidRPr="0084034C" w14:paraId="7F8583A9" w14:textId="77777777" w:rsidTr="00C03F6D">
        <w:trPr>
          <w:trHeight w:val="406"/>
        </w:trPr>
        <w:tc>
          <w:tcPr>
            <w:tcW w:w="326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D5938D" w14:textId="77777777" w:rsidR="0088103E" w:rsidRPr="0084034C" w:rsidRDefault="0088103E" w:rsidP="0055150A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Имя тестера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8A44FE" w14:textId="04EBA9E3" w:rsidR="0088103E" w:rsidRPr="00D6073D" w:rsidRDefault="0088103E" w:rsidP="0055150A">
            <w:pPr>
              <w:ind w:left="252" w:firstLine="7"/>
              <w:rPr>
                <w:szCs w:val="28"/>
              </w:rPr>
            </w:pPr>
          </w:p>
        </w:tc>
      </w:tr>
      <w:tr w:rsidR="0088103E" w:rsidRPr="0084034C" w14:paraId="7839309C" w14:textId="77777777" w:rsidTr="00C03F6D">
        <w:trPr>
          <w:trHeight w:val="426"/>
        </w:trPr>
        <w:tc>
          <w:tcPr>
            <w:tcW w:w="326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18E95C" w14:textId="77777777" w:rsidR="0088103E" w:rsidRPr="0084034C" w:rsidRDefault="0088103E" w:rsidP="0055150A">
            <w:pPr>
              <w:ind w:left="252" w:firstLine="7"/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ты тестирования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BD5381" w14:textId="4DEA12E3" w:rsidR="0088103E" w:rsidRPr="0085386A" w:rsidRDefault="009E63BC" w:rsidP="0055150A">
            <w:pPr>
              <w:ind w:left="252" w:firstLine="7"/>
              <w:rPr>
                <w:bCs/>
                <w:szCs w:val="28"/>
                <w:lang w:eastAsia="en-AU"/>
              </w:rPr>
            </w:pPr>
            <w:r>
              <w:rPr>
                <w:bCs/>
                <w:szCs w:val="28"/>
                <w:lang w:eastAsia="en-AU"/>
              </w:rPr>
              <w:t>15</w:t>
            </w:r>
            <w:r w:rsidR="0088103E" w:rsidRPr="0085386A">
              <w:rPr>
                <w:bCs/>
                <w:szCs w:val="28"/>
                <w:lang w:eastAsia="en-AU"/>
              </w:rPr>
              <w:t>.0</w:t>
            </w:r>
            <w:r w:rsidR="00C03F6D">
              <w:rPr>
                <w:bCs/>
                <w:szCs w:val="28"/>
                <w:lang w:eastAsia="en-AU"/>
              </w:rPr>
              <w:t>5</w:t>
            </w:r>
            <w:r w:rsidR="0088103E" w:rsidRPr="0085386A">
              <w:rPr>
                <w:bCs/>
                <w:szCs w:val="28"/>
                <w:lang w:eastAsia="en-AU"/>
              </w:rPr>
              <w:t>.202</w:t>
            </w:r>
            <w:r w:rsidR="00D6073D">
              <w:rPr>
                <w:bCs/>
                <w:szCs w:val="28"/>
                <w:lang w:eastAsia="en-AU"/>
              </w:rPr>
              <w:t>4</w:t>
            </w:r>
          </w:p>
        </w:tc>
      </w:tr>
    </w:tbl>
    <w:p w14:paraId="68B82F81" w14:textId="77777777" w:rsidR="009B7D08" w:rsidRDefault="009B7D08" w:rsidP="009B7D08">
      <w:pPr>
        <w:spacing w:after="120" w:line="360" w:lineRule="auto"/>
        <w:ind w:firstLine="709"/>
        <w:rPr>
          <w:szCs w:val="28"/>
        </w:rPr>
      </w:pPr>
    </w:p>
    <w:p w14:paraId="58046271" w14:textId="77777777" w:rsidR="009B7D08" w:rsidRDefault="009B7D08" w:rsidP="009B7D08">
      <w:pPr>
        <w:spacing w:after="120" w:line="360" w:lineRule="auto"/>
        <w:ind w:firstLine="709"/>
        <w:rPr>
          <w:szCs w:val="28"/>
        </w:rPr>
      </w:pPr>
    </w:p>
    <w:p w14:paraId="4A43FB66" w14:textId="2CDDE76F" w:rsidR="0085386A" w:rsidRPr="0085386A" w:rsidRDefault="0085386A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lastRenderedPageBreak/>
        <w:t>Test</w:t>
      </w:r>
      <w:proofErr w:type="spellEnd"/>
      <w:r w:rsidRPr="0085386A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Pr="0085386A">
        <w:rPr>
          <w:szCs w:val="28"/>
        </w:rPr>
        <w:t xml:space="preserve"> №1</w:t>
      </w:r>
      <w:r w:rsidRPr="009B7D08">
        <w:rPr>
          <w:szCs w:val="28"/>
        </w:rPr>
        <w:t xml:space="preserve"> представлен в </w:t>
      </w:r>
      <w:r w:rsidRPr="0085386A">
        <w:rPr>
          <w:szCs w:val="28"/>
        </w:rPr>
        <w:t xml:space="preserve">таблице </w:t>
      </w:r>
      <w:r w:rsidR="009E63BC">
        <w:rPr>
          <w:szCs w:val="28"/>
        </w:rPr>
        <w:t>7</w:t>
      </w:r>
      <w:r w:rsidRPr="0085386A">
        <w:rPr>
          <w:szCs w:val="28"/>
        </w:rPr>
        <w:t xml:space="preserve">. </w:t>
      </w:r>
    </w:p>
    <w:p w14:paraId="2D10539E" w14:textId="2A535535" w:rsidR="0085386A" w:rsidRDefault="0085386A" w:rsidP="009B7D08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блица </w:t>
      </w:r>
      <w:r w:rsidR="00B7083D">
        <w:rPr>
          <w:szCs w:val="28"/>
        </w:rPr>
        <w:t>7</w:t>
      </w:r>
      <w:r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CF54B2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Pr="00CF54B2">
        <w:rPr>
          <w:szCs w:val="28"/>
        </w:rPr>
        <w:t xml:space="preserve"> №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85386A" w:rsidRPr="00A903AD" w14:paraId="7F13F1BC" w14:textId="77777777" w:rsidTr="00665D6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664ACE3" w14:textId="77777777" w:rsidR="0085386A" w:rsidRPr="00D6073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proofErr w:type="spellStart"/>
            <w:r w:rsidRPr="00A903AD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D6073D">
              <w:rPr>
                <w:b/>
                <w:bCs/>
                <w:color w:val="FFFFFF"/>
                <w:szCs w:val="28"/>
                <w:lang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496E29" w14:textId="0F523621" w:rsidR="0085386A" w:rsidRPr="00D6073D" w:rsidRDefault="00C03F6D" w:rsidP="00665D6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0044E8" w:rsidRPr="00D6073D">
              <w:rPr>
                <w:szCs w:val="28"/>
                <w:lang w:eastAsia="en-AU"/>
              </w:rPr>
              <w:t xml:space="preserve"> </w:t>
            </w:r>
            <w:r w:rsidR="009E63BC">
              <w:rPr>
                <w:szCs w:val="28"/>
                <w:lang w:val="en-US" w:eastAsia="en-AU"/>
              </w:rPr>
              <w:t>user</w:t>
            </w:r>
            <w:r w:rsidR="009E63BC">
              <w:rPr>
                <w:szCs w:val="28"/>
                <w:lang w:eastAsia="en-AU"/>
              </w:rPr>
              <w:t>_</w:t>
            </w:r>
            <w:r w:rsidR="009E63BC" w:rsidRPr="009E63BC">
              <w:rPr>
                <w:szCs w:val="28"/>
                <w:lang w:val="en-US" w:eastAsia="en-AU"/>
              </w:rPr>
              <w:t>authorization</w:t>
            </w:r>
          </w:p>
        </w:tc>
      </w:tr>
      <w:tr w:rsidR="0085386A" w:rsidRPr="00A903AD" w14:paraId="6BD11AE6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2DA724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71F501" w14:textId="77777777" w:rsidR="0085386A" w:rsidRPr="005F388F" w:rsidRDefault="0085386A" w:rsidP="00665D6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Высокий</w:t>
            </w:r>
          </w:p>
        </w:tc>
      </w:tr>
      <w:tr w:rsidR="0085386A" w:rsidRPr="00A903AD" w14:paraId="1351370A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01ED34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F5C345" w14:textId="02CE3500" w:rsidR="0085386A" w:rsidRPr="005F388F" w:rsidRDefault="009E63BC" w:rsidP="00665D6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 w:rsidRPr="009E63BC">
              <w:rPr>
                <w:szCs w:val="28"/>
              </w:rPr>
              <w:t>авторизация пользователя</w:t>
            </w:r>
          </w:p>
        </w:tc>
      </w:tr>
      <w:tr w:rsidR="0085386A" w:rsidRPr="00A903AD" w14:paraId="79DB4633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B92F9C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643742" w14:textId="539FCB4C" w:rsidR="0085386A" w:rsidRPr="005F388F" w:rsidRDefault="0085386A" w:rsidP="005B1D40">
            <w:pPr>
              <w:pStyle w:val="51"/>
              <w:numPr>
                <w:ilvl w:val="0"/>
                <w:numId w:val="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 w:rsidR="00B7083D">
              <w:rPr>
                <w:rFonts w:ascii="Times New Roman" w:hAnsi="Times New Roman"/>
                <w:sz w:val="28"/>
                <w:szCs w:val="28"/>
              </w:rPr>
              <w:t>авторизации пользователя в приложении</w:t>
            </w:r>
            <w:r w:rsidRPr="005F388F">
              <w:rPr>
                <w:rFonts w:ascii="Times New Roman" w:hAnsi="Times New Roman"/>
                <w:noProof/>
                <w:sz w:val="28"/>
                <w:szCs w:val="28"/>
              </w:rPr>
              <w:t>;</w:t>
            </w:r>
          </w:p>
          <w:p w14:paraId="03A8B2AD" w14:textId="16BBD713" w:rsidR="0085386A" w:rsidRPr="00B7083D" w:rsidRDefault="00B7083D" w:rsidP="005B1D40">
            <w:pPr>
              <w:pStyle w:val="51"/>
              <w:numPr>
                <w:ilvl w:val="0"/>
                <w:numId w:val="8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</w:rPr>
              <w:t>не</w:t>
            </w:r>
            <w:r w:rsidRPr="005F388F">
              <w:rPr>
                <w:rFonts w:ascii="Times New Roman" w:hAnsi="Times New Roman"/>
                <w:sz w:val="28"/>
                <w:szCs w:val="28"/>
              </w:rPr>
              <w:t xml:space="preserve">возможности </w:t>
            </w:r>
            <w:r>
              <w:rPr>
                <w:rFonts w:ascii="Times New Roman" w:hAnsi="Times New Roman"/>
                <w:sz w:val="28"/>
                <w:szCs w:val="28"/>
              </w:rPr>
              <w:t>авторизации пользователя в приложении</w:t>
            </w:r>
            <w:r>
              <w:rPr>
                <w:rFonts w:ascii="Times New Roman" w:hAnsi="Times New Roman"/>
                <w:noProof/>
                <w:sz w:val="28"/>
                <w:szCs w:val="28"/>
              </w:rPr>
              <w:t>.</w:t>
            </w:r>
          </w:p>
        </w:tc>
      </w:tr>
      <w:tr w:rsidR="0085386A" w:rsidRPr="00A903AD" w14:paraId="09A3CF37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C210AEF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AD6F21" w14:textId="77777777" w:rsidR="0085386A" w:rsidRPr="005F388F" w:rsidRDefault="0085386A" w:rsidP="00665D6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A8D2C03" w14:textId="338BE303" w:rsidR="0085386A" w:rsidRDefault="00B7083D" w:rsidP="005B1D40">
            <w:pPr>
              <w:pStyle w:val="51"/>
              <w:numPr>
                <w:ilvl w:val="0"/>
                <w:numId w:val="9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номер телефона»</w:t>
            </w:r>
          </w:p>
          <w:p w14:paraId="14DE65EE" w14:textId="3CE1E337" w:rsidR="0085386A" w:rsidRDefault="00B7083D" w:rsidP="005B1D40">
            <w:pPr>
              <w:pStyle w:val="510"/>
              <w:numPr>
                <w:ilvl w:val="0"/>
                <w:numId w:val="9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пароль»</w:t>
            </w:r>
          </w:p>
          <w:p w14:paraId="40D67F89" w14:textId="264B79D2" w:rsidR="00B7083D" w:rsidRDefault="00B7083D" w:rsidP="005B1D40">
            <w:pPr>
              <w:pStyle w:val="510"/>
              <w:numPr>
                <w:ilvl w:val="0"/>
                <w:numId w:val="9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метка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чекбокса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оставаться в системе»</w:t>
            </w:r>
          </w:p>
          <w:p w14:paraId="388D2CD4" w14:textId="6495FCD9" w:rsidR="00B7083D" w:rsidRPr="0084034C" w:rsidRDefault="00B7083D" w:rsidP="005B1D40">
            <w:pPr>
              <w:pStyle w:val="510"/>
              <w:numPr>
                <w:ilvl w:val="0"/>
                <w:numId w:val="9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ажатие кнопки «войти»</w:t>
            </w:r>
          </w:p>
          <w:p w14:paraId="32F9123C" w14:textId="77777777" w:rsidR="0085386A" w:rsidRPr="005F388F" w:rsidRDefault="0085386A" w:rsidP="00665D6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41101785" w14:textId="77777777" w:rsidR="00B7083D" w:rsidRDefault="00B7083D" w:rsidP="005B1D40">
            <w:pPr>
              <w:pStyle w:val="51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номер телефона»</w:t>
            </w:r>
          </w:p>
          <w:p w14:paraId="2163307F" w14:textId="77777777" w:rsidR="00B7083D" w:rsidRDefault="00B7083D" w:rsidP="005B1D40">
            <w:pPr>
              <w:pStyle w:val="510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пароль»</w:t>
            </w:r>
          </w:p>
          <w:p w14:paraId="7548302E" w14:textId="77777777" w:rsidR="00B7083D" w:rsidRDefault="00B7083D" w:rsidP="005B1D40">
            <w:pPr>
              <w:pStyle w:val="510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метка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чекбокса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оставаться в системе»</w:t>
            </w:r>
          </w:p>
          <w:p w14:paraId="0492AA81" w14:textId="5FA00DB0" w:rsidR="0085386A" w:rsidRPr="00B7083D" w:rsidRDefault="00B7083D" w:rsidP="005B1D40">
            <w:pPr>
              <w:pStyle w:val="510"/>
              <w:numPr>
                <w:ilvl w:val="0"/>
                <w:numId w:val="2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ажатие кнопки «войти»</w:t>
            </w:r>
          </w:p>
        </w:tc>
      </w:tr>
      <w:tr w:rsidR="0085386A" w:rsidRPr="00A903AD" w14:paraId="590C030D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C5114DE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9A8912" w14:textId="77777777" w:rsidR="0085386A" w:rsidRPr="005F388F" w:rsidRDefault="0085386A" w:rsidP="0085386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0CB09935" w14:textId="309455A3" w:rsidR="00B7083D" w:rsidRDefault="00B7083D" w:rsidP="005B1D40">
            <w:pPr>
              <w:pStyle w:val="51"/>
              <w:numPr>
                <w:ilvl w:val="0"/>
                <w:numId w:val="26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вод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аллидных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данных</w:t>
            </w:r>
          </w:p>
          <w:p w14:paraId="0987FBBB" w14:textId="6FDD025D" w:rsidR="00B7083D" w:rsidRDefault="00B7083D" w:rsidP="005B1D40">
            <w:pPr>
              <w:pStyle w:val="51"/>
              <w:numPr>
                <w:ilvl w:val="0"/>
                <w:numId w:val="26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номер телефона»</w:t>
            </w:r>
          </w:p>
          <w:p w14:paraId="40D0E0E1" w14:textId="77777777" w:rsidR="00B7083D" w:rsidRDefault="00B7083D" w:rsidP="005B1D40">
            <w:pPr>
              <w:pStyle w:val="510"/>
              <w:numPr>
                <w:ilvl w:val="0"/>
                <w:numId w:val="2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пароль»</w:t>
            </w:r>
          </w:p>
          <w:p w14:paraId="284FF2D1" w14:textId="77777777" w:rsidR="00B7083D" w:rsidRDefault="00B7083D" w:rsidP="005B1D40">
            <w:pPr>
              <w:pStyle w:val="510"/>
              <w:numPr>
                <w:ilvl w:val="0"/>
                <w:numId w:val="2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метка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чекбокса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оставаться в системе»</w:t>
            </w:r>
          </w:p>
          <w:p w14:paraId="1E22FA45" w14:textId="77777777" w:rsidR="00B7083D" w:rsidRPr="0084034C" w:rsidRDefault="00B7083D" w:rsidP="005B1D40">
            <w:pPr>
              <w:pStyle w:val="510"/>
              <w:numPr>
                <w:ilvl w:val="0"/>
                <w:numId w:val="26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ажатие кнопки «войти»</w:t>
            </w:r>
          </w:p>
          <w:p w14:paraId="6F3EDC1E" w14:textId="77777777" w:rsidR="0085386A" w:rsidRPr="005F388F" w:rsidRDefault="0085386A" w:rsidP="0085386A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38109728" w14:textId="75159676" w:rsidR="00B7083D" w:rsidRDefault="00B7083D" w:rsidP="005B1D40">
            <w:pPr>
              <w:pStyle w:val="51"/>
              <w:numPr>
                <w:ilvl w:val="0"/>
                <w:numId w:val="27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вод </w:t>
            </w:r>
            <w:proofErr w:type="spellStart"/>
            <w:r w:rsidRPr="00B7083D">
              <w:rPr>
                <w:rFonts w:ascii="Times New Roman" w:hAnsi="Times New Roman"/>
                <w:sz w:val="28"/>
                <w:szCs w:val="28"/>
                <w:lang w:eastAsia="en-AU"/>
              </w:rPr>
              <w:t>невалидных</w:t>
            </w:r>
            <w:proofErr w:type="spellEnd"/>
            <w:r w:rsidRPr="00B7083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данных</w:t>
            </w:r>
          </w:p>
          <w:p w14:paraId="71A89B94" w14:textId="7222B1EC" w:rsidR="00B7083D" w:rsidRDefault="00B7083D" w:rsidP="005B1D40">
            <w:pPr>
              <w:pStyle w:val="51"/>
              <w:numPr>
                <w:ilvl w:val="0"/>
                <w:numId w:val="27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номер телефона»</w:t>
            </w:r>
          </w:p>
          <w:p w14:paraId="6C656763" w14:textId="77777777" w:rsidR="00B7083D" w:rsidRDefault="00B7083D" w:rsidP="005B1D40">
            <w:pPr>
              <w:pStyle w:val="510"/>
              <w:numPr>
                <w:ilvl w:val="0"/>
                <w:numId w:val="27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вод данных в поле «пароль»</w:t>
            </w:r>
          </w:p>
          <w:p w14:paraId="2D084A67" w14:textId="77777777" w:rsidR="00B7083D" w:rsidRDefault="00B7083D" w:rsidP="005B1D40">
            <w:pPr>
              <w:pStyle w:val="510"/>
              <w:numPr>
                <w:ilvl w:val="0"/>
                <w:numId w:val="27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тметка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чекбокса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«оставаться в системе»</w:t>
            </w:r>
          </w:p>
          <w:p w14:paraId="69D9868F" w14:textId="2C6B577E" w:rsidR="0085386A" w:rsidRPr="00B7083D" w:rsidRDefault="00B7083D" w:rsidP="005B1D40">
            <w:pPr>
              <w:pStyle w:val="510"/>
              <w:numPr>
                <w:ilvl w:val="0"/>
                <w:numId w:val="27"/>
              </w:numPr>
              <w:tabs>
                <w:tab w:val="left" w:pos="316"/>
              </w:tabs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B7083D">
              <w:rPr>
                <w:rFonts w:ascii="Times New Roman" w:hAnsi="Times New Roman"/>
                <w:sz w:val="28"/>
                <w:szCs w:val="28"/>
                <w:lang w:eastAsia="en-AU"/>
              </w:rPr>
              <w:t>Нажатие кнопки «войти»</w:t>
            </w:r>
          </w:p>
        </w:tc>
      </w:tr>
      <w:tr w:rsidR="0085386A" w:rsidRPr="00A903AD" w14:paraId="58FD044F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CDDE12A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13E120" w14:textId="77777777" w:rsidR="0085386A" w:rsidRPr="005F388F" w:rsidRDefault="0085386A" w:rsidP="00665D6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40B04C6F" w14:textId="1D8E75D6" w:rsidR="0085386A" w:rsidRPr="005F388F" w:rsidRDefault="0085386A" w:rsidP="005B1D40">
            <w:pPr>
              <w:pStyle w:val="51"/>
              <w:numPr>
                <w:ilvl w:val="0"/>
                <w:numId w:val="10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ереход на страницу </w:t>
            </w:r>
            <w:r w:rsidR="00B7083D">
              <w:rPr>
                <w:rFonts w:ascii="Times New Roman" w:hAnsi="Times New Roman"/>
                <w:sz w:val="28"/>
                <w:szCs w:val="28"/>
                <w:lang w:eastAsia="en-AU"/>
              </w:rPr>
              <w:t>домашнюю страницу приложения.</w:t>
            </w:r>
          </w:p>
          <w:p w14:paraId="467126ED" w14:textId="77777777" w:rsidR="0085386A" w:rsidRPr="005F388F" w:rsidRDefault="0085386A" w:rsidP="00665D6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t>Для некорректного результата:</w:t>
            </w:r>
          </w:p>
          <w:p w14:paraId="7DEF1B73" w14:textId="7D653B64" w:rsidR="0085386A" w:rsidRPr="00B7083D" w:rsidRDefault="00B7083D" w:rsidP="00B7083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</w:t>
            </w:r>
            <w:r w:rsidR="00082334">
              <w:rPr>
                <w:rFonts w:ascii="Times New Roman" w:hAnsi="Times New Roman"/>
                <w:sz w:val="28"/>
                <w:szCs w:val="28"/>
                <w:lang w:eastAsia="en-AU"/>
              </w:rPr>
              <w:t>. Не</w:t>
            </w:r>
            <w:r w:rsidR="0085386A">
              <w:rPr>
                <w:rFonts w:ascii="Times New Roman" w:hAnsi="Times New Roman"/>
                <w:sz w:val="28"/>
                <w:szCs w:val="28"/>
                <w:lang w:eastAsia="en-AU"/>
              </w:rPr>
              <w:t>в</w:t>
            </w:r>
            <w:r w:rsidR="0085386A"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озможность перехода н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машнюю страницу приложения.</w:t>
            </w:r>
          </w:p>
        </w:tc>
      </w:tr>
      <w:tr w:rsidR="0085386A" w:rsidRPr="00A903AD" w14:paraId="7B0A633A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D9B3C83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6D6A6C" w14:textId="77777777" w:rsidR="0085386A" w:rsidRPr="005F388F" w:rsidRDefault="0085386A" w:rsidP="00082334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5F388F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4B987C63" w14:textId="07F5966B" w:rsidR="0085386A" w:rsidRPr="00424C4C" w:rsidRDefault="0085386A" w:rsidP="005B1D40">
            <w:pPr>
              <w:pStyle w:val="51"/>
              <w:numPr>
                <w:ilvl w:val="0"/>
                <w:numId w:val="11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</w:t>
            </w:r>
            <w:r w:rsidR="00B7083D">
              <w:rPr>
                <w:rFonts w:ascii="Times New Roman" w:hAnsi="Times New Roman"/>
                <w:sz w:val="28"/>
                <w:szCs w:val="28"/>
                <w:lang w:eastAsia="en-AU"/>
              </w:rPr>
              <w:t>кнопки «войти»</w:t>
            </w:r>
            <w:r w:rsidR="00B7083D" w:rsidRPr="00B7083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, </w:t>
            </w:r>
            <w:r w:rsidR="00B7083D">
              <w:rPr>
                <w:rFonts w:ascii="Times New Roman" w:hAnsi="Times New Roman"/>
                <w:sz w:val="28"/>
                <w:szCs w:val="28"/>
                <w:lang w:eastAsia="en-AU"/>
              </w:rPr>
              <w:t>был произведен переход на домашнюю странницу приложения.</w:t>
            </w:r>
          </w:p>
          <w:p w14:paraId="33E8C2EC" w14:textId="77777777" w:rsidR="0085386A" w:rsidRPr="005F388F" w:rsidRDefault="0085386A" w:rsidP="00082334">
            <w:pPr>
              <w:tabs>
                <w:tab w:val="left" w:pos="316"/>
              </w:tabs>
              <w:contextualSpacing/>
              <w:rPr>
                <w:szCs w:val="28"/>
                <w:lang w:eastAsia="en-AU"/>
              </w:rPr>
            </w:pPr>
            <w:r w:rsidRPr="005F388F">
              <w:rPr>
                <w:szCs w:val="28"/>
                <w:lang w:eastAsia="en-AU"/>
              </w:rPr>
              <w:lastRenderedPageBreak/>
              <w:t>Для некорректного результата:</w:t>
            </w:r>
          </w:p>
          <w:p w14:paraId="038AB33A" w14:textId="1F88A055" w:rsidR="0085386A" w:rsidRPr="00B7083D" w:rsidRDefault="00B7083D" w:rsidP="005B1D40">
            <w:pPr>
              <w:pStyle w:val="51"/>
              <w:numPr>
                <w:ilvl w:val="0"/>
                <w:numId w:val="28"/>
              </w:numPr>
              <w:tabs>
                <w:tab w:val="left" w:pos="0"/>
              </w:tabs>
              <w:spacing w:after="0" w:line="240" w:lineRule="auto"/>
              <w:ind w:left="0" w:firstLine="22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кнопки «войти»</w:t>
            </w:r>
            <w:r w:rsidRPr="00B7083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,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 был произведен переход на домашнюю странницу приложения.</w:t>
            </w:r>
          </w:p>
        </w:tc>
      </w:tr>
      <w:tr w:rsidR="0085386A" w:rsidRPr="00A903AD" w14:paraId="27B6CEB3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8D99E3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557002" w14:textId="052B8C66" w:rsidR="0085386A" w:rsidRPr="00424C4C" w:rsidRDefault="00B7083D" w:rsidP="005B1D40">
            <w:pPr>
              <w:pStyle w:val="51"/>
              <w:numPr>
                <w:ilvl w:val="0"/>
                <w:numId w:val="12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Запуск</w:t>
            </w:r>
            <w:r w:rsidR="0085386A" w:rsidRPr="00424C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риложения</w:t>
            </w:r>
          </w:p>
        </w:tc>
      </w:tr>
      <w:tr w:rsidR="0085386A" w:rsidRPr="00A903AD" w14:paraId="3F96CF24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B2477EE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A903AD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A903AD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A903AD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19A334" w14:textId="77777777" w:rsidR="0085386A" w:rsidRPr="00A903AD" w:rsidRDefault="0085386A" w:rsidP="00665D6D">
            <w:pPr>
              <w:rPr>
                <w:szCs w:val="28"/>
                <w:lang w:val="en-US" w:eastAsia="en-AU"/>
              </w:rPr>
            </w:pPr>
            <w:r w:rsidRPr="00A903AD">
              <w:rPr>
                <w:szCs w:val="28"/>
                <w:lang w:val="en-US" w:eastAsia="en-AU"/>
              </w:rPr>
              <w:t>Pass</w:t>
            </w:r>
          </w:p>
        </w:tc>
      </w:tr>
      <w:tr w:rsidR="0085386A" w:rsidRPr="00A903AD" w14:paraId="24D5FC31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7957C56" w14:textId="77777777" w:rsidR="0085386A" w:rsidRPr="00A903AD" w:rsidRDefault="0085386A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A903AD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CFA411" w14:textId="77777777" w:rsidR="0085386A" w:rsidRPr="00A903AD" w:rsidRDefault="0085386A" w:rsidP="00665D6D">
            <w:pPr>
              <w:rPr>
                <w:szCs w:val="28"/>
                <w:lang w:eastAsia="en-AU"/>
              </w:rPr>
            </w:pPr>
            <w:r w:rsidRPr="00A903AD">
              <w:rPr>
                <w:szCs w:val="28"/>
                <w:lang w:val="en-AU" w:eastAsia="en-AU"/>
              </w:rPr>
              <w:t> </w:t>
            </w:r>
          </w:p>
        </w:tc>
      </w:tr>
    </w:tbl>
    <w:p w14:paraId="49F18684" w14:textId="77777777" w:rsidR="009B7D08" w:rsidRDefault="009B7D08" w:rsidP="009B7D08">
      <w:pPr>
        <w:spacing w:line="360" w:lineRule="auto"/>
        <w:ind w:firstLine="709"/>
        <w:rPr>
          <w:szCs w:val="28"/>
        </w:rPr>
      </w:pPr>
    </w:p>
    <w:p w14:paraId="5660CCD8" w14:textId="28D9E34B" w:rsidR="00082334" w:rsidRPr="0084034C" w:rsidRDefault="00082334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</w:t>
      </w:r>
      <w:r w:rsidRPr="009B7D08">
        <w:rPr>
          <w:szCs w:val="28"/>
        </w:rPr>
        <w:t xml:space="preserve"> представлен в </w:t>
      </w:r>
      <w:r>
        <w:rPr>
          <w:szCs w:val="28"/>
        </w:rPr>
        <w:t xml:space="preserve">таблице </w:t>
      </w:r>
      <w:r w:rsidR="00B7083D">
        <w:rPr>
          <w:szCs w:val="28"/>
        </w:rPr>
        <w:t>8</w:t>
      </w:r>
      <w:r w:rsidRPr="0084034C">
        <w:rPr>
          <w:szCs w:val="28"/>
        </w:rPr>
        <w:t xml:space="preserve">. </w:t>
      </w:r>
    </w:p>
    <w:p w14:paraId="5A9F538F" w14:textId="7D4B9D9A" w:rsidR="00082334" w:rsidRPr="0084034C" w:rsidRDefault="00082334" w:rsidP="00082334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блица </w:t>
      </w:r>
      <w:r w:rsidR="00B7083D">
        <w:rPr>
          <w:szCs w:val="28"/>
        </w:rPr>
        <w:t>8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082334" w:rsidRPr="00423BC7" w14:paraId="2549771E" w14:textId="77777777" w:rsidTr="00665D6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D556DAA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5CEEFF" w14:textId="47CC2D26" w:rsidR="00082334" w:rsidRPr="00FC24EF" w:rsidRDefault="00C03F6D" w:rsidP="00665D6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082334" w:rsidRPr="00850CA0">
              <w:rPr>
                <w:lang w:val="en-US"/>
              </w:rPr>
              <w:t xml:space="preserve"> </w:t>
            </w:r>
            <w:proofErr w:type="spellStart"/>
            <w:r w:rsidR="00FC24EF">
              <w:rPr>
                <w:lang w:val="en-US"/>
              </w:rPr>
              <w:t>adding</w:t>
            </w:r>
            <w:r w:rsidR="00FC24EF" w:rsidRPr="00FC24EF">
              <w:rPr>
                <w:lang w:val="en-US"/>
              </w:rPr>
              <w:t>_</w:t>
            </w:r>
            <w:r w:rsidR="00FC24EF">
              <w:rPr>
                <w:lang w:val="en-US"/>
              </w:rPr>
              <w:t>new</w:t>
            </w:r>
            <w:r w:rsidR="00FC24EF" w:rsidRPr="00FC24EF">
              <w:rPr>
                <w:lang w:val="en-US"/>
              </w:rPr>
              <w:t>_</w:t>
            </w:r>
            <w:r w:rsidR="00FC24EF">
              <w:rPr>
                <w:lang w:val="en-US"/>
              </w:rPr>
              <w:t>user</w:t>
            </w:r>
            <w:r w:rsidR="00FC24EF" w:rsidRPr="00FC24EF">
              <w:rPr>
                <w:lang w:val="en-US"/>
              </w:rPr>
              <w:t>_data</w:t>
            </w:r>
            <w:proofErr w:type="spellEnd"/>
            <w:r w:rsidR="00FC24EF" w:rsidRPr="00FC24EF">
              <w:rPr>
                <w:lang w:val="en-US"/>
              </w:rPr>
              <w:t>;</w:t>
            </w:r>
          </w:p>
        </w:tc>
      </w:tr>
      <w:tr w:rsidR="00082334" w:rsidRPr="0084034C" w14:paraId="6C1DF26A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E6B8282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7A6914" w14:textId="77777777" w:rsidR="00082334" w:rsidRPr="0084034C" w:rsidRDefault="00082334" w:rsidP="00665D6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082334" w:rsidRPr="0084034C" w14:paraId="130E2A3E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E9B7A8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377847" w14:textId="7290FC24" w:rsidR="00082334" w:rsidRPr="00850CA0" w:rsidRDefault="00FC24EF" w:rsidP="00665D6D">
            <w:pPr>
              <w:tabs>
                <w:tab w:val="left" w:pos="316"/>
              </w:tabs>
              <w:ind w:hanging="4"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</w:t>
            </w:r>
            <w:r w:rsidRPr="00FC24EF">
              <w:rPr>
                <w:rFonts w:eastAsia="MS Mincho"/>
                <w:szCs w:val="28"/>
              </w:rPr>
              <w:t>обавление новых данных пользователя;</w:t>
            </w:r>
          </w:p>
        </w:tc>
      </w:tr>
      <w:tr w:rsidR="00082334" w:rsidRPr="0084034C" w14:paraId="2D8F8081" w14:textId="77777777" w:rsidTr="00665D6D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7735F6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5DE300" w14:textId="664DA1CB" w:rsidR="00082334" w:rsidRPr="0084034C" w:rsidRDefault="00082334" w:rsidP="005B1D40">
            <w:pPr>
              <w:pStyle w:val="51"/>
              <w:numPr>
                <w:ilvl w:val="0"/>
                <w:numId w:val="29"/>
              </w:numPr>
              <w:tabs>
                <w:tab w:val="left" w:pos="316"/>
              </w:tabs>
              <w:spacing w:after="0" w:line="240" w:lineRule="auto"/>
              <w:ind w:left="20" w:hanging="2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</w:t>
            </w:r>
            <w:r w:rsidR="00850CA0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FC24EF"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данных пользователя</w:t>
            </w:r>
          </w:p>
          <w:p w14:paraId="2DDA5F87" w14:textId="4A3B5A08" w:rsidR="00082334" w:rsidRPr="0084034C" w:rsidRDefault="000C776D" w:rsidP="005B1D40">
            <w:pPr>
              <w:pStyle w:val="51"/>
              <w:numPr>
                <w:ilvl w:val="0"/>
                <w:numId w:val="29"/>
              </w:numPr>
              <w:tabs>
                <w:tab w:val="left" w:pos="304"/>
              </w:tabs>
              <w:spacing w:after="0" w:line="240" w:lineRule="auto"/>
              <w:ind w:left="20" w:hanging="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возможности </w:t>
            </w:r>
            <w:r w:rsidR="00FC24EF" w:rsidRPr="00FC24EF"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данных пользователя</w:t>
            </w:r>
          </w:p>
        </w:tc>
      </w:tr>
      <w:tr w:rsidR="00082334" w:rsidRPr="0084034C" w14:paraId="2145BDE4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41B31F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81996E" w14:textId="1F5AE9ED" w:rsidR="00082334" w:rsidRDefault="00082334" w:rsidP="00665D6D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</w:t>
            </w:r>
            <w:r w:rsidR="00850CA0">
              <w:rPr>
                <w:szCs w:val="28"/>
                <w:lang w:eastAsia="en-AU"/>
              </w:rPr>
              <w:t>ного результата</w:t>
            </w:r>
            <w:r w:rsidRPr="0084034C">
              <w:rPr>
                <w:szCs w:val="28"/>
                <w:lang w:eastAsia="en-AU"/>
              </w:rPr>
              <w:t>:</w:t>
            </w:r>
          </w:p>
          <w:p w14:paraId="6FDC7881" w14:textId="2B22EBD2" w:rsidR="00850CA0" w:rsidRPr="00FC24EF" w:rsidRDefault="00850CA0" w:rsidP="00665D6D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FC24EF">
              <w:rPr>
                <w:szCs w:val="28"/>
                <w:lang w:eastAsia="en-AU"/>
              </w:rPr>
              <w:t>Выбор пользователя</w:t>
            </w:r>
            <w:r w:rsidR="00FC24EF" w:rsidRPr="00FC24EF">
              <w:rPr>
                <w:szCs w:val="28"/>
                <w:lang w:eastAsia="en-AU"/>
              </w:rPr>
              <w:t>;</w:t>
            </w:r>
          </w:p>
          <w:p w14:paraId="0E91940D" w14:textId="5641EBE3" w:rsidR="00FC24EF" w:rsidRPr="00FC24EF" w:rsidRDefault="00FC24EF" w:rsidP="00665D6D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кнопки «редактировать»</w:t>
            </w:r>
            <w:r w:rsidRPr="00FC24EF">
              <w:rPr>
                <w:szCs w:val="28"/>
                <w:lang w:eastAsia="en-AU"/>
              </w:rPr>
              <w:t>;</w:t>
            </w:r>
          </w:p>
          <w:p w14:paraId="3414D0B9" w14:textId="224CA9C8" w:rsidR="00FC24EF" w:rsidRDefault="00FC24EF" w:rsidP="00665D6D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Ввод данных в поле «фамилия»</w:t>
            </w:r>
            <w:r w:rsidRPr="00FC24EF">
              <w:rPr>
                <w:szCs w:val="28"/>
                <w:lang w:eastAsia="en-AU"/>
              </w:rPr>
              <w:t>;</w:t>
            </w:r>
          </w:p>
          <w:p w14:paraId="721A33E5" w14:textId="672366BB" w:rsidR="00FC24EF" w:rsidRPr="00FC24EF" w:rsidRDefault="00FC24EF" w:rsidP="00665D6D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 xml:space="preserve">4. </w:t>
            </w:r>
            <w:r>
              <w:rPr>
                <w:szCs w:val="28"/>
                <w:lang w:eastAsia="en-AU"/>
              </w:rPr>
              <w:t>Активация кнопки «сохранить».</w:t>
            </w:r>
          </w:p>
          <w:p w14:paraId="0708AB76" w14:textId="653C113B" w:rsidR="00082334" w:rsidRDefault="00082334" w:rsidP="00850CA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</w:t>
            </w:r>
            <w:r w:rsidR="00850CA0">
              <w:rPr>
                <w:szCs w:val="28"/>
                <w:lang w:eastAsia="en-AU"/>
              </w:rPr>
              <w:t>ого результата:</w:t>
            </w:r>
          </w:p>
          <w:p w14:paraId="41C9F0A3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1. Выбор пользователя;</w:t>
            </w:r>
          </w:p>
          <w:p w14:paraId="7B217A1F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2. Активация кнопки «редактировать»;</w:t>
            </w:r>
          </w:p>
          <w:p w14:paraId="4E570074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3. Ввод данных в поле «фамилия»;</w:t>
            </w:r>
          </w:p>
          <w:p w14:paraId="0F57402D" w14:textId="7AB95274" w:rsidR="00850CA0" w:rsidRPr="0084034C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082334" w:rsidRPr="0084034C" w14:paraId="3936BCF4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B928882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E1E608" w14:textId="77777777" w:rsidR="00850CA0" w:rsidRDefault="00850CA0" w:rsidP="00850CA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</w:t>
            </w:r>
            <w:r>
              <w:rPr>
                <w:szCs w:val="28"/>
                <w:lang w:eastAsia="en-AU"/>
              </w:rPr>
              <w:t>ного результата</w:t>
            </w:r>
            <w:r w:rsidRPr="0084034C">
              <w:rPr>
                <w:szCs w:val="28"/>
                <w:lang w:eastAsia="en-AU"/>
              </w:rPr>
              <w:t>:</w:t>
            </w:r>
          </w:p>
          <w:p w14:paraId="5347F7C5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1. Выбор пользователя;</w:t>
            </w:r>
          </w:p>
          <w:p w14:paraId="0AF93456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2. Активация кнопки «редактировать»;</w:t>
            </w:r>
          </w:p>
          <w:p w14:paraId="15596CB6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3. Ввод данных в поле «фамилия»;</w:t>
            </w:r>
          </w:p>
          <w:p w14:paraId="4AC91E58" w14:textId="03521CCE" w:rsidR="005B5124" w:rsidRPr="00FC24EF" w:rsidRDefault="00FC24EF" w:rsidP="00FC24EF">
            <w:pPr>
              <w:tabs>
                <w:tab w:val="left" w:pos="23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Активация кнопки «сохранить»</w:t>
            </w:r>
            <w:r w:rsidRPr="00FC24EF">
              <w:rPr>
                <w:szCs w:val="28"/>
                <w:lang w:eastAsia="en-AU"/>
              </w:rPr>
              <w:t>;</w:t>
            </w:r>
          </w:p>
          <w:p w14:paraId="09326869" w14:textId="1D5DC33C" w:rsidR="00FC24EF" w:rsidRPr="006B0BD1" w:rsidRDefault="00FC24EF" w:rsidP="00FC24EF">
            <w:pPr>
              <w:tabs>
                <w:tab w:val="left" w:pos="23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5. </w:t>
            </w:r>
            <w:proofErr w:type="spellStart"/>
            <w:r>
              <w:rPr>
                <w:szCs w:val="28"/>
                <w:lang w:eastAsia="en-AU"/>
              </w:rPr>
              <w:t>Промотр</w:t>
            </w:r>
            <w:proofErr w:type="spellEnd"/>
            <w:r>
              <w:rPr>
                <w:szCs w:val="28"/>
                <w:lang w:eastAsia="en-AU"/>
              </w:rPr>
              <w:t xml:space="preserve"> изменённых данных.</w:t>
            </w:r>
          </w:p>
          <w:p w14:paraId="67F7CEE2" w14:textId="77777777" w:rsidR="00850CA0" w:rsidRDefault="00850CA0" w:rsidP="00850CA0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</w:t>
            </w:r>
            <w:r>
              <w:rPr>
                <w:szCs w:val="28"/>
                <w:lang w:eastAsia="en-AU"/>
              </w:rPr>
              <w:t>ого результата:</w:t>
            </w:r>
          </w:p>
          <w:p w14:paraId="39771BF8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1. Выбор пользователя;</w:t>
            </w:r>
          </w:p>
          <w:p w14:paraId="2978C00D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2. Активация кнопки «редактировать»;</w:t>
            </w:r>
          </w:p>
          <w:p w14:paraId="186C8D17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3. Ввод данных в поле «фамилия»;</w:t>
            </w:r>
          </w:p>
          <w:p w14:paraId="176D6115" w14:textId="77777777" w:rsidR="00FC24EF" w:rsidRPr="00FC24EF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t>4. Активация кнопки «сохранить»;</w:t>
            </w:r>
          </w:p>
          <w:p w14:paraId="367B74A5" w14:textId="24D32742" w:rsidR="00082334" w:rsidRPr="0084034C" w:rsidRDefault="00FC24EF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FC24EF">
              <w:rPr>
                <w:szCs w:val="28"/>
                <w:lang w:eastAsia="en-AU"/>
              </w:rPr>
              <w:lastRenderedPageBreak/>
              <w:t xml:space="preserve">5. </w:t>
            </w:r>
            <w:r>
              <w:rPr>
                <w:szCs w:val="28"/>
                <w:lang w:eastAsia="en-AU"/>
              </w:rPr>
              <w:t>Сообщение о ошибке</w:t>
            </w:r>
            <w:r w:rsidRPr="00FC24EF">
              <w:rPr>
                <w:szCs w:val="28"/>
                <w:lang w:eastAsia="en-AU"/>
              </w:rPr>
              <w:t>.</w:t>
            </w:r>
          </w:p>
        </w:tc>
      </w:tr>
      <w:tr w:rsidR="00082334" w:rsidRPr="0084034C" w14:paraId="155D9482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3FB9C69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9B3FEE" w14:textId="77777777" w:rsidR="00284BDA" w:rsidRDefault="00284BDA" w:rsidP="00284BDA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</w:t>
            </w:r>
            <w:r>
              <w:rPr>
                <w:szCs w:val="28"/>
                <w:lang w:eastAsia="en-AU"/>
              </w:rPr>
              <w:t>ного результата</w:t>
            </w:r>
            <w:r w:rsidRPr="0084034C">
              <w:rPr>
                <w:szCs w:val="28"/>
                <w:lang w:eastAsia="en-AU"/>
              </w:rPr>
              <w:t>:</w:t>
            </w:r>
          </w:p>
          <w:p w14:paraId="18F03447" w14:textId="57AC8A97" w:rsidR="00284BDA" w:rsidRPr="005B5124" w:rsidRDefault="00284BDA" w:rsidP="00284BDA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FC24EF">
              <w:rPr>
                <w:szCs w:val="28"/>
                <w:lang w:eastAsia="en-AU"/>
              </w:rPr>
              <w:t>Отображение изменённой информации.</w:t>
            </w:r>
          </w:p>
          <w:p w14:paraId="52123EB8" w14:textId="77777777" w:rsidR="00284BDA" w:rsidRDefault="00284BDA" w:rsidP="00284BDA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</w:t>
            </w:r>
            <w:r>
              <w:rPr>
                <w:szCs w:val="28"/>
                <w:lang w:eastAsia="en-AU"/>
              </w:rPr>
              <w:t>ого результата:</w:t>
            </w:r>
          </w:p>
          <w:p w14:paraId="3EFD456F" w14:textId="3A5AF7DC" w:rsidR="00082334" w:rsidRPr="0084034C" w:rsidRDefault="00284BDA" w:rsidP="00FC24EF">
            <w:pPr>
              <w:tabs>
                <w:tab w:val="left" w:pos="316"/>
              </w:tabs>
              <w:jc w:val="left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5B5124">
              <w:rPr>
                <w:szCs w:val="28"/>
                <w:lang w:eastAsia="en-AU"/>
              </w:rPr>
              <w:t xml:space="preserve">Ошибка </w:t>
            </w:r>
            <w:r w:rsidR="00FC24EF">
              <w:rPr>
                <w:szCs w:val="28"/>
                <w:lang w:eastAsia="en-AU"/>
              </w:rPr>
              <w:t>сохранения.</w:t>
            </w:r>
          </w:p>
        </w:tc>
      </w:tr>
      <w:tr w:rsidR="00082334" w:rsidRPr="0084034C" w14:paraId="316E605B" w14:textId="77777777" w:rsidTr="00665D6D">
        <w:trPr>
          <w:trHeight w:val="469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170942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40EC95" w14:textId="77777777" w:rsidR="00284BDA" w:rsidRDefault="00284BDA" w:rsidP="00284BDA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</w:t>
            </w:r>
            <w:r>
              <w:rPr>
                <w:szCs w:val="28"/>
                <w:lang w:eastAsia="en-AU"/>
              </w:rPr>
              <w:t>ного результата</w:t>
            </w:r>
            <w:r w:rsidRPr="0084034C">
              <w:rPr>
                <w:szCs w:val="28"/>
                <w:lang w:eastAsia="en-AU"/>
              </w:rPr>
              <w:t>:</w:t>
            </w:r>
          </w:p>
          <w:p w14:paraId="36D0BBD1" w14:textId="42837871" w:rsidR="005B5124" w:rsidRPr="0084034C" w:rsidRDefault="00284BDA" w:rsidP="00FC24EF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FC24EF">
              <w:rPr>
                <w:szCs w:val="28"/>
                <w:lang w:eastAsia="en-AU"/>
              </w:rPr>
              <w:t>Данные изменены</w:t>
            </w:r>
          </w:p>
          <w:p w14:paraId="32FF4ABA" w14:textId="77777777" w:rsidR="00284BDA" w:rsidRDefault="00284BDA" w:rsidP="00284BDA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</w:t>
            </w:r>
            <w:r>
              <w:rPr>
                <w:szCs w:val="28"/>
                <w:lang w:eastAsia="en-AU"/>
              </w:rPr>
              <w:t>ого результата:</w:t>
            </w:r>
          </w:p>
          <w:p w14:paraId="2C5419CC" w14:textId="25634052" w:rsidR="00082334" w:rsidRPr="00284BDA" w:rsidRDefault="00284BDA" w:rsidP="00FC24EF">
            <w:pPr>
              <w:pStyle w:val="510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284BDA">
              <w:rPr>
                <w:rFonts w:ascii="Times New Roman" w:hAnsi="Times New Roman"/>
                <w:sz w:val="28"/>
                <w:szCs w:val="36"/>
                <w:lang w:eastAsia="en-AU"/>
              </w:rPr>
              <w:t xml:space="preserve">1. </w:t>
            </w:r>
            <w:r w:rsidR="00FC24EF">
              <w:rPr>
                <w:rFonts w:ascii="Times New Roman" w:hAnsi="Times New Roman"/>
                <w:sz w:val="28"/>
                <w:szCs w:val="36"/>
                <w:lang w:eastAsia="en-AU"/>
              </w:rPr>
              <w:t>Данные небыли изменены.</w:t>
            </w:r>
          </w:p>
        </w:tc>
      </w:tr>
      <w:tr w:rsidR="00082334" w:rsidRPr="0084034C" w14:paraId="0E052451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2735434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B0504B" w14:textId="568A2F39" w:rsidR="00082334" w:rsidRPr="0084034C" w:rsidRDefault="00FC24EF" w:rsidP="00FC24EF">
            <w:pPr>
              <w:pStyle w:val="510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Возможность редактирования данных пользователя.</w:t>
            </w:r>
          </w:p>
        </w:tc>
      </w:tr>
      <w:tr w:rsidR="00082334" w:rsidRPr="0084034C" w14:paraId="67EA9786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4EED72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F82D31" w14:textId="77777777" w:rsidR="00082334" w:rsidRPr="0084034C" w:rsidRDefault="00082334" w:rsidP="00665D6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082334" w:rsidRPr="0084034C" w14:paraId="4683F3AE" w14:textId="77777777" w:rsidTr="00665D6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DC3F102" w14:textId="77777777" w:rsidR="00082334" w:rsidRPr="0084034C" w:rsidRDefault="00082334" w:rsidP="00665D6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01A0D5" w14:textId="77777777" w:rsidR="00082334" w:rsidRPr="0084034C" w:rsidRDefault="00082334" w:rsidP="00665D6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F282E0E" w14:textId="77777777" w:rsidR="0088103E" w:rsidRDefault="0088103E" w:rsidP="000044E8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rPr>
          <w:szCs w:val="28"/>
        </w:rPr>
      </w:pPr>
    </w:p>
    <w:p w14:paraId="537BB2BD" w14:textId="386846F7" w:rsidR="000044E8" w:rsidRPr="0084034C" w:rsidRDefault="000044E8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3</w:t>
      </w:r>
      <w:r w:rsidRPr="009B7D08">
        <w:rPr>
          <w:szCs w:val="28"/>
        </w:rPr>
        <w:t xml:space="preserve"> представлен в </w:t>
      </w:r>
      <w:r>
        <w:rPr>
          <w:szCs w:val="28"/>
        </w:rPr>
        <w:t xml:space="preserve">таблице </w:t>
      </w:r>
      <w:r w:rsidR="00FC24EF">
        <w:rPr>
          <w:szCs w:val="28"/>
        </w:rPr>
        <w:t>9</w:t>
      </w:r>
      <w:r w:rsidRPr="0084034C">
        <w:rPr>
          <w:szCs w:val="28"/>
        </w:rPr>
        <w:t xml:space="preserve">. </w:t>
      </w:r>
    </w:p>
    <w:p w14:paraId="4B84ECD4" w14:textId="20288812" w:rsidR="000044E8" w:rsidRPr="0084034C" w:rsidRDefault="000044E8" w:rsidP="000044E8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блица </w:t>
      </w:r>
      <w:r w:rsidR="00FC24EF">
        <w:rPr>
          <w:szCs w:val="28"/>
        </w:rPr>
        <w:t>9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284BDA" w:rsidRPr="0084034C" w14:paraId="3127FAE7" w14:textId="77777777" w:rsidTr="006C17DD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6769C1F" w14:textId="77777777" w:rsidR="00284BDA" w:rsidRPr="00DC06C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DC06CC">
              <w:rPr>
                <w:b/>
                <w:bCs/>
                <w:color w:val="FFFFFF"/>
                <w:szCs w:val="28"/>
                <w:lang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502854" w14:textId="26EA2964" w:rsidR="00284BDA" w:rsidRPr="0084034C" w:rsidRDefault="00284BDA" w:rsidP="006C17D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 xml:space="preserve"> </w:t>
            </w:r>
            <w:r w:rsidR="00FC24EF">
              <w:rPr>
                <w:szCs w:val="28"/>
                <w:lang w:val="en-US" w:eastAsia="en-AU"/>
              </w:rPr>
              <w:t>adding</w:t>
            </w:r>
            <w:r w:rsidR="00FC24EF">
              <w:rPr>
                <w:szCs w:val="28"/>
                <w:lang w:eastAsia="en-AU"/>
              </w:rPr>
              <w:t>_</w:t>
            </w:r>
            <w:r w:rsidR="00FC24EF">
              <w:rPr>
                <w:szCs w:val="28"/>
                <w:lang w:val="en-US" w:eastAsia="en-AU"/>
              </w:rPr>
              <w:t>new</w:t>
            </w:r>
            <w:r w:rsidR="00FC24EF">
              <w:rPr>
                <w:szCs w:val="28"/>
                <w:lang w:eastAsia="en-AU"/>
              </w:rPr>
              <w:t>_</w:t>
            </w:r>
            <w:r w:rsidR="00FC24EF" w:rsidRPr="00FC24EF">
              <w:rPr>
                <w:szCs w:val="28"/>
                <w:lang w:val="en-US" w:eastAsia="en-AU"/>
              </w:rPr>
              <w:t>users;</w:t>
            </w:r>
          </w:p>
        </w:tc>
      </w:tr>
      <w:tr w:rsidR="00284BDA" w:rsidRPr="0084034C" w14:paraId="6D1FD445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5D14855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D0CB9B" w14:textId="77777777" w:rsidR="00284BDA" w:rsidRPr="0084034C" w:rsidRDefault="00284BDA" w:rsidP="006C17D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284BDA" w:rsidRPr="0084034C" w14:paraId="568F9E54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1F4889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2E9825" w14:textId="425FDBBE" w:rsidR="00284BDA" w:rsidRPr="0084034C" w:rsidRDefault="00FC24EF" w:rsidP="006C17DD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</w:rPr>
              <w:t>Д</w:t>
            </w:r>
            <w:r w:rsidRPr="00FC24EF">
              <w:rPr>
                <w:szCs w:val="28"/>
              </w:rPr>
              <w:t>обав</w:t>
            </w:r>
            <w:r>
              <w:rPr>
                <w:szCs w:val="28"/>
              </w:rPr>
              <w:t xml:space="preserve">ление новых </w:t>
            </w:r>
            <w:proofErr w:type="spellStart"/>
            <w:r>
              <w:rPr>
                <w:szCs w:val="28"/>
              </w:rPr>
              <w:t>новых</w:t>
            </w:r>
            <w:proofErr w:type="spellEnd"/>
            <w:r>
              <w:rPr>
                <w:szCs w:val="28"/>
              </w:rPr>
              <w:t xml:space="preserve"> пользователей.</w:t>
            </w:r>
          </w:p>
        </w:tc>
      </w:tr>
      <w:tr w:rsidR="00284BDA" w:rsidRPr="0084034C" w14:paraId="7DA775A4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B9E304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491578" w14:textId="77777777" w:rsidR="00A5071E" w:rsidRDefault="00284BDA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 </w:t>
            </w:r>
            <w:r w:rsidRPr="0084034C">
              <w:rPr>
                <w:rFonts w:ascii="Times New Roman" w:hAnsi="Times New Roman"/>
                <w:sz w:val="28"/>
                <w:szCs w:val="28"/>
              </w:rPr>
              <w:t xml:space="preserve">Проверка возможности </w:t>
            </w:r>
            <w:r w:rsidR="00A5071E" w:rsidRPr="00A5071E">
              <w:rPr>
                <w:rFonts w:ascii="Times New Roman" w:hAnsi="Times New Roman"/>
                <w:sz w:val="28"/>
                <w:szCs w:val="28"/>
              </w:rPr>
              <w:t xml:space="preserve">добавление </w:t>
            </w:r>
            <w:r w:rsidR="00A5071E">
              <w:rPr>
                <w:rFonts w:ascii="Times New Roman" w:hAnsi="Times New Roman"/>
                <w:sz w:val="28"/>
                <w:szCs w:val="28"/>
              </w:rPr>
              <w:t>новых пользователей.</w:t>
            </w:r>
          </w:p>
          <w:p w14:paraId="6A5FF0D8" w14:textId="7A2E52CB" w:rsidR="00284BDA" w:rsidRPr="0084034C" w:rsidRDefault="00284BDA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</w:rPr>
              <w:t xml:space="preserve">2. Проверка невозможности </w:t>
            </w:r>
            <w:r w:rsidR="00A5071E" w:rsidRPr="00A5071E">
              <w:rPr>
                <w:rFonts w:ascii="Times New Roman" w:hAnsi="Times New Roman"/>
                <w:sz w:val="28"/>
                <w:szCs w:val="28"/>
              </w:rPr>
              <w:t>добавление новых пользователей.</w:t>
            </w:r>
          </w:p>
        </w:tc>
      </w:tr>
      <w:tr w:rsidR="00284BDA" w:rsidRPr="0084034C" w14:paraId="2F650375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59195B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2E6671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0C1CC13D" w14:textId="1C3C4498" w:rsidR="00284BDA" w:rsidRPr="00A5071E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Нажатие кнопки «добавить»</w:t>
            </w:r>
            <w:r w:rsidR="00A5071E" w:rsidRPr="00A5071E">
              <w:rPr>
                <w:rFonts w:ascii="Times New Roman" w:hAnsi="Times New Roman"/>
                <w:sz w:val="28"/>
                <w:szCs w:val="28"/>
                <w:lang w:eastAsia="en-AU"/>
              </w:rPr>
              <w:t>;</w:t>
            </w:r>
          </w:p>
          <w:p w14:paraId="160C907C" w14:textId="4C4CACCC" w:rsidR="00A5071E" w:rsidRDefault="00A5071E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Заполнение полей с данными;</w:t>
            </w:r>
          </w:p>
          <w:p w14:paraId="25B1B4FA" w14:textId="3ECE14F3" w:rsidR="00A5071E" w:rsidRPr="0084034C" w:rsidRDefault="00A5071E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3. Активация кнопки «сохранить».</w:t>
            </w:r>
          </w:p>
          <w:p w14:paraId="462DFFE0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1B8A1EF5" w14:textId="724BEA13" w:rsidR="00A5071E" w:rsidRPr="00A5071E" w:rsidRDefault="00A5071E" w:rsidP="00A5071E">
            <w:pPr>
              <w:pStyle w:val="51"/>
              <w:tabs>
                <w:tab w:val="left" w:pos="31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5071E">
              <w:rPr>
                <w:rFonts w:ascii="Times New Roman" w:hAnsi="Times New Roman"/>
                <w:sz w:val="28"/>
                <w:szCs w:val="28"/>
                <w:lang w:eastAsia="en-AU"/>
              </w:rPr>
              <w:t>1. Нажатие кнопки «добавить»;</w:t>
            </w:r>
          </w:p>
          <w:p w14:paraId="1CD26CF4" w14:textId="15D21AA0" w:rsidR="00A5071E" w:rsidRPr="00A5071E" w:rsidRDefault="00A5071E" w:rsidP="00A5071E">
            <w:pPr>
              <w:pStyle w:val="51"/>
              <w:tabs>
                <w:tab w:val="left" w:pos="31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. Заполнение полей с данными;</w:t>
            </w:r>
          </w:p>
          <w:p w14:paraId="6DBE0F7C" w14:textId="05C18CB0" w:rsidR="00284BDA" w:rsidRPr="00BC4107" w:rsidRDefault="00A5071E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A5071E">
              <w:rPr>
                <w:rFonts w:ascii="Times New Roman" w:hAnsi="Times New Roman"/>
                <w:sz w:val="28"/>
                <w:szCs w:val="28"/>
                <w:lang w:eastAsia="en-AU"/>
              </w:rPr>
              <w:t>3. Активация кнопки «сохранить»</w:t>
            </w:r>
            <w:r w:rsidRPr="00BC4107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284BDA" w:rsidRPr="0084034C" w14:paraId="544205E8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1425946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67ADFD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198AC1C4" w14:textId="137DB77C" w:rsidR="00284BDA" w:rsidRPr="00A5071E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Успешная активация кнопки «сохранить»</w:t>
            </w:r>
          </w:p>
          <w:p w14:paraId="3886957C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ого результата:</w:t>
            </w:r>
          </w:p>
          <w:p w14:paraId="053B6FF0" w14:textId="6F7696C0" w:rsidR="00284BDA" w:rsidRPr="00DF0E2E" w:rsidRDefault="0046595E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="00284BDA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возможность активации</w:t>
            </w:r>
            <w:r w:rsidRPr="00ED7AE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кнопки «сохранить»</w:t>
            </w:r>
          </w:p>
        </w:tc>
      </w:tr>
      <w:tr w:rsidR="00284BDA" w:rsidRPr="0084034C" w14:paraId="289E5EB6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3E96635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02B953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7F8C7639" w14:textId="7743AFDC" w:rsidR="00284BDA" w:rsidRPr="00DF0E2E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явление </w:t>
            </w:r>
            <w:proofErr w:type="spellStart"/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новго</w:t>
            </w:r>
            <w:proofErr w:type="spellEnd"/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льзователя.</w:t>
            </w:r>
          </w:p>
          <w:p w14:paraId="4AA05713" w14:textId="77777777" w:rsidR="00284BDA" w:rsidRPr="0084034C" w:rsidRDefault="00284BDA" w:rsidP="006C17D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ого результата:</w:t>
            </w:r>
          </w:p>
          <w:p w14:paraId="0439632D" w14:textId="38CA2330" w:rsidR="00284BDA" w:rsidRPr="0084034C" w:rsidRDefault="00284BDA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 xml:space="preserve">2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Отсутствие нового пользователя.</w:t>
            </w:r>
          </w:p>
        </w:tc>
      </w:tr>
      <w:tr w:rsidR="00284BDA" w:rsidRPr="0084034C" w14:paraId="0A246001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A429C8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E3CA4D" w14:textId="77777777" w:rsidR="00284BDA" w:rsidRPr="0084034C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ого результата:</w:t>
            </w:r>
          </w:p>
          <w:p w14:paraId="6FD4D458" w14:textId="3AE6EC34" w:rsidR="00284BDA" w:rsidRPr="00DF0E2E" w:rsidRDefault="00284BDA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Новый пользователь успешно добавлен.</w:t>
            </w:r>
          </w:p>
          <w:p w14:paraId="52E33525" w14:textId="77777777" w:rsidR="00284BDA" w:rsidRPr="0084034C" w:rsidRDefault="00284BDA" w:rsidP="006C17D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ого результата:</w:t>
            </w:r>
          </w:p>
          <w:p w14:paraId="717AABF9" w14:textId="30A33D6A" w:rsidR="00284BDA" w:rsidRPr="0084034C" w:rsidRDefault="00284BDA" w:rsidP="00A5071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е нового пользователя невозможно.</w:t>
            </w:r>
          </w:p>
        </w:tc>
      </w:tr>
      <w:tr w:rsidR="00284BDA" w:rsidRPr="0084034C" w14:paraId="4FE942F5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83B33F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A9CB4E" w14:textId="634FE15B" w:rsidR="00284BDA" w:rsidRPr="0084034C" w:rsidRDefault="00A5071E" w:rsidP="006C17DD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Возможность добавления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овго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льзователя.</w:t>
            </w:r>
          </w:p>
        </w:tc>
      </w:tr>
      <w:tr w:rsidR="00284BDA" w:rsidRPr="0084034C" w14:paraId="013FD0A7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BA7FC1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C3E549" w14:textId="77777777" w:rsidR="00284BDA" w:rsidRPr="00ED7AED" w:rsidRDefault="00284BDA" w:rsidP="006C17D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284BDA" w:rsidRPr="0084034C" w14:paraId="7DB67C51" w14:textId="77777777" w:rsidTr="006C17DD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83453D0" w14:textId="77777777" w:rsidR="00284BDA" w:rsidRPr="0084034C" w:rsidRDefault="00284BDA" w:rsidP="006C17DD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800E6E" w14:textId="77777777" w:rsidR="00284BDA" w:rsidRPr="0084034C" w:rsidRDefault="00284BDA" w:rsidP="006C17DD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1B7EE46" w14:textId="6C802344" w:rsidR="006616DC" w:rsidRDefault="006616DC" w:rsidP="00494BDD">
      <w:pPr>
        <w:widowControl w:val="0"/>
        <w:autoSpaceDE w:val="0"/>
        <w:autoSpaceDN w:val="0"/>
        <w:adjustRightInd w:val="0"/>
        <w:spacing w:line="360" w:lineRule="auto"/>
        <w:contextualSpacing/>
        <w:rPr>
          <w:szCs w:val="28"/>
        </w:rPr>
      </w:pPr>
    </w:p>
    <w:p w14:paraId="783CC76C" w14:textId="6C2177FF" w:rsidR="00BB4091" w:rsidRPr="0084034C" w:rsidRDefault="00BB4091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4</w:t>
      </w:r>
      <w:r w:rsidRPr="009B7D08">
        <w:rPr>
          <w:szCs w:val="28"/>
        </w:rPr>
        <w:t xml:space="preserve"> представлен в </w:t>
      </w:r>
      <w:r>
        <w:rPr>
          <w:szCs w:val="28"/>
        </w:rPr>
        <w:t xml:space="preserve">таблице </w:t>
      </w:r>
      <w:r w:rsidR="00A5071E">
        <w:rPr>
          <w:szCs w:val="28"/>
        </w:rPr>
        <w:t>10</w:t>
      </w:r>
      <w:r w:rsidRPr="0084034C">
        <w:rPr>
          <w:szCs w:val="28"/>
        </w:rPr>
        <w:t xml:space="preserve">. </w:t>
      </w:r>
    </w:p>
    <w:p w14:paraId="4EBB6BD3" w14:textId="7834CE52" w:rsidR="00BB4091" w:rsidRPr="0084034C" w:rsidRDefault="00BB4091" w:rsidP="00D77AEF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блица </w:t>
      </w:r>
      <w:r w:rsidR="00A5071E">
        <w:rPr>
          <w:szCs w:val="28"/>
        </w:rPr>
        <w:t>10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BB4091" w:rsidRPr="0084034C" w14:paraId="7EAD083F" w14:textId="77777777" w:rsidTr="00BB4091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7246595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59B622" w14:textId="43C5309A" w:rsidR="00BB4091" w:rsidRPr="003051B2" w:rsidRDefault="00A25FE1" w:rsidP="00BB409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 xml:space="preserve"> </w:t>
            </w:r>
            <w:r w:rsidR="00A5071E">
              <w:rPr>
                <w:szCs w:val="28"/>
                <w:lang w:val="en-US" w:eastAsia="en-AU"/>
              </w:rPr>
              <w:t>browsing users</w:t>
            </w:r>
          </w:p>
        </w:tc>
      </w:tr>
      <w:tr w:rsidR="00BB4091" w:rsidRPr="0084034C" w14:paraId="4AFE9F10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F22472E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1197EF" w14:textId="77777777" w:rsidR="00BB4091" w:rsidRPr="0084034C" w:rsidRDefault="00BB4091" w:rsidP="00BB4091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BB4091" w:rsidRPr="0084034C" w14:paraId="034BB072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2910BD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73FA07" w14:textId="67644898" w:rsidR="00BB4091" w:rsidRPr="00A25FE1" w:rsidRDefault="00A5071E" w:rsidP="00BB4091">
            <w:pPr>
              <w:tabs>
                <w:tab w:val="left" w:pos="316"/>
              </w:tabs>
              <w:ind w:hanging="4"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росмотр пользователей</w:t>
            </w:r>
          </w:p>
        </w:tc>
      </w:tr>
      <w:tr w:rsidR="00BB4091" w:rsidRPr="0084034C" w14:paraId="7A6E33E9" w14:textId="77777777" w:rsidTr="00BB4091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9BCA6FC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5ED36A" w14:textId="45349B6C" w:rsidR="00BB4091" w:rsidRPr="00A5071E" w:rsidRDefault="00BB4091" w:rsidP="00BB4091">
            <w:pPr>
              <w:pStyle w:val="510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пользователя</w:t>
            </w:r>
            <w:r w:rsidR="00A5071E" w:rsidRPr="00A5071E">
              <w:rPr>
                <w:rFonts w:ascii="Times New Roman" w:hAnsi="Times New Roman"/>
                <w:sz w:val="28"/>
                <w:szCs w:val="28"/>
                <w:lang w:eastAsia="en-AU"/>
              </w:rPr>
              <w:t>;</w:t>
            </w:r>
          </w:p>
          <w:p w14:paraId="41E14704" w14:textId="30A38D10" w:rsidR="00BB4091" w:rsidRPr="00A5071E" w:rsidRDefault="00BB4091" w:rsidP="00A5071E">
            <w:pPr>
              <w:pStyle w:val="510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возможности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пользователя</w:t>
            </w:r>
            <w:r w:rsidR="00A5071E" w:rsidRPr="00A5071E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BB4091" w:rsidRPr="0084034C" w14:paraId="4CCE1E62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0CA76DD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3EFAFE" w14:textId="77777777" w:rsidR="00BB4091" w:rsidRDefault="00BB4091" w:rsidP="00BB4091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2372BDD" w14:textId="63718F21" w:rsidR="00400B32" w:rsidRDefault="00400B32" w:rsidP="00400B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Переход на страницу </w:t>
            </w:r>
            <w:r w:rsidRPr="0084034C">
              <w:rPr>
                <w:szCs w:val="28"/>
                <w:lang w:eastAsia="en-AU"/>
              </w:rPr>
              <w:t>«</w:t>
            </w:r>
            <w:r w:rsidR="00A5071E">
              <w:rPr>
                <w:szCs w:val="28"/>
                <w:lang w:eastAsia="en-AU"/>
              </w:rPr>
              <w:t>учителя</w:t>
            </w:r>
            <w:r w:rsidRPr="0084034C">
              <w:rPr>
                <w:szCs w:val="28"/>
                <w:lang w:eastAsia="en-AU"/>
              </w:rPr>
              <w:t>»</w:t>
            </w:r>
          </w:p>
          <w:p w14:paraId="099A8525" w14:textId="3640FCCD" w:rsidR="00400B32" w:rsidRDefault="00400B32" w:rsidP="00400B32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2. </w:t>
            </w:r>
            <w:r w:rsidR="00A5071E">
              <w:rPr>
                <w:szCs w:val="28"/>
                <w:lang w:eastAsia="en-AU"/>
              </w:rPr>
              <w:t>Просмотр информации о учителе</w:t>
            </w:r>
          </w:p>
          <w:p w14:paraId="7DAD048D" w14:textId="77777777" w:rsidR="00BB4091" w:rsidRDefault="00BB4091" w:rsidP="00BB4091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  <w:r>
              <w:rPr>
                <w:szCs w:val="28"/>
                <w:lang w:eastAsia="en-AU"/>
              </w:rPr>
              <w:t>:</w:t>
            </w:r>
          </w:p>
          <w:p w14:paraId="621D88F0" w14:textId="77777777" w:rsidR="00A5071E" w:rsidRPr="00A5071E" w:rsidRDefault="00A5071E" w:rsidP="00A5071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A5071E">
              <w:rPr>
                <w:szCs w:val="28"/>
                <w:lang w:eastAsia="en-AU"/>
              </w:rPr>
              <w:t>1. Переход на страницу «учителя»</w:t>
            </w:r>
          </w:p>
          <w:p w14:paraId="3152B3F2" w14:textId="221B5068" w:rsidR="00BB4091" w:rsidRPr="0084034C" w:rsidRDefault="00A5071E" w:rsidP="00A5071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A5071E">
              <w:rPr>
                <w:szCs w:val="28"/>
                <w:lang w:eastAsia="en-AU"/>
              </w:rPr>
              <w:t>2. Просмотр информации о учителе</w:t>
            </w:r>
          </w:p>
        </w:tc>
      </w:tr>
      <w:tr w:rsidR="00BB4091" w:rsidRPr="0084034C" w14:paraId="602B6E4D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A707CC8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6FBCB3" w14:textId="77777777" w:rsidR="00BB4091" w:rsidRDefault="00BB4091" w:rsidP="00BB4091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43B18427" w14:textId="7A6DB720" w:rsidR="00DA2DA9" w:rsidRDefault="00400B32" w:rsidP="00A25FE1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</w:t>
            </w:r>
            <w:r w:rsidR="00BB409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="00A5071E">
              <w:rPr>
                <w:rFonts w:ascii="Times New Roman" w:hAnsi="Times New Roman"/>
                <w:sz w:val="28"/>
                <w:szCs w:val="28"/>
                <w:lang w:eastAsia="en-AU"/>
              </w:rPr>
              <w:t>Отображение списка учителей</w:t>
            </w:r>
          </w:p>
          <w:p w14:paraId="237A6FA7" w14:textId="58515833" w:rsidR="00BB4091" w:rsidRDefault="00BB4091" w:rsidP="00A25FE1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1B38769F" w14:textId="19C9BD1F" w:rsidR="00F22DB6" w:rsidRPr="0084034C" w:rsidRDefault="00A5071E" w:rsidP="00A5071E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</w:t>
            </w:r>
            <w:r w:rsidR="00F22DB6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возможность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возможность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отображения списка учителей</w:t>
            </w:r>
            <w:r w:rsidR="00F22DB6" w:rsidRPr="00722FB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</w:tc>
      </w:tr>
      <w:tr w:rsidR="00BB4091" w:rsidRPr="0084034C" w14:paraId="69748C9F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D33772E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95475B" w14:textId="77777777" w:rsidR="00A5071E" w:rsidRPr="00A5071E" w:rsidRDefault="00A5071E" w:rsidP="00A5071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5071E">
              <w:rPr>
                <w:szCs w:val="28"/>
                <w:lang w:eastAsia="en-AU"/>
              </w:rPr>
              <w:t>1. Успешный просмотр информации о учителе</w:t>
            </w:r>
          </w:p>
          <w:p w14:paraId="28DF7A2D" w14:textId="77777777" w:rsidR="00A5071E" w:rsidRPr="00A5071E" w:rsidRDefault="00A5071E" w:rsidP="00A5071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A5071E">
              <w:rPr>
                <w:szCs w:val="28"/>
                <w:lang w:eastAsia="en-AU"/>
              </w:rPr>
              <w:t>Для некорректных полей формы:</w:t>
            </w:r>
          </w:p>
          <w:p w14:paraId="3A6FAE0A" w14:textId="41A3BB0B" w:rsidR="00BB4091" w:rsidRPr="0084034C" w:rsidRDefault="00A5071E" w:rsidP="00A5071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Pr="00A5071E">
              <w:rPr>
                <w:szCs w:val="28"/>
                <w:lang w:eastAsia="en-AU"/>
              </w:rPr>
              <w:t>. Невозможность просмотра информации о учителе</w:t>
            </w:r>
          </w:p>
        </w:tc>
      </w:tr>
      <w:tr w:rsidR="00BB4091" w:rsidRPr="0084034C" w14:paraId="5D8FD531" w14:textId="77777777" w:rsidTr="00BB4091">
        <w:trPr>
          <w:trHeight w:val="469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743AB8B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79E09F" w14:textId="77777777" w:rsidR="00F22DB6" w:rsidRPr="0084034C" w:rsidRDefault="00F22DB6" w:rsidP="00F22DB6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6AF4260" w14:textId="535B5FF2" w:rsidR="00400B32" w:rsidRPr="0084034C" w:rsidRDefault="00400B32" w:rsidP="00400B32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A5071E">
              <w:rPr>
                <w:szCs w:val="28"/>
                <w:lang w:eastAsia="en-AU"/>
              </w:rPr>
              <w:t xml:space="preserve">Успешный просмотр </w:t>
            </w:r>
            <w:r w:rsidR="00A5071E" w:rsidRPr="00A5071E">
              <w:rPr>
                <w:szCs w:val="28"/>
                <w:lang w:eastAsia="en-AU"/>
              </w:rPr>
              <w:t>информации о учителе</w:t>
            </w:r>
          </w:p>
          <w:p w14:paraId="10D334FA" w14:textId="77777777" w:rsidR="00F22DB6" w:rsidRPr="0084034C" w:rsidRDefault="00F22DB6" w:rsidP="00F22DB6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15B1B595" w14:textId="68657CCE" w:rsidR="00BB4091" w:rsidRPr="00F22DB6" w:rsidRDefault="00F22DB6" w:rsidP="00A5071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 w:rsidR="00A5071E">
              <w:rPr>
                <w:szCs w:val="28"/>
                <w:lang w:eastAsia="en-AU"/>
              </w:rPr>
              <w:t>просмотра информации о учителе</w:t>
            </w:r>
          </w:p>
        </w:tc>
      </w:tr>
      <w:tr w:rsidR="00BB4091" w:rsidRPr="0084034C" w14:paraId="1EDDA81B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1F29E40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8AE0C4" w14:textId="0D807E2C" w:rsidR="00BB4091" w:rsidRPr="0084034C" w:rsidRDefault="00BD41A6" w:rsidP="0016331D">
            <w:pPr>
              <w:pStyle w:val="510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1. Просмотр пользователей</w:t>
            </w:r>
          </w:p>
        </w:tc>
      </w:tr>
      <w:tr w:rsidR="00BB4091" w:rsidRPr="0084034C" w14:paraId="4F0DC992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86D2AD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4CF989" w14:textId="77777777" w:rsidR="00BB4091" w:rsidRPr="0084034C" w:rsidRDefault="00BB4091" w:rsidP="00BB4091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BB4091" w:rsidRPr="0084034C" w14:paraId="25D1C95E" w14:textId="77777777" w:rsidTr="00BB4091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FAC6D8" w14:textId="77777777" w:rsidR="00BB4091" w:rsidRPr="0084034C" w:rsidRDefault="00BB4091" w:rsidP="00BB4091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AB4062" w14:textId="6B34E1DD" w:rsidR="00BB4091" w:rsidRPr="0084034C" w:rsidRDefault="00BB4091" w:rsidP="00BB4091">
            <w:pPr>
              <w:rPr>
                <w:szCs w:val="28"/>
                <w:lang w:eastAsia="en-AU"/>
              </w:rPr>
            </w:pPr>
          </w:p>
        </w:tc>
      </w:tr>
    </w:tbl>
    <w:p w14:paraId="463A8C9E" w14:textId="5E0947BE" w:rsidR="00673E37" w:rsidRPr="00391B91" w:rsidRDefault="00673E37" w:rsidP="00400B32">
      <w:pPr>
        <w:widowControl w:val="0"/>
        <w:autoSpaceDE w:val="0"/>
        <w:autoSpaceDN w:val="0"/>
        <w:adjustRightInd w:val="0"/>
        <w:spacing w:line="360" w:lineRule="auto"/>
        <w:contextualSpacing/>
        <w:rPr>
          <w:szCs w:val="28"/>
          <w:lang w:val="en-US"/>
        </w:rPr>
      </w:pPr>
    </w:p>
    <w:p w14:paraId="47C4E2C5" w14:textId="2603E149" w:rsidR="001A3702" w:rsidRPr="0084034C" w:rsidRDefault="001A3702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5</w:t>
      </w:r>
      <w:r w:rsidRPr="009B7D08">
        <w:rPr>
          <w:szCs w:val="28"/>
        </w:rPr>
        <w:t xml:space="preserve"> представлен в </w:t>
      </w:r>
      <w:r w:rsidR="00BD41A6">
        <w:rPr>
          <w:szCs w:val="28"/>
        </w:rPr>
        <w:t>таблице 11</w:t>
      </w:r>
      <w:r w:rsidRPr="0084034C">
        <w:rPr>
          <w:szCs w:val="28"/>
        </w:rPr>
        <w:t xml:space="preserve">. </w:t>
      </w:r>
    </w:p>
    <w:p w14:paraId="673C7894" w14:textId="1405D5B3" w:rsidR="001A3702" w:rsidRPr="0084034C" w:rsidRDefault="00BD41A6" w:rsidP="001A3702">
      <w:pPr>
        <w:spacing w:line="360" w:lineRule="auto"/>
        <w:ind w:firstLine="709"/>
        <w:rPr>
          <w:szCs w:val="28"/>
        </w:rPr>
      </w:pPr>
      <w:r w:rsidRPr="00BC4107">
        <w:rPr>
          <w:szCs w:val="28"/>
        </w:rPr>
        <w:t>Таблица 11</w:t>
      </w:r>
      <w:r w:rsidR="001A3702" w:rsidRPr="00BC4107">
        <w:rPr>
          <w:szCs w:val="28"/>
        </w:rPr>
        <w:t xml:space="preserve">– </w:t>
      </w:r>
      <w:proofErr w:type="spellStart"/>
      <w:r w:rsidR="001A3702" w:rsidRPr="009B7D08">
        <w:rPr>
          <w:szCs w:val="28"/>
        </w:rPr>
        <w:t>Test</w:t>
      </w:r>
      <w:proofErr w:type="spellEnd"/>
      <w:r w:rsidR="001A3702" w:rsidRPr="00BC4107">
        <w:rPr>
          <w:szCs w:val="28"/>
        </w:rPr>
        <w:t xml:space="preserve"> </w:t>
      </w:r>
      <w:proofErr w:type="spellStart"/>
      <w:r w:rsidR="001A3702" w:rsidRPr="009B7D08">
        <w:rPr>
          <w:szCs w:val="28"/>
        </w:rPr>
        <w:t>Case</w:t>
      </w:r>
      <w:proofErr w:type="spellEnd"/>
      <w:r w:rsidR="001A3702" w:rsidRPr="00BC4107">
        <w:rPr>
          <w:szCs w:val="28"/>
        </w:rPr>
        <w:t xml:space="preserve"> №</w:t>
      </w:r>
      <w:r w:rsidR="00494BDD" w:rsidRPr="00BC4107">
        <w:rPr>
          <w:szCs w:val="28"/>
        </w:rPr>
        <w:t>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1A3702" w:rsidRPr="0084034C" w14:paraId="65A56866" w14:textId="77777777" w:rsidTr="00FF264E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5EABDE1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831ABB" w14:textId="46A871A1" w:rsidR="001A3702" w:rsidRPr="001A3702" w:rsidRDefault="001A3702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rPr>
                <w:szCs w:val="28"/>
                <w:lang w:eastAsia="en-AU"/>
              </w:rPr>
              <w:t xml:space="preserve"> </w:t>
            </w:r>
            <w:r w:rsidR="00BD41A6">
              <w:rPr>
                <w:szCs w:val="28"/>
                <w:lang w:val="en-US" w:eastAsia="en-AU"/>
              </w:rPr>
              <w:t>adding new courses</w:t>
            </w:r>
          </w:p>
        </w:tc>
      </w:tr>
      <w:tr w:rsidR="001A3702" w:rsidRPr="0084034C" w14:paraId="0C8321B5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5A3038C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CBDA51" w14:textId="77777777" w:rsidR="001A3702" w:rsidRPr="0084034C" w:rsidRDefault="001A3702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1A3702" w:rsidRPr="0084034C" w14:paraId="61C1933A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B0CCC9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2ACFF0E" w14:textId="0327009F" w:rsidR="001A3702" w:rsidRPr="00A25FE1" w:rsidRDefault="00BC4107" w:rsidP="00FF264E">
            <w:pPr>
              <w:tabs>
                <w:tab w:val="left" w:pos="316"/>
              </w:tabs>
              <w:ind w:hanging="4"/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нового курса</w:t>
            </w:r>
          </w:p>
        </w:tc>
      </w:tr>
      <w:tr w:rsidR="001A3702" w:rsidRPr="0084034C" w14:paraId="5033C6E7" w14:textId="77777777" w:rsidTr="00FF264E">
        <w:trPr>
          <w:trHeight w:val="1451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39FB6D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6F58E3" w14:textId="552F6245" w:rsidR="001A3702" w:rsidRPr="00BC4107" w:rsidRDefault="001A3702" w:rsidP="00FF264E">
            <w:pPr>
              <w:pStyle w:val="510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BC4107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добавления </w:t>
            </w:r>
            <w:proofErr w:type="spellStart"/>
            <w:r w:rsidR="00BC4107">
              <w:rPr>
                <w:rFonts w:ascii="Times New Roman" w:hAnsi="Times New Roman"/>
                <w:sz w:val="28"/>
                <w:szCs w:val="28"/>
                <w:lang w:eastAsia="en-AU"/>
              </w:rPr>
              <w:t>новго</w:t>
            </w:r>
            <w:proofErr w:type="spellEnd"/>
            <w:r w:rsidR="00BC4107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урса</w:t>
            </w:r>
            <w:r w:rsidR="00BC4107" w:rsidRPr="00BC4107">
              <w:rPr>
                <w:rFonts w:ascii="Times New Roman" w:hAnsi="Times New Roman"/>
                <w:sz w:val="28"/>
                <w:szCs w:val="28"/>
                <w:lang w:eastAsia="en-AU"/>
              </w:rPr>
              <w:t>;</w:t>
            </w:r>
          </w:p>
          <w:p w14:paraId="33B209EE" w14:textId="31185798" w:rsidR="001A3702" w:rsidRPr="00BC4107" w:rsidRDefault="001A3702" w:rsidP="00BC4107">
            <w:pPr>
              <w:pStyle w:val="510"/>
              <w:tabs>
                <w:tab w:val="left" w:pos="23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возможности </w:t>
            </w:r>
            <w:r w:rsidR="00BC4107"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 нового курса</w:t>
            </w:r>
            <w:r w:rsidR="00BC4107" w:rsidRPr="00BC4107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1A3702" w:rsidRPr="0084034C" w14:paraId="22D241F3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D6264C8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C136D4" w14:textId="77777777" w:rsidR="001A3702" w:rsidRDefault="001A3702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9614BB0" w14:textId="50836E79" w:rsidR="001A3702" w:rsidRPr="00BC4107" w:rsidRDefault="001A3702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="006D1D48">
              <w:rPr>
                <w:szCs w:val="28"/>
                <w:lang w:eastAsia="en-AU"/>
              </w:rPr>
              <w:t xml:space="preserve">Переход на </w:t>
            </w:r>
            <w:r w:rsidR="00BC4107">
              <w:rPr>
                <w:szCs w:val="28"/>
                <w:lang w:eastAsia="en-AU"/>
              </w:rPr>
              <w:t>вкладку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BC4107">
              <w:rPr>
                <w:szCs w:val="28"/>
                <w:lang w:eastAsia="en-AU"/>
              </w:rPr>
              <w:t>Курсы</w:t>
            </w:r>
            <w:r w:rsidRPr="0084034C">
              <w:rPr>
                <w:szCs w:val="28"/>
                <w:lang w:eastAsia="en-AU"/>
              </w:rPr>
              <w:t>»</w:t>
            </w:r>
            <w:r w:rsidR="00BC4107" w:rsidRPr="00BC4107">
              <w:rPr>
                <w:szCs w:val="28"/>
                <w:lang w:eastAsia="en-AU"/>
              </w:rPr>
              <w:t>;</w:t>
            </w:r>
          </w:p>
          <w:p w14:paraId="035637D2" w14:textId="41D79AFB" w:rsidR="00BC4107" w:rsidRDefault="00BC4107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2. Активация</w:t>
            </w:r>
            <w:r w:rsidRPr="00BC4107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кнопки</w:t>
            </w:r>
            <w:r w:rsidRPr="00BC4107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Добавить новый курс</w:t>
            </w:r>
            <w:r w:rsidRPr="00BC4107">
              <w:rPr>
                <w:szCs w:val="28"/>
                <w:lang w:eastAsia="en-AU"/>
              </w:rPr>
              <w:t>»;</w:t>
            </w:r>
          </w:p>
          <w:p w14:paraId="0761759D" w14:textId="0CB88D9D" w:rsidR="00BC4107" w:rsidRPr="00BC4107" w:rsidRDefault="00BC4107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</w:t>
            </w:r>
            <w:r w:rsidRPr="00BC4107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Заполнение полей</w:t>
            </w:r>
            <w:r w:rsidRPr="00BC4107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Название курса</w:t>
            </w:r>
            <w:r w:rsidRPr="00BC4107">
              <w:rPr>
                <w:szCs w:val="28"/>
                <w:lang w:eastAsia="en-AU"/>
              </w:rPr>
              <w:t xml:space="preserve">, учитель, </w:t>
            </w:r>
            <w:r>
              <w:rPr>
                <w:szCs w:val="28"/>
                <w:lang w:eastAsia="en-AU"/>
              </w:rPr>
              <w:t>тема</w:t>
            </w:r>
            <w:r w:rsidRPr="00BC4107">
              <w:rPr>
                <w:szCs w:val="28"/>
                <w:lang w:eastAsia="en-AU"/>
              </w:rPr>
              <w:t>»;</w:t>
            </w:r>
          </w:p>
          <w:p w14:paraId="7DA28512" w14:textId="26B5C48B" w:rsidR="00BC4107" w:rsidRPr="00BC4107" w:rsidRDefault="00BC4107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 xml:space="preserve">4. </w:t>
            </w:r>
            <w:r>
              <w:rPr>
                <w:szCs w:val="28"/>
                <w:lang w:eastAsia="en-AU"/>
              </w:rPr>
              <w:t>Активация кнопки «Сохранить».</w:t>
            </w:r>
          </w:p>
          <w:p w14:paraId="146ED5CA" w14:textId="77777777" w:rsidR="001A3702" w:rsidRDefault="001A3702" w:rsidP="00FF264E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  <w:r>
              <w:rPr>
                <w:szCs w:val="28"/>
                <w:lang w:eastAsia="en-AU"/>
              </w:rPr>
              <w:t>:</w:t>
            </w:r>
          </w:p>
          <w:p w14:paraId="0A7D0F8B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1. Переход на вкладку «Курсы»;</w:t>
            </w:r>
          </w:p>
          <w:p w14:paraId="7AC9FEB7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2. Активация кнопки «Добавить новый курс»;</w:t>
            </w:r>
          </w:p>
          <w:p w14:paraId="323DADAA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3. Заполнение полей «Название курса, учитель, тема»;</w:t>
            </w:r>
          </w:p>
          <w:p w14:paraId="2A9EA2A4" w14:textId="033C1DEA" w:rsidR="001A3702" w:rsidRPr="0084034C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1A3702" w:rsidRPr="0084034C" w14:paraId="0587D95F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738CEFB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696CDE" w14:textId="77777777" w:rsidR="001A3702" w:rsidRDefault="001A3702" w:rsidP="00FF264E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745DB7CB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1. Переход на вкладку «Курсы»;</w:t>
            </w:r>
          </w:p>
          <w:p w14:paraId="4A60DE42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2. Активация кнопки «Добавить новый курс»;</w:t>
            </w:r>
          </w:p>
          <w:p w14:paraId="013B5908" w14:textId="163AA67C" w:rsid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3. Заполнение полей «Название курса, учитель, тема»;</w:t>
            </w:r>
          </w:p>
          <w:p w14:paraId="6311B252" w14:textId="5C3AB53E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4. </w:t>
            </w:r>
            <w:proofErr w:type="spellStart"/>
            <w:r>
              <w:rPr>
                <w:szCs w:val="28"/>
                <w:lang w:eastAsia="en-AU"/>
              </w:rPr>
              <w:t>Навание</w:t>
            </w:r>
            <w:proofErr w:type="spellEnd"/>
            <w:r>
              <w:rPr>
                <w:szCs w:val="28"/>
                <w:lang w:eastAsia="en-AU"/>
              </w:rPr>
              <w:t xml:space="preserve"> курса – аппликация</w:t>
            </w:r>
            <w:r w:rsidRPr="00BC4107">
              <w:rPr>
                <w:szCs w:val="28"/>
                <w:lang w:eastAsia="en-AU"/>
              </w:rPr>
              <w:t xml:space="preserve">, </w:t>
            </w:r>
            <w:r>
              <w:rPr>
                <w:szCs w:val="28"/>
                <w:lang w:eastAsia="en-AU"/>
              </w:rPr>
              <w:t>учитель – Булгакова Раиса Анатольевна</w:t>
            </w:r>
            <w:r w:rsidRPr="00BC4107">
              <w:rPr>
                <w:szCs w:val="28"/>
                <w:lang w:eastAsia="en-AU"/>
              </w:rPr>
              <w:t xml:space="preserve">, </w:t>
            </w:r>
            <w:r>
              <w:rPr>
                <w:szCs w:val="28"/>
                <w:lang w:eastAsia="en-AU"/>
              </w:rPr>
              <w:t>тема – знакомство с материалом и техникой аппликации.</w:t>
            </w:r>
          </w:p>
          <w:p w14:paraId="4A7B19BF" w14:textId="5678269A" w:rsidR="00BC4107" w:rsidRPr="00BC4107" w:rsidRDefault="00BC4107" w:rsidP="00BC4107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5</w:t>
            </w:r>
            <w:r w:rsidRPr="00BC4107">
              <w:rPr>
                <w:rFonts w:ascii="Times New Roman" w:hAnsi="Times New Roman"/>
                <w:sz w:val="28"/>
                <w:szCs w:val="28"/>
                <w:lang w:eastAsia="en-AU"/>
              </w:rPr>
              <w:t>. Активация кнопки «Сохранить».</w:t>
            </w:r>
          </w:p>
          <w:p w14:paraId="170B92E5" w14:textId="6D2BF5A1" w:rsidR="001A3702" w:rsidRDefault="001A3702" w:rsidP="00BC4107">
            <w:pPr>
              <w:pStyle w:val="510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12595402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1. Переход на вкладку «Курсы»;</w:t>
            </w:r>
          </w:p>
          <w:p w14:paraId="07F89032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2. Активация кнопки «Добавить новый курс»;</w:t>
            </w:r>
          </w:p>
          <w:p w14:paraId="65C07BDE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3. Заполнение полей «Название курса, учитель, тема»;</w:t>
            </w:r>
          </w:p>
          <w:p w14:paraId="245CEC36" w14:textId="77777777" w:rsidR="00BC4107" w:rsidRPr="00BC4107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lastRenderedPageBreak/>
              <w:t xml:space="preserve">4. </w:t>
            </w:r>
            <w:proofErr w:type="spellStart"/>
            <w:r w:rsidRPr="00BC4107">
              <w:rPr>
                <w:szCs w:val="28"/>
                <w:lang w:eastAsia="en-AU"/>
              </w:rPr>
              <w:t>Навание</w:t>
            </w:r>
            <w:proofErr w:type="spellEnd"/>
            <w:r w:rsidRPr="00BC4107">
              <w:rPr>
                <w:szCs w:val="28"/>
                <w:lang w:eastAsia="en-AU"/>
              </w:rPr>
              <w:t xml:space="preserve"> курса – аппликация, учитель – Булгакова Раиса Анатольевна, тема – знакомство с материалом и техникой аппликации.</w:t>
            </w:r>
          </w:p>
          <w:p w14:paraId="0A449EAC" w14:textId="1BDE9110" w:rsidR="001A3702" w:rsidRPr="0084034C" w:rsidRDefault="00BC4107" w:rsidP="00BC4107">
            <w:pPr>
              <w:tabs>
                <w:tab w:val="left" w:pos="236"/>
              </w:tabs>
              <w:ind w:left="-4"/>
              <w:rPr>
                <w:szCs w:val="28"/>
                <w:lang w:eastAsia="en-AU"/>
              </w:rPr>
            </w:pPr>
            <w:r w:rsidRPr="00BC4107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1A3702" w:rsidRPr="0084034C" w14:paraId="4FCF055A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7AABD6B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319CA4" w14:textId="77777777" w:rsidR="001A3702" w:rsidRPr="0084034C" w:rsidRDefault="001A3702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9474BF7" w14:textId="570AEE66" w:rsidR="00733E28" w:rsidRDefault="001A3702" w:rsidP="00733E2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6D1D48">
              <w:rPr>
                <w:szCs w:val="28"/>
                <w:lang w:eastAsia="en-AU"/>
              </w:rPr>
              <w:t>Отображение</w:t>
            </w:r>
            <w:r w:rsidR="00733E28">
              <w:rPr>
                <w:szCs w:val="28"/>
                <w:lang w:eastAsia="en-AU"/>
              </w:rPr>
              <w:t xml:space="preserve"> нового курса</w:t>
            </w:r>
            <w:r w:rsidR="006D1D48">
              <w:rPr>
                <w:szCs w:val="28"/>
                <w:lang w:eastAsia="en-AU"/>
              </w:rPr>
              <w:t xml:space="preserve"> на странице</w:t>
            </w:r>
            <w:r w:rsidR="006D1D48" w:rsidRPr="006D1D48">
              <w:rPr>
                <w:szCs w:val="28"/>
                <w:lang w:eastAsia="en-AU"/>
              </w:rPr>
              <w:t xml:space="preserve"> </w:t>
            </w:r>
            <w:r w:rsidR="00733E28">
              <w:rPr>
                <w:szCs w:val="28"/>
                <w:lang w:eastAsia="en-AU"/>
              </w:rPr>
              <w:t>«Курсы»</w:t>
            </w:r>
          </w:p>
          <w:p w14:paraId="59689DB0" w14:textId="2F8FFDFE" w:rsidR="00733E28" w:rsidRDefault="00733E28" w:rsidP="00733E2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733E28">
              <w:rPr>
                <w:szCs w:val="28"/>
                <w:lang w:eastAsia="en-AU"/>
              </w:rPr>
              <w:t>Для некорректных полей формы:</w:t>
            </w:r>
          </w:p>
          <w:p w14:paraId="2FBBB9AE" w14:textId="2D6FF552" w:rsidR="001A3702" w:rsidRPr="0084034C" w:rsidRDefault="006D1D48" w:rsidP="00733E2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Отсутствие отображения </w:t>
            </w:r>
            <w:r w:rsidR="00733E28" w:rsidRPr="00733E28">
              <w:rPr>
                <w:szCs w:val="28"/>
                <w:lang w:eastAsia="en-AU"/>
              </w:rPr>
              <w:t>нового курса на странице «Курсы»</w:t>
            </w:r>
          </w:p>
        </w:tc>
      </w:tr>
      <w:tr w:rsidR="001A3702" w:rsidRPr="0084034C" w14:paraId="207C4613" w14:textId="77777777" w:rsidTr="00FF264E">
        <w:trPr>
          <w:trHeight w:val="469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40D2FED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F475F6" w14:textId="77777777" w:rsidR="001A3702" w:rsidRPr="0084034C" w:rsidRDefault="001A3702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4A51D8A5" w14:textId="77777777" w:rsidR="00733E28" w:rsidRPr="00733E28" w:rsidRDefault="006D1D48" w:rsidP="00FF264E">
            <w:pPr>
              <w:pStyle w:val="510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733E2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733E28" w:rsidRPr="00733E28">
              <w:rPr>
                <w:rFonts w:ascii="Times New Roman" w:hAnsi="Times New Roman"/>
                <w:sz w:val="28"/>
                <w:szCs w:val="28"/>
                <w:lang w:eastAsia="en-AU"/>
              </w:rPr>
              <w:t>Отображение нового курса на странице «Курсы»</w:t>
            </w:r>
          </w:p>
          <w:p w14:paraId="2B6D705C" w14:textId="31070265" w:rsidR="001A3702" w:rsidRPr="00F22DB6" w:rsidRDefault="006D1D48" w:rsidP="00FF264E">
            <w:pPr>
              <w:pStyle w:val="510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6D1D4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733E28" w:rsidRPr="00733E28">
              <w:rPr>
                <w:rFonts w:ascii="Times New Roman" w:hAnsi="Times New Roman"/>
                <w:sz w:val="28"/>
                <w:szCs w:val="28"/>
                <w:lang w:eastAsia="en-AU"/>
              </w:rPr>
              <w:t>Отсутствие отображения нового курса на странице «Курсы»</w:t>
            </w:r>
          </w:p>
        </w:tc>
      </w:tr>
      <w:tr w:rsidR="001A3702" w:rsidRPr="0084034C" w14:paraId="6EA02C74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9919C6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691039" w14:textId="5C1328C3" w:rsidR="001A3702" w:rsidRPr="0084034C" w:rsidRDefault="00733E28" w:rsidP="00FF264E">
            <w:pPr>
              <w:pStyle w:val="510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е новой информации в раздел «курсы»</w:t>
            </w:r>
            <w:r w:rsidRPr="00733E2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иложения</w:t>
            </w:r>
          </w:p>
        </w:tc>
      </w:tr>
      <w:tr w:rsidR="001A3702" w:rsidRPr="0084034C" w14:paraId="23938C2E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1D63E80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287EC1" w14:textId="77777777" w:rsidR="001A3702" w:rsidRPr="0084034C" w:rsidRDefault="001A3702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1A3702" w:rsidRPr="0084034C" w14:paraId="216687FA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7580EC" w14:textId="77777777" w:rsidR="001A3702" w:rsidRPr="0084034C" w:rsidRDefault="001A3702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DFD120" w14:textId="66C63216" w:rsidR="001A3702" w:rsidRPr="0084034C" w:rsidRDefault="001A3702" w:rsidP="00FF264E">
            <w:pPr>
              <w:rPr>
                <w:szCs w:val="28"/>
                <w:lang w:eastAsia="en-AU"/>
              </w:rPr>
            </w:pPr>
          </w:p>
        </w:tc>
      </w:tr>
    </w:tbl>
    <w:p w14:paraId="25123D42" w14:textId="77777777" w:rsidR="001A3702" w:rsidRDefault="001A3702" w:rsidP="00900563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rPr>
          <w:szCs w:val="28"/>
        </w:rPr>
      </w:pPr>
    </w:p>
    <w:p w14:paraId="590CA159" w14:textId="2EB8E62B" w:rsidR="00900563" w:rsidRPr="0084034C" w:rsidRDefault="00900563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6</w:t>
      </w:r>
      <w:r w:rsidRPr="009B7D08">
        <w:rPr>
          <w:szCs w:val="28"/>
        </w:rPr>
        <w:t xml:space="preserve"> представлен в </w:t>
      </w:r>
      <w:r w:rsidR="00733E28">
        <w:rPr>
          <w:szCs w:val="28"/>
        </w:rPr>
        <w:t>таблице 12</w:t>
      </w:r>
      <w:r w:rsidRPr="0084034C">
        <w:rPr>
          <w:szCs w:val="28"/>
        </w:rPr>
        <w:t xml:space="preserve">. </w:t>
      </w:r>
    </w:p>
    <w:p w14:paraId="5496C958" w14:textId="66BE4953" w:rsidR="00900563" w:rsidRPr="0084034C" w:rsidRDefault="00733E28" w:rsidP="00900563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2</w:t>
      </w:r>
      <w:r w:rsidR="00900563" w:rsidRPr="0084034C">
        <w:rPr>
          <w:szCs w:val="28"/>
        </w:rPr>
        <w:t xml:space="preserve"> – </w:t>
      </w:r>
      <w:proofErr w:type="spellStart"/>
      <w:r w:rsidR="00900563" w:rsidRPr="009B7D08">
        <w:rPr>
          <w:szCs w:val="28"/>
        </w:rPr>
        <w:t>Test</w:t>
      </w:r>
      <w:proofErr w:type="spellEnd"/>
      <w:r w:rsidR="00900563" w:rsidRPr="0084034C">
        <w:rPr>
          <w:szCs w:val="28"/>
        </w:rPr>
        <w:t xml:space="preserve"> </w:t>
      </w:r>
      <w:proofErr w:type="spellStart"/>
      <w:r w:rsidR="00900563" w:rsidRPr="009B7D08">
        <w:rPr>
          <w:szCs w:val="28"/>
        </w:rPr>
        <w:t>Case</w:t>
      </w:r>
      <w:proofErr w:type="spellEnd"/>
      <w:r w:rsidR="00900563">
        <w:rPr>
          <w:szCs w:val="28"/>
        </w:rPr>
        <w:t xml:space="preserve"> №</w:t>
      </w:r>
      <w:r w:rsidR="00494BDD">
        <w:rPr>
          <w:szCs w:val="28"/>
        </w:rPr>
        <w:t>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6D1D48" w:rsidRPr="0084034C" w14:paraId="4F0BB0B7" w14:textId="77777777" w:rsidTr="00FF264E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48286575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C92134" w14:textId="79C6E0EA" w:rsidR="006D1D48" w:rsidRPr="006D1D48" w:rsidRDefault="006D1D48" w:rsidP="00FF264E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0176D5">
              <w:rPr>
                <w:szCs w:val="28"/>
                <w:lang w:val="en-US" w:eastAsia="en-AU"/>
              </w:rPr>
              <w:t>view</w:t>
            </w:r>
            <w:r w:rsidR="000176D5">
              <w:rPr>
                <w:szCs w:val="28"/>
                <w:lang w:eastAsia="en-AU"/>
              </w:rPr>
              <w:t>_</w:t>
            </w:r>
            <w:r w:rsidR="000176D5" w:rsidRPr="000176D5">
              <w:rPr>
                <w:szCs w:val="28"/>
                <w:lang w:val="en-US" w:eastAsia="en-AU"/>
              </w:rPr>
              <w:t>courses</w:t>
            </w:r>
          </w:p>
        </w:tc>
      </w:tr>
      <w:tr w:rsidR="006D1D48" w:rsidRPr="0084034C" w14:paraId="1C8124CF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E873ABE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E551D4" w14:textId="77777777" w:rsidR="006D1D48" w:rsidRPr="0084034C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6D1D48" w:rsidRPr="0084034C" w14:paraId="09BAE267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6DD72B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E4486B" w14:textId="03A5E407" w:rsidR="006D1D48" w:rsidRPr="0084034C" w:rsidRDefault="000176D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</w:t>
            </w:r>
            <w:r w:rsidRPr="000176D5">
              <w:rPr>
                <w:rFonts w:eastAsia="MS Mincho"/>
                <w:szCs w:val="28"/>
              </w:rPr>
              <w:t>росмотр курсов</w:t>
            </w:r>
          </w:p>
        </w:tc>
      </w:tr>
      <w:tr w:rsidR="006D1D48" w:rsidRPr="0084034C" w14:paraId="2712AAC4" w14:textId="77777777" w:rsidTr="00FF264E">
        <w:trPr>
          <w:trHeight w:val="1124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18C3F5D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67CA98" w14:textId="63345A3E" w:rsidR="006D1D48" w:rsidRPr="0084034C" w:rsidRDefault="006D1D48" w:rsidP="00FF264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озможност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0176D5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информации о курсах</w:t>
            </w:r>
          </w:p>
          <w:p w14:paraId="14D41412" w14:textId="4904205F" w:rsidR="006D1D48" w:rsidRPr="0084034C" w:rsidRDefault="006D1D48" w:rsidP="000176D5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 w:rsidR="000176D5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информации о курсах</w:t>
            </w:r>
          </w:p>
        </w:tc>
      </w:tr>
      <w:tr w:rsidR="006D1D48" w:rsidRPr="0084034C" w14:paraId="4D9B2052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22DEBD6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BD20ED" w14:textId="77777777" w:rsidR="006D1D48" w:rsidRPr="0084034C" w:rsidRDefault="006D1D48" w:rsidP="00FF264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E05C05B" w14:textId="10AA9BA1" w:rsidR="000176D5" w:rsidRPr="000176D5" w:rsidRDefault="000176D5" w:rsidP="00FF264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Переход на страницу «курсы»</w:t>
            </w:r>
            <w:r w:rsidRPr="000176D5">
              <w:rPr>
                <w:szCs w:val="28"/>
                <w:lang w:eastAsia="en-AU"/>
              </w:rPr>
              <w:t>;</w:t>
            </w:r>
          </w:p>
          <w:p w14:paraId="7C212356" w14:textId="4C9C3042" w:rsidR="000176D5" w:rsidRPr="009D5E9F" w:rsidRDefault="000176D5" w:rsidP="00FF264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Выбор курса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1EF4439F" w14:textId="1AF6D644" w:rsidR="000176D5" w:rsidRPr="009D5E9F" w:rsidRDefault="000176D5" w:rsidP="00FF264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3. </w:t>
            </w:r>
            <w:r w:rsidR="009D5E9F">
              <w:rPr>
                <w:szCs w:val="28"/>
                <w:lang w:eastAsia="en-AU"/>
              </w:rPr>
              <w:t>Активация кнопки «Просмотр курса»</w:t>
            </w:r>
          </w:p>
          <w:p w14:paraId="79AC642D" w14:textId="36E58400" w:rsidR="006D1D48" w:rsidRPr="000176D5" w:rsidRDefault="006D1D48" w:rsidP="00FF264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25582B80" w14:textId="77777777" w:rsidR="009D5E9F" w:rsidRPr="009D5E9F" w:rsidRDefault="009D5E9F" w:rsidP="009D5E9F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курсы»;</w:t>
            </w:r>
          </w:p>
          <w:p w14:paraId="42898F70" w14:textId="77777777" w:rsidR="009D5E9F" w:rsidRPr="009D5E9F" w:rsidRDefault="009D5E9F" w:rsidP="009D5E9F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2. Выбор курса;</w:t>
            </w:r>
          </w:p>
          <w:p w14:paraId="72F5751F" w14:textId="32508F89" w:rsidR="006D1D48" w:rsidRPr="008278B6" w:rsidRDefault="009D5E9F" w:rsidP="009D5E9F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3. Активация кнопки «Просмотр курса»</w:t>
            </w:r>
          </w:p>
        </w:tc>
      </w:tr>
      <w:tr w:rsidR="006D1D48" w:rsidRPr="0084034C" w14:paraId="5F439D2A" w14:textId="77777777" w:rsidTr="00FF264E">
        <w:trPr>
          <w:trHeight w:val="203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33BF95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499026" w14:textId="77777777" w:rsidR="006D1D48" w:rsidRPr="0084034C" w:rsidRDefault="006D1D48" w:rsidP="00FF264E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2F5153C3" w14:textId="77777777" w:rsidR="009D5E9F" w:rsidRPr="009D5E9F" w:rsidRDefault="009D5E9F" w:rsidP="009D5E9F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1. Переход на страницу «курсы»;</w:t>
            </w:r>
          </w:p>
          <w:p w14:paraId="5E073734" w14:textId="77777777" w:rsidR="009D5E9F" w:rsidRPr="009D5E9F" w:rsidRDefault="009D5E9F" w:rsidP="009D5E9F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2. Выбор курса;</w:t>
            </w:r>
          </w:p>
          <w:p w14:paraId="7FAC590D" w14:textId="77777777" w:rsidR="009D5E9F" w:rsidRDefault="009D5E9F" w:rsidP="009D5E9F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3. Активация кнопки «Просмотр курса»</w:t>
            </w:r>
          </w:p>
          <w:p w14:paraId="57FF7537" w14:textId="0A0868E2" w:rsidR="006D1D48" w:rsidRPr="0084034C" w:rsidRDefault="006D1D48" w:rsidP="009D5E9F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50E74EAC" w14:textId="77777777" w:rsidR="009D5E9F" w:rsidRPr="009D5E9F" w:rsidRDefault="009D5E9F" w:rsidP="009D5E9F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>1. Переход на страницу «курсы»;</w:t>
            </w:r>
          </w:p>
          <w:p w14:paraId="54C1EAEF" w14:textId="77777777" w:rsidR="009D5E9F" w:rsidRPr="009D5E9F" w:rsidRDefault="009D5E9F" w:rsidP="009D5E9F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>2. Выбор курса;</w:t>
            </w:r>
          </w:p>
          <w:p w14:paraId="11896710" w14:textId="2E5EB37C" w:rsidR="006D1D48" w:rsidRPr="0084034C" w:rsidRDefault="009D5E9F" w:rsidP="009D5E9F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>3. Активация кнопки «Просмотр курса»</w:t>
            </w:r>
          </w:p>
        </w:tc>
      </w:tr>
      <w:tr w:rsidR="006D1D48" w:rsidRPr="0084034C" w14:paraId="57A11FF2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FF1319E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0960AD" w14:textId="77777777" w:rsidR="006D1D48" w:rsidRPr="0084034C" w:rsidRDefault="006D1D48" w:rsidP="00FF264E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39CEA45D" w14:textId="73EFA623" w:rsidR="006D1D48" w:rsidRPr="0084034C" w:rsidRDefault="006D1D48" w:rsidP="00FF264E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9D5E9F">
              <w:rPr>
                <w:szCs w:val="28"/>
                <w:lang w:eastAsia="en-AU"/>
              </w:rPr>
              <w:t>Отображение информации о курсе</w:t>
            </w:r>
          </w:p>
          <w:p w14:paraId="4784639E" w14:textId="77777777" w:rsidR="006D1D48" w:rsidRPr="0084034C" w:rsidRDefault="006D1D48" w:rsidP="00FF264E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264246C1" w14:textId="537DD476" w:rsidR="006D1D48" w:rsidRPr="0084034C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="006D1D48"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отображения информации о курсе</w:t>
            </w:r>
          </w:p>
        </w:tc>
      </w:tr>
      <w:tr w:rsidR="006D1D48" w:rsidRPr="0084034C" w14:paraId="43E6F1E9" w14:textId="77777777" w:rsidTr="00FF264E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B536BD7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5D0AA6" w14:textId="77777777" w:rsidR="006D1D48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4E6E393A" w14:textId="2054C82E" w:rsidR="006D1D48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9D5E9F" w:rsidRPr="009D5E9F">
              <w:rPr>
                <w:rFonts w:eastAsia="MS Mincho"/>
                <w:szCs w:val="28"/>
              </w:rPr>
              <w:t>Просмотр курса</w:t>
            </w:r>
            <w:r w:rsidRPr="0084034C">
              <w:rPr>
                <w:szCs w:val="28"/>
                <w:lang w:eastAsia="en-AU"/>
              </w:rPr>
              <w:t xml:space="preserve">», </w:t>
            </w:r>
            <w:r w:rsidR="009D5E9F">
              <w:rPr>
                <w:szCs w:val="28"/>
                <w:lang w:eastAsia="en-AU"/>
              </w:rPr>
              <w:t>происходит отображение информации о курсе</w:t>
            </w:r>
          </w:p>
          <w:p w14:paraId="75964560" w14:textId="77777777" w:rsidR="006D1D48" w:rsidRPr="008C1B7F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20F075E1" w14:textId="74E1DF61" w:rsidR="006D1D48" w:rsidRPr="0084034C" w:rsidRDefault="009D5E9F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="006D1D48">
              <w:rPr>
                <w:szCs w:val="28"/>
                <w:lang w:eastAsia="en-AU"/>
              </w:rPr>
              <w:t xml:space="preserve">. </w:t>
            </w:r>
            <w:r w:rsidRPr="009D5E9F">
              <w:rPr>
                <w:szCs w:val="28"/>
                <w:lang w:eastAsia="en-AU"/>
              </w:rPr>
              <w:t xml:space="preserve">После активации кнопки «Просмотр курса», </w:t>
            </w:r>
            <w:r>
              <w:rPr>
                <w:szCs w:val="28"/>
                <w:lang w:eastAsia="en-AU"/>
              </w:rPr>
              <w:t xml:space="preserve">не </w:t>
            </w:r>
            <w:r w:rsidRPr="009D5E9F">
              <w:rPr>
                <w:szCs w:val="28"/>
                <w:lang w:eastAsia="en-AU"/>
              </w:rPr>
              <w:t>происходит отображение информации о курсе</w:t>
            </w:r>
          </w:p>
        </w:tc>
      </w:tr>
      <w:tr w:rsidR="006D1D48" w:rsidRPr="00424446" w14:paraId="3B0538A5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DDB41D4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37A015" w14:textId="0A8D4781" w:rsidR="006D1D48" w:rsidRPr="009D5E9F" w:rsidRDefault="009D5E9F" w:rsidP="009D5E9F">
            <w:pPr>
              <w:pStyle w:val="51"/>
              <w:numPr>
                <w:ilvl w:val="0"/>
                <w:numId w:val="1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осмотр информации о курсе</w:t>
            </w:r>
          </w:p>
        </w:tc>
      </w:tr>
      <w:tr w:rsidR="006D1D48" w:rsidRPr="0084034C" w14:paraId="61EDDD12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5AE4D0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08D55C" w14:textId="77777777" w:rsidR="006D1D48" w:rsidRPr="003C0193" w:rsidRDefault="006D1D48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6D1D48" w:rsidRPr="0084034C" w14:paraId="1D78CF04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D46F3A5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FE07AA" w14:textId="77777777" w:rsidR="006D1D48" w:rsidRPr="0084034C" w:rsidRDefault="006D1D48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41248CD" w14:textId="77777777" w:rsidR="009B7D08" w:rsidRDefault="009B7D08" w:rsidP="009B7D08">
      <w:pPr>
        <w:spacing w:line="360" w:lineRule="auto"/>
        <w:ind w:firstLine="709"/>
        <w:rPr>
          <w:szCs w:val="28"/>
        </w:rPr>
      </w:pPr>
    </w:p>
    <w:p w14:paraId="1728188A" w14:textId="3C048294" w:rsidR="008766C0" w:rsidRPr="0084034C" w:rsidRDefault="008766C0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7</w:t>
      </w:r>
      <w:r w:rsidRPr="0084034C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1</w:t>
      </w:r>
      <w:r w:rsidR="009D5E9F">
        <w:rPr>
          <w:szCs w:val="28"/>
        </w:rPr>
        <w:t>3</w:t>
      </w:r>
      <w:r w:rsidRPr="0084034C">
        <w:rPr>
          <w:szCs w:val="28"/>
        </w:rPr>
        <w:t xml:space="preserve">. </w:t>
      </w:r>
    </w:p>
    <w:p w14:paraId="78422A64" w14:textId="215DC1C9" w:rsidR="008766C0" w:rsidRPr="0084034C" w:rsidRDefault="008766C0" w:rsidP="008766C0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Таблица </w:t>
      </w:r>
      <w:r w:rsidR="009D5E9F">
        <w:rPr>
          <w:szCs w:val="28"/>
        </w:rPr>
        <w:t>13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494BDD">
        <w:rPr>
          <w:szCs w:val="28"/>
        </w:rPr>
        <w:t>7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6D1D48" w:rsidRPr="0084034C" w14:paraId="60167181" w14:textId="77777777" w:rsidTr="00FF264E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5FADB1C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B489C8" w14:textId="3085DCF6" w:rsidR="006D1D48" w:rsidRPr="003051B2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9D5E9F">
              <w:rPr>
                <w:szCs w:val="28"/>
                <w:lang w:val="en-US" w:eastAsia="en-AU"/>
              </w:rPr>
              <w:t>course</w:t>
            </w:r>
            <w:r w:rsidR="009D5E9F">
              <w:rPr>
                <w:szCs w:val="28"/>
                <w:lang w:eastAsia="en-AU"/>
              </w:rPr>
              <w:t>_</w:t>
            </w:r>
            <w:r w:rsidR="009D5E9F" w:rsidRPr="009D5E9F">
              <w:rPr>
                <w:szCs w:val="28"/>
                <w:lang w:val="en-US" w:eastAsia="en-AU"/>
              </w:rPr>
              <w:t>editing</w:t>
            </w:r>
          </w:p>
        </w:tc>
      </w:tr>
      <w:tr w:rsidR="006D1D48" w:rsidRPr="0084034C" w14:paraId="26839248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0D5660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B78C07" w14:textId="77777777" w:rsidR="006D1D48" w:rsidRPr="0084034C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6D1D48" w:rsidRPr="0084034C" w14:paraId="10017557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08F8E4E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52F804" w14:textId="010326E5" w:rsidR="006D1D48" w:rsidRPr="00472E21" w:rsidRDefault="009D5E9F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Р</w:t>
            </w:r>
            <w:r w:rsidRPr="009D5E9F">
              <w:rPr>
                <w:rFonts w:eastAsia="MS Mincho"/>
                <w:szCs w:val="28"/>
              </w:rPr>
              <w:t>едактирование курсов</w:t>
            </w:r>
          </w:p>
        </w:tc>
      </w:tr>
      <w:tr w:rsidR="006D1D48" w:rsidRPr="0084034C" w14:paraId="516BB4D0" w14:textId="77777777" w:rsidTr="00FF264E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2FF53D0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3F17CC" w14:textId="0D262E04" w:rsidR="006D1D48" w:rsidRPr="009D5E9F" w:rsidRDefault="006D1D48" w:rsidP="00FF264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9D5E9F"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курсов</w:t>
            </w:r>
            <w:r w:rsidR="009D5E9F"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  <w:p w14:paraId="6780C0A7" w14:textId="6E1DC806" w:rsidR="006D1D48" w:rsidRPr="009D5E9F" w:rsidRDefault="006D1D48" w:rsidP="009D5E9F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9D5E9F"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я курсов.</w:t>
            </w:r>
          </w:p>
        </w:tc>
      </w:tr>
      <w:tr w:rsidR="006D1D48" w:rsidRPr="0084034C" w14:paraId="3AB57D56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C0469DA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05DA550" w14:textId="77777777" w:rsidR="006D1D48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69B32F13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курсы»;</w:t>
            </w:r>
          </w:p>
          <w:p w14:paraId="1A21D135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2. Выбор курса;</w:t>
            </w:r>
          </w:p>
          <w:p w14:paraId="2A52083C" w14:textId="550D32F1" w:rsidR="009D5E9F" w:rsidRP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3. Активация кнопки «</w:t>
            </w:r>
            <w:r>
              <w:rPr>
                <w:szCs w:val="28"/>
                <w:lang w:eastAsia="en-AU"/>
              </w:rPr>
              <w:t>Редактировать</w:t>
            </w:r>
            <w:r w:rsidRPr="009D5E9F">
              <w:rPr>
                <w:szCs w:val="28"/>
                <w:lang w:eastAsia="en-AU"/>
              </w:rPr>
              <w:t>»;</w:t>
            </w:r>
          </w:p>
          <w:p w14:paraId="76681F4A" w14:textId="2525424F" w:rsidR="009D5E9F" w:rsidRP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 xml:space="preserve">4. </w:t>
            </w:r>
            <w:r>
              <w:rPr>
                <w:szCs w:val="28"/>
                <w:lang w:eastAsia="en-AU"/>
              </w:rPr>
              <w:t>Внесение изменений в поле «Название курса»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216D9A5B" w14:textId="12D08F44" w:rsidR="009D5E9F" w:rsidRPr="00CA7C15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CA7C15">
              <w:rPr>
                <w:szCs w:val="28"/>
                <w:lang w:eastAsia="en-AU"/>
              </w:rPr>
              <w:t>5. Активация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CA7C15">
              <w:rPr>
                <w:szCs w:val="28"/>
                <w:lang w:eastAsia="en-AU"/>
              </w:rPr>
              <w:t>».</w:t>
            </w:r>
          </w:p>
          <w:p w14:paraId="0908A932" w14:textId="5A953D00" w:rsidR="006D1D48" w:rsidRDefault="006D1D48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C4AF230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курсы»;</w:t>
            </w:r>
          </w:p>
          <w:p w14:paraId="2239E804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lastRenderedPageBreak/>
              <w:t>2. Выбор курса;</w:t>
            </w:r>
          </w:p>
          <w:p w14:paraId="2286AD5C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23B555F9" w14:textId="77777777" w:rsidR="009D5E9F" w:rsidRPr="009D5E9F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4. Внесение изменений в поле «Название курса»;</w:t>
            </w:r>
          </w:p>
          <w:p w14:paraId="2ABD4965" w14:textId="7EB00A18" w:rsidR="006D1D48" w:rsidRPr="0084034C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6D1D48" w:rsidRPr="0084034C" w14:paraId="5B68E7AC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F961752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554280" w14:textId="77777777" w:rsidR="009D5E9F" w:rsidRP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Для корректных полей формы:</w:t>
            </w:r>
          </w:p>
          <w:p w14:paraId="47E4EF62" w14:textId="77777777" w:rsidR="009D5E9F" w:rsidRP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Отображение информации о курсе</w:t>
            </w:r>
          </w:p>
          <w:p w14:paraId="34C055FF" w14:textId="77777777" w:rsidR="009D5E9F" w:rsidRP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Для некорректных полей формы:</w:t>
            </w:r>
          </w:p>
          <w:p w14:paraId="65CBEDA6" w14:textId="51AFF7D8" w:rsidR="006D1D48" w:rsidRPr="0084034C" w:rsidRDefault="009D5E9F" w:rsidP="009D5E9F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Невозможность отображения информации о курсе</w:t>
            </w:r>
          </w:p>
        </w:tc>
      </w:tr>
      <w:tr w:rsidR="006D1D48" w:rsidRPr="0084034C" w14:paraId="2F0C612E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28CA0AD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FCFBF7" w14:textId="77777777" w:rsidR="006D1D48" w:rsidRDefault="006D1D48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C32CFF0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курсы»;</w:t>
            </w:r>
          </w:p>
          <w:p w14:paraId="045FFCEA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2. Выбор курса;</w:t>
            </w:r>
          </w:p>
          <w:p w14:paraId="71763E80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604895C1" w14:textId="3AEC4742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4. Внесение изменений в поле «Название курса»</w:t>
            </w:r>
            <w:r>
              <w:rPr>
                <w:szCs w:val="28"/>
                <w:lang w:eastAsia="en-AU"/>
              </w:rPr>
              <w:t xml:space="preserve"> - «Песочная анимация»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0E30F6DC" w14:textId="7CE98FF2" w:rsidR="009D5E9F" w:rsidRDefault="009D5E9F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5. Активация кнопки «Сохранить».</w:t>
            </w:r>
          </w:p>
          <w:p w14:paraId="75231602" w14:textId="28242876" w:rsidR="006D1D48" w:rsidRDefault="006D1D48" w:rsidP="009D5E9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F5614C4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курсы»;</w:t>
            </w:r>
          </w:p>
          <w:p w14:paraId="7467546E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2. Выбор курса;</w:t>
            </w:r>
          </w:p>
          <w:p w14:paraId="3B1EE6C3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2B87A8C6" w14:textId="77777777" w:rsidR="009D5E9F" w:rsidRPr="009D5E9F" w:rsidRDefault="009D5E9F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4. Внесение изменений в поле «Название курса» - «Песочная анимация»;</w:t>
            </w:r>
          </w:p>
          <w:p w14:paraId="5E10369F" w14:textId="0E6276EB" w:rsidR="006D1D48" w:rsidRPr="005352B1" w:rsidRDefault="009D5E9F" w:rsidP="009D5E9F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 w:rsidRPr="009D5E9F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6D1D48" w:rsidRPr="0084034C" w14:paraId="37CDB6C5" w14:textId="77777777" w:rsidTr="00FF264E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8F8FF60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69BB4C" w14:textId="0F3F24F0" w:rsidR="006D1D48" w:rsidRPr="00F810DC" w:rsidRDefault="009D5E9F" w:rsidP="00424446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</w:t>
            </w:r>
            <w:r w:rsidR="006D1D48" w:rsidRPr="00F810DC">
              <w:rPr>
                <w:szCs w:val="28"/>
                <w:lang w:eastAsia="en-AU"/>
              </w:rPr>
              <w:t>:</w:t>
            </w:r>
          </w:p>
          <w:p w14:paraId="1D1A7997" w14:textId="592873C4" w:rsidR="009D5E9F" w:rsidRPr="002063F5" w:rsidRDefault="002063F5" w:rsidP="009D5E9F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2063F5">
              <w:rPr>
                <w:szCs w:val="28"/>
                <w:lang w:eastAsia="en-AU"/>
              </w:rPr>
              <w:t xml:space="preserve">1. </w:t>
            </w:r>
            <w:r w:rsidR="009D5E9F">
              <w:rPr>
                <w:szCs w:val="28"/>
                <w:lang w:eastAsia="en-AU"/>
              </w:rPr>
              <w:t>Редактирование</w:t>
            </w:r>
            <w:r w:rsidRPr="002063F5">
              <w:rPr>
                <w:szCs w:val="28"/>
                <w:lang w:eastAsia="en-AU"/>
              </w:rPr>
              <w:t xml:space="preserve"> контента</w:t>
            </w:r>
            <w:r w:rsidR="009D5E9F">
              <w:rPr>
                <w:szCs w:val="28"/>
                <w:lang w:eastAsia="en-AU"/>
              </w:rPr>
              <w:t xml:space="preserve"> произошло успешно</w:t>
            </w:r>
          </w:p>
          <w:p w14:paraId="1BB75F4A" w14:textId="7FCC10A2" w:rsidR="002063F5" w:rsidRPr="002063F5" w:rsidRDefault="009D5E9F" w:rsidP="00424446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корректных полей</w:t>
            </w:r>
            <w:r w:rsidRPr="009D5E9F">
              <w:rPr>
                <w:szCs w:val="28"/>
                <w:lang w:eastAsia="en-AU"/>
              </w:rPr>
              <w:t>:</w:t>
            </w:r>
          </w:p>
          <w:p w14:paraId="62FA4FA1" w14:textId="47EE9033" w:rsidR="006D1D48" w:rsidRPr="00F810DC" w:rsidRDefault="002063F5" w:rsidP="009D5E9F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424446">
              <w:rPr>
                <w:rFonts w:ascii="Times New Roman" w:hAnsi="Times New Roman"/>
                <w:sz w:val="28"/>
                <w:szCs w:val="28"/>
                <w:lang w:eastAsia="en-AU"/>
              </w:rPr>
              <w:t>1. Контент не добавлен</w:t>
            </w:r>
          </w:p>
        </w:tc>
      </w:tr>
      <w:tr w:rsidR="006D1D48" w:rsidRPr="0084034C" w14:paraId="577C09FB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E970E4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A59CC4" w14:textId="600FB8F1" w:rsidR="006D1D48" w:rsidRPr="009D5E9F" w:rsidRDefault="009D5E9F" w:rsidP="00FF26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зменение информации курса</w:t>
            </w:r>
          </w:p>
        </w:tc>
      </w:tr>
      <w:tr w:rsidR="006D1D48" w:rsidRPr="0084034C" w14:paraId="7C90C0C7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97C8E9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036D9B" w14:textId="77777777" w:rsidR="006D1D48" w:rsidRPr="003C0193" w:rsidRDefault="006D1D48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6D1D48" w:rsidRPr="0084034C" w14:paraId="18FBAC3B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8407AAB" w14:textId="77777777" w:rsidR="006D1D48" w:rsidRPr="0084034C" w:rsidRDefault="006D1D48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AECD02" w14:textId="77777777" w:rsidR="006D1D48" w:rsidRPr="0084034C" w:rsidRDefault="006D1D48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D518E54" w14:textId="77777777" w:rsidR="00472E21" w:rsidRDefault="00472E21" w:rsidP="00472E21">
      <w:pPr>
        <w:pStyle w:val="26"/>
        <w:widowControl w:val="0"/>
        <w:suppressLineNumbers/>
        <w:shd w:val="clear" w:color="auto" w:fill="FFFFFF"/>
        <w:tabs>
          <w:tab w:val="left" w:pos="993"/>
          <w:tab w:val="left" w:pos="1080"/>
        </w:tabs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14:paraId="1CCE247A" w14:textId="21895551" w:rsidR="00472E21" w:rsidRPr="0084034C" w:rsidRDefault="00472E21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A632AC">
        <w:rPr>
          <w:szCs w:val="28"/>
        </w:rPr>
        <w:t>8</w:t>
      </w:r>
      <w:r w:rsidRPr="0084034C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1</w:t>
      </w:r>
      <w:r w:rsidR="009D5E9F">
        <w:rPr>
          <w:szCs w:val="28"/>
        </w:rPr>
        <w:t>4</w:t>
      </w:r>
      <w:r w:rsidRPr="0084034C">
        <w:rPr>
          <w:szCs w:val="28"/>
        </w:rPr>
        <w:t xml:space="preserve">. </w:t>
      </w:r>
    </w:p>
    <w:p w14:paraId="2B5A2EBE" w14:textId="5574AF77" w:rsidR="00472E21" w:rsidRPr="0084034C" w:rsidRDefault="00472E21" w:rsidP="00472E21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</w:t>
      </w:r>
      <w:r w:rsidR="009D5E9F">
        <w:rPr>
          <w:szCs w:val="28"/>
        </w:rPr>
        <w:t>4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A632AC">
        <w:rPr>
          <w:szCs w:val="28"/>
        </w:rPr>
        <w:t>8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74BB5" w:rsidRPr="0084034C" w14:paraId="1C824789" w14:textId="77777777" w:rsidTr="00FF264E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4F7861B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E078AC" w14:textId="2F8554F9" w:rsidR="00574BB5" w:rsidRPr="003051B2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9D5E9F">
              <w:rPr>
                <w:szCs w:val="28"/>
                <w:lang w:val="en-US" w:eastAsia="en-AU"/>
              </w:rPr>
              <w:t>deleting</w:t>
            </w:r>
            <w:r w:rsidR="009D5E9F">
              <w:rPr>
                <w:szCs w:val="28"/>
                <w:lang w:eastAsia="en-AU"/>
              </w:rPr>
              <w:t>_</w:t>
            </w:r>
            <w:r w:rsidR="009D5E9F" w:rsidRPr="009D5E9F">
              <w:rPr>
                <w:szCs w:val="28"/>
                <w:lang w:val="en-US" w:eastAsia="en-AU"/>
              </w:rPr>
              <w:t>courses</w:t>
            </w:r>
          </w:p>
        </w:tc>
      </w:tr>
      <w:tr w:rsidR="00574BB5" w:rsidRPr="0084034C" w14:paraId="6B329A29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FF1FB8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70C496" w14:textId="77777777" w:rsidR="00574BB5" w:rsidRPr="0084034C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74BB5" w:rsidRPr="0084034C" w14:paraId="41F72748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F5117D9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0CAA89" w14:textId="349BBA9A" w:rsidR="00574BB5" w:rsidRPr="00472E21" w:rsidRDefault="009D5E9F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контента</w:t>
            </w:r>
          </w:p>
        </w:tc>
      </w:tr>
      <w:tr w:rsidR="00574BB5" w:rsidRPr="0084034C" w14:paraId="10B55E24" w14:textId="77777777" w:rsidTr="00FF264E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1AAC302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07F300" w14:textId="5575A485" w:rsidR="00574BB5" w:rsidRPr="0084034C" w:rsidRDefault="00574BB5" w:rsidP="00FF264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редактирования контента (</w:t>
            </w:r>
            <w:r w:rsidR="009D5E9F">
              <w:rPr>
                <w:rFonts w:ascii="Times New Roman" w:hAnsi="Times New Roman"/>
                <w:sz w:val="28"/>
                <w:szCs w:val="28"/>
                <w:lang w:eastAsia="en-AU"/>
              </w:rPr>
              <w:t>удаление курс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7F022794" w14:textId="7D0549D7" w:rsidR="00574BB5" w:rsidRPr="0084034C" w:rsidRDefault="00574BB5" w:rsidP="00E663E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едактирования контента (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удаление курс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574BB5" w:rsidRPr="0084034C" w14:paraId="089BAF12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8E94AD8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E90A0C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41CF62B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курсы»;</w:t>
            </w:r>
          </w:p>
          <w:p w14:paraId="061C9E60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Выбор курса;</w:t>
            </w:r>
          </w:p>
          <w:p w14:paraId="12F478AF" w14:textId="5814542B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</w:t>
            </w:r>
            <w:r>
              <w:rPr>
                <w:szCs w:val="28"/>
                <w:lang w:eastAsia="en-AU"/>
              </w:rPr>
              <w:t>Удалить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30714570" w14:textId="4F362E14" w:rsidR="00A632AC" w:rsidRPr="00A632AC" w:rsidRDefault="00A632AC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30641AF8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курсы»;</w:t>
            </w:r>
          </w:p>
          <w:p w14:paraId="0B6B79C2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Выбор курса;</w:t>
            </w:r>
          </w:p>
          <w:p w14:paraId="0C072178" w14:textId="352ABCE7" w:rsidR="00574BB5" w:rsidRPr="0084034C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574BB5" w:rsidRPr="0084034C" w14:paraId="4F4CD07F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797FB09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B306C7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7B17F2A1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курсы»;</w:t>
            </w:r>
          </w:p>
          <w:p w14:paraId="60C411E2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Выбор курса;</w:t>
            </w:r>
          </w:p>
          <w:p w14:paraId="5CEEEDA1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  <w:p w14:paraId="551F3438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2923366A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курсы»;</w:t>
            </w:r>
          </w:p>
          <w:p w14:paraId="46EB53D4" w14:textId="77777777" w:rsidR="00E663EE" w:rsidRP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Выбор курса;</w:t>
            </w:r>
          </w:p>
          <w:p w14:paraId="13D78D1A" w14:textId="4CFBC541" w:rsidR="00574BB5" w:rsidRPr="0084034C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574BB5" w:rsidRPr="0084034C" w14:paraId="51F5055B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E77EDD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FABF3F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D87C15C" w14:textId="26CB8686" w:rsidR="00574BB5" w:rsidRPr="0084034C" w:rsidRDefault="00574BB5" w:rsidP="00FF264E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Изменение контента, </w:t>
            </w:r>
            <w:r w:rsidR="00E663EE">
              <w:rPr>
                <w:szCs w:val="28"/>
                <w:lang w:eastAsia="en-AU"/>
              </w:rPr>
              <w:t>курс удалён</w:t>
            </w:r>
          </w:p>
          <w:p w14:paraId="1C11A85C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6C74A544" w14:textId="7B43BDED" w:rsidR="00574BB5" w:rsidRPr="005352B1" w:rsidRDefault="00574BB5" w:rsidP="00E663EE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Контент не изменен, </w:t>
            </w:r>
            <w:r w:rsidR="00E663EE">
              <w:rPr>
                <w:szCs w:val="28"/>
                <w:lang w:eastAsia="en-AU"/>
              </w:rPr>
              <w:t>курс не удалён</w:t>
            </w:r>
          </w:p>
        </w:tc>
      </w:tr>
      <w:tr w:rsidR="00574BB5" w:rsidRPr="0084034C" w14:paraId="38C262DE" w14:textId="77777777" w:rsidTr="00FF264E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FDB6460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EA69B6D" w14:textId="77777777" w:rsidR="00574BB5" w:rsidRPr="00F810DC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38A59BA9" w14:textId="35A8B56D" w:rsidR="00574BB5" w:rsidRPr="00F810DC" w:rsidRDefault="00574BB5" w:rsidP="00FF264E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активации кнопки «</w:t>
            </w:r>
            <w:r w:rsidR="00E663EE">
              <w:rPr>
                <w:szCs w:val="28"/>
                <w:lang w:eastAsia="en-AU"/>
              </w:rPr>
              <w:t>Удалить</w:t>
            </w:r>
            <w:r>
              <w:rPr>
                <w:szCs w:val="28"/>
                <w:lang w:eastAsia="en-AU"/>
              </w:rPr>
              <w:t>», и</w:t>
            </w:r>
            <w:r w:rsidRPr="00F810DC">
              <w:rPr>
                <w:szCs w:val="28"/>
                <w:lang w:eastAsia="en-AU"/>
              </w:rPr>
              <w:t>зменение контента</w:t>
            </w:r>
            <w:r w:rsidR="00E663EE">
              <w:rPr>
                <w:szCs w:val="28"/>
                <w:lang w:eastAsia="en-AU"/>
              </w:rPr>
              <w:t xml:space="preserve"> произошло успешно.</w:t>
            </w:r>
          </w:p>
          <w:p w14:paraId="44516DEC" w14:textId="77777777" w:rsidR="00574BB5" w:rsidRPr="00F810DC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02F2D42D" w14:textId="6A28BA9A" w:rsidR="00574BB5" w:rsidRPr="00F810DC" w:rsidRDefault="00574BB5" w:rsidP="00E663EE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E663EE"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кнопки «Удалить», изменение контента произошло 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 </w:t>
            </w:r>
            <w:r w:rsidR="00E663EE"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успешно.</w:t>
            </w:r>
          </w:p>
        </w:tc>
      </w:tr>
      <w:tr w:rsidR="00574BB5" w:rsidRPr="0084034C" w14:paraId="47C80C44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457B20D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DA8909" w14:textId="1FA580A2" w:rsidR="00574BB5" w:rsidRPr="0084034C" w:rsidRDefault="00E663EE" w:rsidP="00FF26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зменение контента</w:t>
            </w:r>
          </w:p>
        </w:tc>
      </w:tr>
      <w:tr w:rsidR="00574BB5" w:rsidRPr="0084034C" w14:paraId="3D2F3AB1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08B590E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E44B72" w14:textId="77777777" w:rsidR="00574BB5" w:rsidRPr="003C0193" w:rsidRDefault="00574BB5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74BB5" w:rsidRPr="0084034C" w14:paraId="334AEC88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7EB6FD1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2D84C1" w14:textId="77777777" w:rsidR="00574BB5" w:rsidRPr="0084034C" w:rsidRDefault="00574BB5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A856B41" w14:textId="01D93106" w:rsidR="00472E21" w:rsidRDefault="00472E21" w:rsidP="00472E21">
      <w:pPr>
        <w:spacing w:line="360" w:lineRule="auto"/>
        <w:ind w:firstLine="709"/>
        <w:rPr>
          <w:highlight w:val="white"/>
        </w:rPr>
      </w:pPr>
    </w:p>
    <w:p w14:paraId="5161171B" w14:textId="5806D27D" w:rsidR="00F810DC" w:rsidRPr="0084034C" w:rsidRDefault="00F810DC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A632AC">
        <w:rPr>
          <w:szCs w:val="28"/>
        </w:rPr>
        <w:t>9</w:t>
      </w:r>
      <w:r w:rsidRPr="0084034C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E663EE">
        <w:rPr>
          <w:szCs w:val="28"/>
        </w:rPr>
        <w:t>таблице 15</w:t>
      </w:r>
      <w:r w:rsidRPr="0084034C">
        <w:rPr>
          <w:szCs w:val="28"/>
        </w:rPr>
        <w:t xml:space="preserve">. </w:t>
      </w:r>
    </w:p>
    <w:p w14:paraId="14C05984" w14:textId="7BDADA97" w:rsidR="00F810DC" w:rsidRPr="0084034C" w:rsidRDefault="00F810DC" w:rsidP="00F810D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</w:t>
      </w:r>
      <w:r w:rsidR="00E663EE">
        <w:rPr>
          <w:szCs w:val="28"/>
        </w:rPr>
        <w:t>5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</w:t>
      </w:r>
      <w:r w:rsidR="00A632AC">
        <w:rPr>
          <w:szCs w:val="28"/>
        </w:rPr>
        <w:t>9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574BB5" w:rsidRPr="0084034C" w14:paraId="14999F69" w14:textId="77777777" w:rsidTr="00FF264E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450D284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A8C4FA" w14:textId="4C258168" w:rsidR="00574BB5" w:rsidRPr="003051B2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 xml:space="preserve"> </w:t>
            </w:r>
            <w:r w:rsidR="00E663EE">
              <w:rPr>
                <w:szCs w:val="28"/>
                <w:lang w:val="en-US" w:eastAsia="en-AU"/>
              </w:rPr>
              <w:t>adding</w:t>
            </w:r>
            <w:r w:rsidR="00E663EE">
              <w:rPr>
                <w:szCs w:val="28"/>
                <w:lang w:eastAsia="en-AU"/>
              </w:rPr>
              <w:t>_</w:t>
            </w:r>
            <w:r w:rsidR="00E663EE">
              <w:rPr>
                <w:szCs w:val="28"/>
                <w:lang w:val="en-US" w:eastAsia="en-AU"/>
              </w:rPr>
              <w:t>new</w:t>
            </w:r>
            <w:r w:rsidR="00E663EE">
              <w:rPr>
                <w:szCs w:val="28"/>
                <w:lang w:eastAsia="en-AU"/>
              </w:rPr>
              <w:t>_</w:t>
            </w:r>
            <w:r w:rsidR="00E663EE" w:rsidRPr="00E663EE">
              <w:rPr>
                <w:szCs w:val="28"/>
                <w:lang w:val="en-US" w:eastAsia="en-AU"/>
              </w:rPr>
              <w:t>items</w:t>
            </w:r>
          </w:p>
        </w:tc>
      </w:tr>
      <w:tr w:rsidR="00574BB5" w:rsidRPr="0084034C" w14:paraId="0987B34B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854AE5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972588" w14:textId="77777777" w:rsidR="00574BB5" w:rsidRPr="0084034C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574BB5" w:rsidRPr="0084034C" w14:paraId="265743E4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F5F267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612F10" w14:textId="08C4A901" w:rsidR="00574BB5" w:rsidRPr="00052BAB" w:rsidRDefault="00E663EE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</w:t>
            </w:r>
            <w:r w:rsidR="00574BB5">
              <w:rPr>
                <w:rFonts w:eastAsia="MS Mincho"/>
                <w:szCs w:val="28"/>
              </w:rPr>
              <w:t xml:space="preserve"> контента</w:t>
            </w:r>
          </w:p>
        </w:tc>
      </w:tr>
      <w:tr w:rsidR="00574BB5" w:rsidRPr="0084034C" w14:paraId="467A3E6C" w14:textId="77777777" w:rsidTr="00FF264E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CD45BD0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D34088" w14:textId="10A8A090" w:rsidR="00574BB5" w:rsidRPr="0084034C" w:rsidRDefault="00574BB5" w:rsidP="00FF264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052BAB">
              <w:rPr>
                <w:rFonts w:ascii="Times New Roman" w:hAnsi="Times New Roman"/>
                <w:sz w:val="28"/>
                <w:szCs w:val="28"/>
                <w:lang w:eastAsia="en-AU"/>
              </w:rPr>
              <w:t>контента</w:t>
            </w:r>
          </w:p>
          <w:p w14:paraId="385F98EB" w14:textId="6B1922D7" w:rsidR="00574BB5" w:rsidRPr="0084034C" w:rsidRDefault="00574BB5" w:rsidP="00E663E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я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052BAB">
              <w:rPr>
                <w:rFonts w:ascii="Times New Roman" w:hAnsi="Times New Roman"/>
                <w:sz w:val="28"/>
                <w:szCs w:val="28"/>
                <w:lang w:eastAsia="en-AU"/>
              </w:rPr>
              <w:t>контента</w:t>
            </w:r>
          </w:p>
        </w:tc>
      </w:tr>
      <w:tr w:rsidR="00574BB5" w:rsidRPr="0084034C" w14:paraId="3EA1F86D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B980E9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935605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476A404" w14:textId="24B5280B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</w:t>
            </w:r>
            <w:r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67F07BE" w14:textId="0D03CBA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Активация кнопки «Добавить новый </w:t>
            </w:r>
            <w:r>
              <w:rPr>
                <w:szCs w:val="28"/>
                <w:lang w:eastAsia="en-AU"/>
              </w:rPr>
              <w:t>предмет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1258D925" w14:textId="0F3B57E3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Заполнение полей «Название </w:t>
            </w:r>
            <w:r>
              <w:rPr>
                <w:szCs w:val="28"/>
                <w:lang w:eastAsia="en-AU"/>
              </w:rPr>
              <w:t>предмета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98E2951" w14:textId="77777777" w:rsid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  <w:p w14:paraId="74E5A8A5" w14:textId="27F9E9E1" w:rsidR="00574BB5" w:rsidRDefault="00574BB5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541FD4D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Предметы»;</w:t>
            </w:r>
          </w:p>
          <w:p w14:paraId="6F9F289E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Активация кнопки «Добавить новый предмет»;</w:t>
            </w:r>
          </w:p>
          <w:p w14:paraId="47E637B3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Заполнение полей «Название предмета»;</w:t>
            </w:r>
          </w:p>
          <w:p w14:paraId="2983C179" w14:textId="65F3A312" w:rsidR="00574BB5" w:rsidRPr="0084034C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574BB5" w:rsidRPr="0084034C" w14:paraId="3CC4F171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6C453A6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C9F048" w14:textId="77777777" w:rsidR="00574BB5" w:rsidRPr="00052BAB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корректного результата:</w:t>
            </w:r>
          </w:p>
          <w:p w14:paraId="4DA2E738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Предметы»;</w:t>
            </w:r>
          </w:p>
          <w:p w14:paraId="7D8D3BC3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Активация кнопки «Добавить новый предмет»;</w:t>
            </w:r>
          </w:p>
          <w:p w14:paraId="2E3AA1AD" w14:textId="77777777" w:rsidR="00E663EE" w:rsidRPr="00E663EE" w:rsidRDefault="00E663EE" w:rsidP="00E663EE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Заполнение полей «Название предмета»;</w:t>
            </w:r>
          </w:p>
          <w:p w14:paraId="6ACB01ED" w14:textId="77777777" w:rsidR="00E663EE" w:rsidRDefault="00E663EE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  <w:p w14:paraId="6AB931D6" w14:textId="3B9F56A0" w:rsidR="00574BB5" w:rsidRPr="00052BAB" w:rsidRDefault="00574BB5" w:rsidP="00E663E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некорректного результата:</w:t>
            </w:r>
          </w:p>
          <w:p w14:paraId="34C3E06C" w14:textId="77777777" w:rsidR="00E663EE" w:rsidRPr="00E663EE" w:rsidRDefault="00E663EE" w:rsidP="00E663EE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1. Переход на вкладку «Предметы»;</w:t>
            </w:r>
          </w:p>
          <w:p w14:paraId="59854EEC" w14:textId="77777777" w:rsidR="00E663EE" w:rsidRPr="00E663EE" w:rsidRDefault="00E663EE" w:rsidP="00E663EE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Добавить новый предмет»;</w:t>
            </w:r>
          </w:p>
          <w:p w14:paraId="6A319CB5" w14:textId="77777777" w:rsidR="00E663EE" w:rsidRPr="00E663EE" w:rsidRDefault="00E663EE" w:rsidP="00E663EE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3. Заполнение полей «Название предмета»;</w:t>
            </w:r>
          </w:p>
          <w:p w14:paraId="5DB9D248" w14:textId="0C55B7F4" w:rsidR="00574BB5" w:rsidRPr="0084034C" w:rsidRDefault="00E663EE" w:rsidP="00E663EE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574BB5" w:rsidRPr="0084034C" w14:paraId="13A2FD42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A6F5B5B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10B40F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4D882E9" w14:textId="0B743F0F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E663EE"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 w:rsidR="00E663EE">
              <w:rPr>
                <w:szCs w:val="28"/>
                <w:lang w:eastAsia="en-AU"/>
              </w:rPr>
              <w:t>предмет успешно добавлен.</w:t>
            </w:r>
          </w:p>
          <w:p w14:paraId="5122E7DB" w14:textId="77777777" w:rsidR="00574BB5" w:rsidRPr="008C1B7F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432593C6" w14:textId="6F76C149" w:rsidR="00574BB5" w:rsidRPr="005352B1" w:rsidRDefault="00574BB5" w:rsidP="00E663EE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</w:t>
            </w:r>
            <w:r w:rsidRPr="005352B1">
              <w:rPr>
                <w:szCs w:val="28"/>
                <w:lang w:eastAsia="en-AU"/>
              </w:rPr>
              <w:t>После активации кнопки «</w:t>
            </w:r>
            <w:r w:rsidR="00E663EE">
              <w:rPr>
                <w:szCs w:val="28"/>
                <w:lang w:eastAsia="en-AU"/>
              </w:rPr>
              <w:t>Сохранить</w:t>
            </w:r>
            <w:r w:rsidRPr="005352B1">
              <w:rPr>
                <w:szCs w:val="28"/>
                <w:lang w:eastAsia="en-AU"/>
              </w:rPr>
              <w:t xml:space="preserve">», </w:t>
            </w:r>
            <w:r w:rsidR="00E663EE">
              <w:rPr>
                <w:szCs w:val="28"/>
                <w:lang w:eastAsia="en-AU"/>
              </w:rPr>
              <w:t>предмет</w:t>
            </w:r>
            <w:r w:rsidRPr="00BE3E2F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 xml:space="preserve">не </w:t>
            </w:r>
            <w:r w:rsidR="00E663EE">
              <w:rPr>
                <w:szCs w:val="28"/>
                <w:lang w:eastAsia="en-AU"/>
              </w:rPr>
              <w:t>добавлен.</w:t>
            </w:r>
          </w:p>
        </w:tc>
      </w:tr>
      <w:tr w:rsidR="00574BB5" w:rsidRPr="0084034C" w14:paraId="3E96A9AB" w14:textId="77777777" w:rsidTr="00FF264E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DA76C9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0BE47F" w14:textId="77777777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3949B022" w14:textId="691C3BA2" w:rsidR="00574BB5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="00E663EE"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отображение </w:t>
            </w:r>
            <w:r w:rsidR="00E663EE">
              <w:rPr>
                <w:szCs w:val="28"/>
                <w:lang w:eastAsia="en-AU"/>
              </w:rPr>
              <w:t>нового предмета в списке предметов.</w:t>
            </w:r>
          </w:p>
          <w:p w14:paraId="5AF6D394" w14:textId="77777777" w:rsidR="00574BB5" w:rsidRPr="008C1B7F" w:rsidRDefault="00574BB5" w:rsidP="00FF264E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4A1FBCB1" w14:textId="2291A318" w:rsidR="00574BB5" w:rsidRPr="0084034C" w:rsidRDefault="00574BB5" w:rsidP="00E663EE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Сохранить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предмет не добавлен.</w:t>
            </w:r>
          </w:p>
        </w:tc>
      </w:tr>
      <w:tr w:rsidR="00574BB5" w:rsidRPr="0084034C" w14:paraId="448D226C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4F7D705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5D90E9" w14:textId="0936974E" w:rsidR="00574BB5" w:rsidRPr="0084034C" w:rsidRDefault="00E663EE" w:rsidP="00FF264E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е контента</w:t>
            </w:r>
          </w:p>
        </w:tc>
      </w:tr>
      <w:tr w:rsidR="00574BB5" w:rsidRPr="0084034C" w14:paraId="6ADC31A0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6E52BC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68FDC5" w14:textId="77777777" w:rsidR="00574BB5" w:rsidRPr="003C0193" w:rsidRDefault="00574BB5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574BB5" w:rsidRPr="0084034C" w14:paraId="282A67BC" w14:textId="77777777" w:rsidTr="00FF264E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68B6C5" w14:textId="77777777" w:rsidR="00574BB5" w:rsidRPr="0084034C" w:rsidRDefault="00574BB5" w:rsidP="00FF264E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386FEA" w14:textId="77777777" w:rsidR="00574BB5" w:rsidRPr="0084034C" w:rsidRDefault="00574BB5" w:rsidP="00FF264E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43A732C" w14:textId="353D7D8C" w:rsidR="00F810DC" w:rsidRDefault="00F810DC" w:rsidP="00472E21">
      <w:pPr>
        <w:spacing w:line="360" w:lineRule="auto"/>
        <w:ind w:firstLine="709"/>
        <w:rPr>
          <w:highlight w:val="white"/>
        </w:rPr>
      </w:pPr>
    </w:p>
    <w:p w14:paraId="130620DB" w14:textId="77777777" w:rsidR="00E663EE" w:rsidRDefault="00E663EE" w:rsidP="00472E21">
      <w:pPr>
        <w:spacing w:line="360" w:lineRule="auto"/>
        <w:ind w:firstLine="709"/>
        <w:rPr>
          <w:highlight w:val="white"/>
        </w:rPr>
      </w:pPr>
    </w:p>
    <w:p w14:paraId="34E76D07" w14:textId="4B6EC466" w:rsidR="00472E21" w:rsidRPr="0084034C" w:rsidRDefault="00472E21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lastRenderedPageBreak/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="00463DDF">
        <w:rPr>
          <w:szCs w:val="28"/>
        </w:rPr>
        <w:t xml:space="preserve"> №10</w:t>
      </w:r>
      <w:r w:rsidRPr="0084034C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150B78">
        <w:rPr>
          <w:szCs w:val="28"/>
        </w:rPr>
        <w:t>таблице 1</w:t>
      </w:r>
      <w:r w:rsidR="00E663EE">
        <w:rPr>
          <w:szCs w:val="28"/>
        </w:rPr>
        <w:t>6</w:t>
      </w:r>
      <w:r w:rsidRPr="0084034C">
        <w:rPr>
          <w:szCs w:val="28"/>
        </w:rPr>
        <w:t xml:space="preserve">. </w:t>
      </w:r>
    </w:p>
    <w:p w14:paraId="2D4E7FE8" w14:textId="68971DAA" w:rsidR="00472E21" w:rsidRPr="000E7322" w:rsidRDefault="00150B78" w:rsidP="00472E21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</w:t>
      </w:r>
      <w:r w:rsidR="00E663EE">
        <w:rPr>
          <w:szCs w:val="28"/>
        </w:rPr>
        <w:t>6</w:t>
      </w:r>
      <w:r w:rsidR="00472E21" w:rsidRPr="0084034C">
        <w:rPr>
          <w:szCs w:val="28"/>
        </w:rPr>
        <w:t xml:space="preserve"> – </w:t>
      </w:r>
      <w:proofErr w:type="spellStart"/>
      <w:r w:rsidR="00472E21" w:rsidRPr="009B7D08">
        <w:rPr>
          <w:szCs w:val="28"/>
        </w:rPr>
        <w:t>Test</w:t>
      </w:r>
      <w:proofErr w:type="spellEnd"/>
      <w:r w:rsidR="00472E21" w:rsidRPr="0084034C">
        <w:rPr>
          <w:szCs w:val="28"/>
        </w:rPr>
        <w:t xml:space="preserve"> </w:t>
      </w:r>
      <w:proofErr w:type="spellStart"/>
      <w:r w:rsidR="00472E21" w:rsidRPr="009B7D08">
        <w:rPr>
          <w:szCs w:val="28"/>
        </w:rPr>
        <w:t>Case</w:t>
      </w:r>
      <w:proofErr w:type="spellEnd"/>
      <w:r w:rsidR="00463DDF">
        <w:rPr>
          <w:szCs w:val="28"/>
        </w:rPr>
        <w:t xml:space="preserve"> №10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472E21" w:rsidRPr="003051B2" w14:paraId="391679EF" w14:textId="77777777" w:rsidTr="00D77AEF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78DC35E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8CD00E" w14:textId="1782EC85" w:rsidR="00472E21" w:rsidRPr="003051B2" w:rsidRDefault="00052BAB" w:rsidP="00D77AE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="00472E21" w:rsidRPr="003051B2">
              <w:rPr>
                <w:lang w:val="en-US"/>
              </w:rPr>
              <w:t xml:space="preserve"> </w:t>
            </w:r>
            <w:r w:rsidR="00E663EE">
              <w:rPr>
                <w:szCs w:val="28"/>
                <w:lang w:val="en-US" w:eastAsia="en-AU"/>
              </w:rPr>
              <w:t>editing</w:t>
            </w:r>
            <w:r w:rsidR="00E663EE">
              <w:rPr>
                <w:szCs w:val="28"/>
                <w:lang w:eastAsia="en-AU"/>
              </w:rPr>
              <w:t>_</w:t>
            </w:r>
            <w:r w:rsidR="00E663EE" w:rsidRPr="00E663EE">
              <w:rPr>
                <w:szCs w:val="28"/>
                <w:lang w:val="en-US" w:eastAsia="en-AU"/>
              </w:rPr>
              <w:t>items</w:t>
            </w:r>
          </w:p>
        </w:tc>
      </w:tr>
      <w:tr w:rsidR="00472E21" w:rsidRPr="0084034C" w14:paraId="037859E7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E509F4A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FBAF13" w14:textId="77777777" w:rsidR="00472E21" w:rsidRPr="0084034C" w:rsidRDefault="00472E21" w:rsidP="00D77AE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472E21" w:rsidRPr="0084034C" w14:paraId="38CD4EDB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1D98E8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7FD9A4" w14:textId="0340F334" w:rsidR="00472E21" w:rsidRPr="00052BAB" w:rsidRDefault="00E663EE" w:rsidP="00D77AE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Редактирование предметов</w:t>
            </w:r>
          </w:p>
        </w:tc>
      </w:tr>
      <w:tr w:rsidR="00472E21" w:rsidRPr="0084034C" w14:paraId="70188C82" w14:textId="77777777" w:rsidTr="00D77AEF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756FF27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873B9C" w14:textId="03DEC611" w:rsidR="00472E21" w:rsidRPr="0084034C" w:rsidRDefault="00472E21" w:rsidP="00D77AEF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редактирования </w:t>
            </w:r>
            <w:proofErr w:type="spellStart"/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прдметов</w:t>
            </w:r>
            <w:proofErr w:type="spellEnd"/>
            <w:r w:rsidR="00E663EE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  <w:p w14:paraId="22068B3E" w14:textId="316C96E4" w:rsidR="00472E21" w:rsidRPr="0084034C" w:rsidRDefault="00472E21" w:rsidP="00D77AEF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 w:rsidR="00E663EE"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редактирования </w:t>
            </w:r>
            <w:proofErr w:type="spellStart"/>
            <w:r w:rsidR="00E663EE"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прдметов</w:t>
            </w:r>
            <w:proofErr w:type="spellEnd"/>
            <w:r w:rsidR="00E663EE"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472E21" w:rsidRPr="0084034C" w14:paraId="047BC4CB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8D33FE6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475151" w14:textId="77777777" w:rsidR="00472E21" w:rsidRDefault="00472E21" w:rsidP="00D77AE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7555CC02" w14:textId="25A6EA45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77805C43" w14:textId="4FA9BA1C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2. Выбор </w:t>
            </w:r>
            <w:r>
              <w:rPr>
                <w:szCs w:val="28"/>
                <w:lang w:eastAsia="en-AU"/>
              </w:rPr>
              <w:t>предмета</w:t>
            </w:r>
            <w:r w:rsidRPr="0012690D">
              <w:rPr>
                <w:szCs w:val="28"/>
                <w:lang w:eastAsia="en-AU"/>
              </w:rPr>
              <w:t>;</w:t>
            </w:r>
          </w:p>
          <w:p w14:paraId="12607A24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1A3A7E0A" w14:textId="5E9239BB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4. Внесение изменений в поле «Название </w:t>
            </w:r>
            <w:r>
              <w:rPr>
                <w:szCs w:val="28"/>
                <w:lang w:eastAsia="en-AU"/>
              </w:rPr>
              <w:t>предмета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002F60FE" w14:textId="5101F9A2" w:rsid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  <w:p w14:paraId="68F4CAD7" w14:textId="468BE725" w:rsidR="00472E21" w:rsidRDefault="00472E21" w:rsidP="00D77AEF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E618F24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Предметы»;</w:t>
            </w:r>
          </w:p>
          <w:p w14:paraId="5FBD39B5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2. Выбор предмета;</w:t>
            </w:r>
          </w:p>
          <w:p w14:paraId="795BC897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512B4204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4. Внесение изменений в поле «Название предмета»;</w:t>
            </w:r>
          </w:p>
          <w:p w14:paraId="121681BC" w14:textId="0390625B" w:rsidR="00472E21" w:rsidRPr="0084034C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472E21" w:rsidRPr="0084034C" w14:paraId="75462067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B395BC4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EE3D92" w14:textId="77777777" w:rsidR="00052BAB" w:rsidRPr="00052BAB" w:rsidRDefault="00052BAB" w:rsidP="00052BA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корректного результата:</w:t>
            </w:r>
          </w:p>
          <w:p w14:paraId="42D6D0EC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Предметы»;</w:t>
            </w:r>
          </w:p>
          <w:p w14:paraId="4619C27A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2. Выбор предмета;</w:t>
            </w:r>
          </w:p>
          <w:p w14:paraId="6546ACDE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6362A5BA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4. Внесение изменений в поле «Название предмета»;</w:t>
            </w:r>
          </w:p>
          <w:p w14:paraId="0955EB65" w14:textId="77777777" w:rsid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  <w:p w14:paraId="4952078A" w14:textId="51ECED3C" w:rsidR="00052BAB" w:rsidRPr="00052BAB" w:rsidRDefault="00052BAB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некорректного результата:</w:t>
            </w:r>
          </w:p>
          <w:p w14:paraId="20D3B6B7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Предметы»;</w:t>
            </w:r>
          </w:p>
          <w:p w14:paraId="75153D6E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2. Выбор предмета;</w:t>
            </w:r>
          </w:p>
          <w:p w14:paraId="4AE29295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711E2E13" w14:textId="77777777" w:rsidR="0012690D" w:rsidRPr="0012690D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4. Внесение изменений в поле «Название предмета»;</w:t>
            </w:r>
          </w:p>
          <w:p w14:paraId="39DD2E4D" w14:textId="2DDA87D7" w:rsidR="00472E21" w:rsidRPr="0084034C" w:rsidRDefault="0012690D" w:rsidP="0012690D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472E21" w:rsidRPr="0084034C" w14:paraId="1A1849E4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E5606DB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DADBDD" w14:textId="77777777" w:rsidR="00052BAB" w:rsidRDefault="00052BAB" w:rsidP="00052BA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0E31991C" w14:textId="35875F6D" w:rsidR="00052BAB" w:rsidRDefault="00052BAB" w:rsidP="00052BA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 xml:space="preserve">активации </w:t>
            </w:r>
            <w:r w:rsidR="0012690D">
              <w:rPr>
                <w:szCs w:val="28"/>
                <w:lang w:eastAsia="en-AU"/>
              </w:rPr>
              <w:t>кнопки</w:t>
            </w:r>
            <w:r w:rsidR="003051B2">
              <w:rPr>
                <w:szCs w:val="28"/>
                <w:lang w:eastAsia="en-AU"/>
              </w:rPr>
              <w:t xml:space="preserve"> «</w:t>
            </w:r>
            <w:r w:rsidR="0012690D">
              <w:rPr>
                <w:szCs w:val="28"/>
                <w:lang w:eastAsia="en-AU"/>
              </w:rPr>
              <w:t>Сохранить</w:t>
            </w:r>
            <w:r w:rsidR="003051B2">
              <w:rPr>
                <w:szCs w:val="28"/>
                <w:lang w:eastAsia="en-AU"/>
              </w:rPr>
              <w:t xml:space="preserve">» </w:t>
            </w:r>
            <w:r w:rsidR="0012690D">
              <w:rPr>
                <w:szCs w:val="28"/>
                <w:lang w:eastAsia="en-AU"/>
              </w:rPr>
              <w:t>предмет изменён.</w:t>
            </w:r>
          </w:p>
          <w:p w14:paraId="1FCB8943" w14:textId="77777777" w:rsidR="00052BAB" w:rsidRPr="008C1B7F" w:rsidRDefault="00052BAB" w:rsidP="00052BAB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2F563ABE" w14:textId="02D84343" w:rsidR="00472E21" w:rsidRPr="005352B1" w:rsidRDefault="00052BAB" w:rsidP="0012690D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</w:t>
            </w:r>
            <w:r w:rsidR="003051B2" w:rsidRPr="0084034C">
              <w:rPr>
                <w:szCs w:val="28"/>
                <w:lang w:eastAsia="en-AU"/>
              </w:rPr>
              <w:t xml:space="preserve">После </w:t>
            </w:r>
            <w:r w:rsidR="003051B2">
              <w:rPr>
                <w:szCs w:val="28"/>
                <w:lang w:eastAsia="en-AU"/>
              </w:rPr>
              <w:t xml:space="preserve">активации </w:t>
            </w:r>
            <w:r w:rsidR="0012690D">
              <w:rPr>
                <w:szCs w:val="28"/>
                <w:lang w:eastAsia="en-AU"/>
              </w:rPr>
              <w:t>кнопки</w:t>
            </w:r>
            <w:r w:rsidR="003051B2">
              <w:rPr>
                <w:szCs w:val="28"/>
                <w:lang w:eastAsia="en-AU"/>
              </w:rPr>
              <w:t xml:space="preserve"> «</w:t>
            </w:r>
            <w:r w:rsidR="0012690D">
              <w:rPr>
                <w:szCs w:val="28"/>
                <w:lang w:eastAsia="en-AU"/>
              </w:rPr>
              <w:t>Сохранить» предмет не изменён.</w:t>
            </w:r>
          </w:p>
        </w:tc>
      </w:tr>
      <w:tr w:rsidR="00472E21" w:rsidRPr="0084034C" w14:paraId="77CB3A38" w14:textId="77777777" w:rsidTr="00D77AEF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D77284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6FED27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Для корректного результата:</w:t>
            </w:r>
          </w:p>
          <w:p w14:paraId="4FE9C397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осле активации кнопки «Сохранить» предмет изменён.</w:t>
            </w:r>
          </w:p>
          <w:p w14:paraId="56014A33" w14:textId="77777777" w:rsidR="0012690D" w:rsidRPr="0012690D" w:rsidRDefault="0012690D" w:rsidP="0012690D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lastRenderedPageBreak/>
              <w:t>Для некорректного результата:</w:t>
            </w:r>
          </w:p>
          <w:p w14:paraId="4B6B8B49" w14:textId="0A887846" w:rsidR="00472E21" w:rsidRPr="0012690D" w:rsidRDefault="0012690D" w:rsidP="0012690D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12690D">
              <w:rPr>
                <w:rFonts w:ascii="Times New Roman" w:hAnsi="Times New Roman"/>
                <w:sz w:val="28"/>
                <w:szCs w:val="28"/>
                <w:lang w:eastAsia="en-AU"/>
              </w:rPr>
              <w:t>2. После активации кнопки «Сохранить» предмет не изменён.</w:t>
            </w:r>
          </w:p>
        </w:tc>
      </w:tr>
      <w:tr w:rsidR="00472E21" w:rsidRPr="0084034C" w14:paraId="264B63D2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A857A38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65466B" w14:textId="40769104" w:rsidR="00472E21" w:rsidRPr="0084034C" w:rsidRDefault="0012690D" w:rsidP="003051B2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е контента</w:t>
            </w:r>
          </w:p>
        </w:tc>
      </w:tr>
      <w:tr w:rsidR="00472E21" w:rsidRPr="0084034C" w14:paraId="2046B6A5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4126F6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8083A3" w14:textId="77777777" w:rsidR="00472E21" w:rsidRPr="003C0193" w:rsidRDefault="00472E21" w:rsidP="00D77AEF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472E21" w:rsidRPr="0084034C" w14:paraId="3BC7B738" w14:textId="77777777" w:rsidTr="00D77AEF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3D994C8" w14:textId="77777777" w:rsidR="00472E21" w:rsidRPr="0084034C" w:rsidRDefault="00472E21" w:rsidP="00D77AEF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2DA960" w14:textId="77777777" w:rsidR="00472E21" w:rsidRPr="0084034C" w:rsidRDefault="00472E21" w:rsidP="00D77AEF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7E95431" w14:textId="77777777" w:rsidR="009B7D08" w:rsidRDefault="009B7D08" w:rsidP="00F16E4C">
      <w:pPr>
        <w:spacing w:line="360" w:lineRule="auto"/>
        <w:ind w:firstLine="709"/>
        <w:rPr>
          <w:szCs w:val="28"/>
        </w:rPr>
      </w:pPr>
    </w:p>
    <w:p w14:paraId="15FBA9D3" w14:textId="0CB99DD9" w:rsidR="00F16E4C" w:rsidRPr="0084034C" w:rsidRDefault="00F16E4C" w:rsidP="00F16E4C">
      <w:pPr>
        <w:spacing w:line="360" w:lineRule="auto"/>
        <w:ind w:firstLine="709"/>
        <w:rPr>
          <w:szCs w:val="28"/>
        </w:rPr>
      </w:pPr>
      <w:proofErr w:type="spellStart"/>
      <w:r w:rsidRPr="00F16E4C">
        <w:rPr>
          <w:szCs w:val="28"/>
        </w:rPr>
        <w:t>Test</w:t>
      </w:r>
      <w:proofErr w:type="spellEnd"/>
      <w:r w:rsidRPr="00F16E4C">
        <w:rPr>
          <w:szCs w:val="28"/>
        </w:rPr>
        <w:t xml:space="preserve"> </w:t>
      </w:r>
      <w:proofErr w:type="spellStart"/>
      <w:r w:rsidRPr="00F16E4C">
        <w:rPr>
          <w:szCs w:val="28"/>
        </w:rPr>
        <w:t>Case</w:t>
      </w:r>
      <w:proofErr w:type="spellEnd"/>
      <w:r w:rsidRPr="00F16E4C">
        <w:rPr>
          <w:szCs w:val="28"/>
        </w:rPr>
        <w:t xml:space="preserve"> №</w:t>
      </w:r>
      <w:r>
        <w:rPr>
          <w:szCs w:val="28"/>
        </w:rPr>
        <w:t>11</w:t>
      </w:r>
      <w:r w:rsidRPr="00F16E4C">
        <w:rPr>
          <w:szCs w:val="28"/>
        </w:rPr>
        <w:t xml:space="preserve"> представлен в </w:t>
      </w:r>
      <w:r>
        <w:rPr>
          <w:szCs w:val="28"/>
        </w:rPr>
        <w:t>таблице 17</w:t>
      </w:r>
      <w:r w:rsidRPr="00F16E4C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72AEBCAC" w14:textId="7EA3C37E" w:rsidR="00F16E4C" w:rsidRPr="0084034C" w:rsidRDefault="00F16E4C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7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84034C" w14:paraId="02EAC641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488F51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2F4EB2" w14:textId="7CDFDAB0" w:rsidR="00F16E4C" w:rsidRPr="006D1D48" w:rsidRDefault="00F16E4C" w:rsidP="00F16E4C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 viewing</w:t>
            </w:r>
            <w:r>
              <w:rPr>
                <w:szCs w:val="28"/>
                <w:lang w:eastAsia="en-AU"/>
              </w:rPr>
              <w:t>_</w:t>
            </w:r>
            <w:r w:rsidRPr="00F16E4C">
              <w:rPr>
                <w:szCs w:val="28"/>
                <w:lang w:val="en-US" w:eastAsia="en-AU"/>
              </w:rPr>
              <w:t>items</w:t>
            </w:r>
          </w:p>
        </w:tc>
      </w:tr>
      <w:tr w:rsidR="00F16E4C" w:rsidRPr="0084034C" w14:paraId="57D25CE4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3C458F3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9511A3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09BF747F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C427ABF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6BC05C" w14:textId="26F3632D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</w:t>
            </w:r>
            <w:r w:rsidRPr="000176D5">
              <w:rPr>
                <w:rFonts w:eastAsia="MS Mincho"/>
                <w:szCs w:val="28"/>
              </w:rPr>
              <w:t xml:space="preserve">росмотр </w:t>
            </w:r>
            <w:r>
              <w:rPr>
                <w:rFonts w:eastAsia="MS Mincho"/>
                <w:szCs w:val="28"/>
              </w:rPr>
              <w:t>предметов</w:t>
            </w:r>
          </w:p>
        </w:tc>
      </w:tr>
      <w:tr w:rsidR="00F16E4C" w:rsidRPr="0084034C" w14:paraId="5CE5CC44" w14:textId="77777777" w:rsidTr="00F16E4C">
        <w:trPr>
          <w:trHeight w:val="1124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0E4F545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A21655" w14:textId="18264F6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озможност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информации о предмете</w:t>
            </w:r>
          </w:p>
          <w:p w14:paraId="773F928B" w14:textId="6040C3D6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а информации о предмете</w:t>
            </w:r>
          </w:p>
        </w:tc>
      </w:tr>
      <w:tr w:rsidR="00F16E4C" w:rsidRPr="0084034C" w14:paraId="6880F66F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6DA2A96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A0AD30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120C51B" w14:textId="53A469E8" w:rsidR="00F16E4C" w:rsidRPr="000176D5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Переход на страницу «Предметы»</w:t>
            </w:r>
            <w:r w:rsidRPr="000176D5">
              <w:rPr>
                <w:szCs w:val="28"/>
                <w:lang w:eastAsia="en-AU"/>
              </w:rPr>
              <w:t>;</w:t>
            </w:r>
          </w:p>
          <w:p w14:paraId="11367F44" w14:textId="38BF86C7" w:rsidR="00F16E4C" w:rsidRPr="009D5E9F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Выбор предмета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72BD2140" w14:textId="7E96F6F5" w:rsidR="00F16E4C" w:rsidRPr="009D5E9F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>Активация кнопки «Просмотр предмета»</w:t>
            </w:r>
          </w:p>
          <w:p w14:paraId="5CB19460" w14:textId="77777777" w:rsidR="00F16E4C" w:rsidRPr="000176D5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23961818" w14:textId="20176D11" w:rsidR="00F16E4C" w:rsidRPr="009D5E9F" w:rsidRDefault="00F16E4C" w:rsidP="00F16E4C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9D5E9F">
              <w:rPr>
                <w:szCs w:val="28"/>
                <w:lang w:eastAsia="en-AU"/>
              </w:rPr>
              <w:t>»;</w:t>
            </w:r>
          </w:p>
          <w:p w14:paraId="502715CD" w14:textId="5E878BF6" w:rsidR="00F16E4C" w:rsidRPr="009D5E9F" w:rsidRDefault="00F16E4C" w:rsidP="00F16E4C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 xml:space="preserve">2. Выбор </w:t>
            </w:r>
            <w:r>
              <w:rPr>
                <w:szCs w:val="28"/>
                <w:lang w:eastAsia="en-AU"/>
              </w:rPr>
              <w:t>предмета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067C4573" w14:textId="1F0D33E7" w:rsidR="00F16E4C" w:rsidRPr="008278B6" w:rsidRDefault="00F16E4C" w:rsidP="00F16E4C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 xml:space="preserve">3. Активация кнопки «Просмотр </w:t>
            </w:r>
            <w:r>
              <w:rPr>
                <w:szCs w:val="28"/>
                <w:lang w:eastAsia="en-AU"/>
              </w:rPr>
              <w:t>предмета</w:t>
            </w:r>
            <w:r w:rsidRPr="009D5E9F">
              <w:rPr>
                <w:szCs w:val="28"/>
                <w:lang w:eastAsia="en-AU"/>
              </w:rPr>
              <w:t>»</w:t>
            </w:r>
          </w:p>
        </w:tc>
      </w:tr>
      <w:tr w:rsidR="00F16E4C" w:rsidRPr="0084034C" w14:paraId="41B42D2C" w14:textId="77777777" w:rsidTr="00F16E4C">
        <w:trPr>
          <w:trHeight w:val="203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67B003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C48D3C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3A6AFA4F" w14:textId="75CFDC45" w:rsidR="00F16E4C" w:rsidRPr="009D5E9F" w:rsidRDefault="00F16E4C" w:rsidP="00F16E4C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1. Переход на страницу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едметы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»;</w:t>
            </w:r>
          </w:p>
          <w:p w14:paraId="3511756D" w14:textId="7F8B9A6C" w:rsidR="00F16E4C" w:rsidRPr="009D5E9F" w:rsidRDefault="00F16E4C" w:rsidP="00F16E4C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Выбор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едмета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;</w:t>
            </w:r>
          </w:p>
          <w:p w14:paraId="79D2B06F" w14:textId="708FF57A" w:rsidR="00F16E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Активация кнопки «Просмотр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едмета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22C78A5D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5C13C4F6" w14:textId="3DE37E33" w:rsidR="00F16E4C" w:rsidRPr="009D5E9F" w:rsidRDefault="00F16E4C" w:rsidP="00F16E4C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>1. Переход на страницу «</w:t>
            </w:r>
            <w:r>
              <w:rPr>
                <w:rFonts w:ascii="Times New Roman" w:hAnsi="Times New Roman"/>
                <w:sz w:val="28"/>
                <w:szCs w:val="28"/>
              </w:rPr>
              <w:t>предметы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»;</w:t>
            </w:r>
          </w:p>
          <w:p w14:paraId="7D77ED87" w14:textId="5DEE30E0" w:rsidR="00F16E4C" w:rsidRPr="009D5E9F" w:rsidRDefault="00F16E4C" w:rsidP="00F16E4C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 xml:space="preserve">2. Выбор </w:t>
            </w:r>
            <w:r>
              <w:rPr>
                <w:rFonts w:ascii="Times New Roman" w:hAnsi="Times New Roman"/>
                <w:sz w:val="28"/>
                <w:szCs w:val="28"/>
              </w:rPr>
              <w:t>предмета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;</w:t>
            </w:r>
          </w:p>
          <w:p w14:paraId="7CE03DEA" w14:textId="20510813" w:rsidR="00F16E4C" w:rsidRPr="0084034C" w:rsidRDefault="00F16E4C" w:rsidP="00F16E4C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 xml:space="preserve">3. Активация кнопки «Просмотр </w:t>
            </w:r>
            <w:r>
              <w:rPr>
                <w:rFonts w:ascii="Times New Roman" w:hAnsi="Times New Roman"/>
                <w:sz w:val="28"/>
                <w:szCs w:val="28"/>
              </w:rPr>
              <w:t>предмета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</w:tr>
      <w:tr w:rsidR="00F16E4C" w:rsidRPr="0084034C" w14:paraId="6C123F8C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35D1DE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C1062C" w14:textId="77777777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1F167544" w14:textId="3C70879F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Отображение информации о предмете</w:t>
            </w:r>
          </w:p>
          <w:p w14:paraId="3B9D7CC8" w14:textId="77777777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23C8DEA6" w14:textId="4358762B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>отображения информации о предмете</w:t>
            </w:r>
          </w:p>
        </w:tc>
      </w:tr>
      <w:tr w:rsidR="00F16E4C" w:rsidRPr="0084034C" w14:paraId="7953D009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31CD560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326C8F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D7B9BFE" w14:textId="6393264F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9D5E9F">
              <w:rPr>
                <w:rFonts w:eastAsia="MS Mincho"/>
                <w:szCs w:val="28"/>
              </w:rPr>
              <w:t xml:space="preserve">Просмотр </w:t>
            </w:r>
            <w:r>
              <w:rPr>
                <w:rFonts w:eastAsia="MS Mincho"/>
                <w:szCs w:val="28"/>
              </w:rPr>
              <w:t>предмета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>происходит отображение информации о предмете</w:t>
            </w:r>
          </w:p>
          <w:p w14:paraId="7A1C2447" w14:textId="77777777" w:rsidR="00F16E4C" w:rsidRPr="008C1B7F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24A8C329" w14:textId="041A0A54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9D5E9F">
              <w:rPr>
                <w:szCs w:val="28"/>
                <w:lang w:eastAsia="en-AU"/>
              </w:rPr>
              <w:t xml:space="preserve">После активации кнопки «Просмотр </w:t>
            </w:r>
            <w:r>
              <w:rPr>
                <w:szCs w:val="28"/>
                <w:lang w:eastAsia="en-AU"/>
              </w:rPr>
              <w:t>предмета</w:t>
            </w:r>
            <w:r w:rsidRPr="009D5E9F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не </w:t>
            </w:r>
            <w:r w:rsidRPr="009D5E9F">
              <w:rPr>
                <w:szCs w:val="28"/>
                <w:lang w:eastAsia="en-AU"/>
              </w:rPr>
              <w:t xml:space="preserve">происходит отображение информации о </w:t>
            </w:r>
            <w:r>
              <w:rPr>
                <w:szCs w:val="28"/>
                <w:lang w:eastAsia="en-AU"/>
              </w:rPr>
              <w:t>предмете</w:t>
            </w:r>
          </w:p>
        </w:tc>
      </w:tr>
      <w:tr w:rsidR="00F16E4C" w:rsidRPr="00424446" w14:paraId="331D389B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60E8CD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CFB9F1" w14:textId="6C7FCE3E" w:rsidR="00F16E4C" w:rsidRPr="009D5E9F" w:rsidRDefault="00F16E4C" w:rsidP="00F16E4C">
            <w:pPr>
              <w:pStyle w:val="51"/>
              <w:numPr>
                <w:ilvl w:val="0"/>
                <w:numId w:val="1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осмотр информации о предмете</w:t>
            </w:r>
          </w:p>
        </w:tc>
      </w:tr>
      <w:tr w:rsidR="00F16E4C" w:rsidRPr="0084034C" w14:paraId="00704A9C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31154ED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F3A791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3A58FF29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EB007C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7E8FA1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D982913" w14:textId="1104EA48" w:rsidR="00F16E4C" w:rsidRDefault="00F16E4C" w:rsidP="00F16E4C">
      <w:pPr>
        <w:spacing w:after="232" w:line="360" w:lineRule="auto"/>
        <w:contextualSpacing/>
        <w:rPr>
          <w:szCs w:val="28"/>
          <w:lang w:val="en-US"/>
        </w:rPr>
      </w:pPr>
    </w:p>
    <w:p w14:paraId="3EDBD142" w14:textId="15194A84" w:rsidR="00F16E4C" w:rsidRPr="0084034C" w:rsidRDefault="00F16E4C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24559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="00E24559">
        <w:rPr>
          <w:szCs w:val="28"/>
        </w:rPr>
        <w:t xml:space="preserve"> №12</w:t>
      </w:r>
      <w:r w:rsidRPr="00E24559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E24559">
        <w:rPr>
          <w:szCs w:val="28"/>
        </w:rPr>
        <w:t>таблице 18</w:t>
      </w:r>
      <w:r w:rsidRPr="00E24559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11F7AF77" w14:textId="707B9A31" w:rsidR="00F16E4C" w:rsidRPr="0084034C" w:rsidRDefault="00E24559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8</w:t>
      </w:r>
      <w:r w:rsidR="00F16E4C" w:rsidRPr="0084034C">
        <w:rPr>
          <w:szCs w:val="28"/>
        </w:rPr>
        <w:t xml:space="preserve"> – </w:t>
      </w:r>
      <w:proofErr w:type="spellStart"/>
      <w:r w:rsidR="00F16E4C" w:rsidRPr="009B7D08">
        <w:rPr>
          <w:szCs w:val="28"/>
        </w:rPr>
        <w:t>Test</w:t>
      </w:r>
      <w:proofErr w:type="spellEnd"/>
      <w:r w:rsidR="00F16E4C" w:rsidRPr="0084034C">
        <w:rPr>
          <w:szCs w:val="28"/>
        </w:rPr>
        <w:t xml:space="preserve"> </w:t>
      </w:r>
      <w:proofErr w:type="spellStart"/>
      <w:r w:rsidR="00F16E4C" w:rsidRPr="009B7D08">
        <w:rPr>
          <w:szCs w:val="28"/>
        </w:rPr>
        <w:t>Case</w:t>
      </w:r>
      <w:proofErr w:type="spellEnd"/>
      <w:r>
        <w:rPr>
          <w:szCs w:val="28"/>
        </w:rPr>
        <w:t xml:space="preserve"> №1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84034C" w14:paraId="10354642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6131D94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629D32" w14:textId="2B65767C" w:rsidR="00F16E4C" w:rsidRPr="003051B2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E24559">
              <w:rPr>
                <w:szCs w:val="28"/>
                <w:lang w:val="en-US" w:eastAsia="en-AU"/>
              </w:rPr>
              <w:t>removing</w:t>
            </w:r>
            <w:r w:rsidR="00E24559">
              <w:rPr>
                <w:szCs w:val="28"/>
                <w:lang w:eastAsia="en-AU"/>
              </w:rPr>
              <w:t>_</w:t>
            </w:r>
            <w:r w:rsidR="00E24559" w:rsidRPr="00E24559">
              <w:rPr>
                <w:szCs w:val="28"/>
                <w:lang w:val="en-US" w:eastAsia="en-AU"/>
              </w:rPr>
              <w:t>items</w:t>
            </w:r>
          </w:p>
        </w:tc>
      </w:tr>
      <w:tr w:rsidR="00F16E4C" w:rsidRPr="0084034C" w14:paraId="4168103B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6D50334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E8C8B2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2D6F5A34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4390C8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163155" w14:textId="77777777" w:rsidR="00F16E4C" w:rsidRPr="00472E21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контента</w:t>
            </w:r>
          </w:p>
        </w:tc>
      </w:tr>
      <w:tr w:rsidR="00F16E4C" w:rsidRPr="0084034C" w14:paraId="5298E80E" w14:textId="77777777" w:rsidTr="00F16E4C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3E44BF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42283B" w14:textId="21603F1B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редактирования контента (удаление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предмет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6D0E2471" w14:textId="686BE0B0" w:rsidR="00F16E4C" w:rsidRPr="0084034C" w:rsidRDefault="00F16E4C" w:rsidP="00E2455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едактирования контента (удаление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предмет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F16E4C" w:rsidRPr="0084034C" w14:paraId="22E99227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F0B353B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05F198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B125A45" w14:textId="10801ED9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5A1DBAE4" w14:textId="66E45885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предмета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4197B503" w14:textId="77777777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</w:t>
            </w:r>
            <w:r>
              <w:rPr>
                <w:szCs w:val="28"/>
                <w:lang w:eastAsia="en-AU"/>
              </w:rPr>
              <w:t>Удалить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74081B6A" w14:textId="77777777" w:rsidR="00F16E4C" w:rsidRPr="00A632A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76109DDA" w14:textId="6F26A80E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7684A735" w14:textId="2F2C8943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предмета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5A0F9590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F16E4C" w:rsidRPr="0084034C" w14:paraId="04302FF1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9897A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FF491E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51A5078C" w14:textId="3D9781FF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31F653E" w14:textId="65CC8A5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предмета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267BDE22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  <w:p w14:paraId="79057353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61262119" w14:textId="055A1E22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0ED0B64B" w14:textId="0405ACEE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предмета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77EE1889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F16E4C" w:rsidRPr="0084034C" w14:paraId="55EE396A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7ABE0E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DEF7A6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FCF61F7" w14:textId="0829B2FF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Изменение контента, </w:t>
            </w:r>
            <w:r w:rsidR="00E24559">
              <w:rPr>
                <w:szCs w:val="28"/>
                <w:lang w:eastAsia="en-AU"/>
              </w:rPr>
              <w:t>предмет</w:t>
            </w:r>
            <w:r>
              <w:rPr>
                <w:szCs w:val="28"/>
                <w:lang w:eastAsia="en-AU"/>
              </w:rPr>
              <w:t xml:space="preserve"> удалён</w:t>
            </w:r>
          </w:p>
          <w:p w14:paraId="41EDFF39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6264F3EA" w14:textId="00FCAD07" w:rsidR="00F16E4C" w:rsidRPr="005352B1" w:rsidRDefault="00F16E4C" w:rsidP="00E2455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lastRenderedPageBreak/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Контент не изменен, </w:t>
            </w:r>
            <w:r w:rsidR="00E24559">
              <w:rPr>
                <w:szCs w:val="28"/>
                <w:lang w:eastAsia="en-AU"/>
              </w:rPr>
              <w:t>предмет</w:t>
            </w:r>
            <w:r>
              <w:rPr>
                <w:szCs w:val="28"/>
                <w:lang w:eastAsia="en-AU"/>
              </w:rPr>
              <w:t xml:space="preserve"> не удалён</w:t>
            </w:r>
          </w:p>
        </w:tc>
      </w:tr>
      <w:tr w:rsidR="00F16E4C" w:rsidRPr="0084034C" w14:paraId="79830609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1D767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55AC36" w14:textId="77777777" w:rsidR="00F16E4C" w:rsidRPr="00F810D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29BC6152" w14:textId="77777777" w:rsidR="00F16E4C" w:rsidRPr="00F810D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активации кнопки «Удалить», и</w:t>
            </w:r>
            <w:r w:rsidRPr="00F810DC">
              <w:rPr>
                <w:szCs w:val="28"/>
                <w:lang w:eastAsia="en-AU"/>
              </w:rPr>
              <w:t>зменение контента</w:t>
            </w:r>
            <w:r>
              <w:rPr>
                <w:szCs w:val="28"/>
                <w:lang w:eastAsia="en-AU"/>
              </w:rPr>
              <w:t xml:space="preserve"> произошло успешно.</w:t>
            </w:r>
          </w:p>
          <w:p w14:paraId="3AEE4821" w14:textId="77777777" w:rsidR="00F16E4C" w:rsidRPr="00F810D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6251DC73" w14:textId="77777777" w:rsidR="00F16E4C" w:rsidRPr="00F810DC" w:rsidRDefault="00F16E4C" w:rsidP="00F16E4C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кнопки «Удалить», изменение контента произошло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 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успешно.</w:t>
            </w:r>
          </w:p>
        </w:tc>
      </w:tr>
      <w:tr w:rsidR="00F16E4C" w:rsidRPr="0084034C" w14:paraId="0ED30F86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28B747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FEDF8E" w14:textId="77777777" w:rsidR="00F16E4C" w:rsidRPr="0084034C" w:rsidRDefault="00F16E4C" w:rsidP="00F16E4C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зменение контента</w:t>
            </w:r>
          </w:p>
        </w:tc>
      </w:tr>
      <w:tr w:rsidR="00F16E4C" w:rsidRPr="0084034C" w14:paraId="1E6DB129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073F5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1637F5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3F5425B0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1322ECF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3AAEE4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49C82EF" w14:textId="77777777" w:rsidR="00F16E4C" w:rsidRDefault="00F16E4C" w:rsidP="00F16E4C">
      <w:pPr>
        <w:spacing w:after="232" w:line="360" w:lineRule="auto"/>
        <w:contextualSpacing/>
        <w:rPr>
          <w:szCs w:val="28"/>
          <w:lang w:val="en-US"/>
        </w:rPr>
      </w:pPr>
    </w:p>
    <w:p w14:paraId="37DA10B5" w14:textId="1B5DC83D" w:rsidR="00F16E4C" w:rsidRPr="0084034C" w:rsidRDefault="00F16E4C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24559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="00E24559">
        <w:rPr>
          <w:szCs w:val="28"/>
        </w:rPr>
        <w:t xml:space="preserve"> 13</w:t>
      </w:r>
      <w:r w:rsidRPr="00E24559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E24559">
        <w:rPr>
          <w:szCs w:val="28"/>
        </w:rPr>
        <w:t>таблице 19</w:t>
      </w:r>
      <w:r w:rsidRPr="00E24559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43BFD0C9" w14:textId="45AB42B5" w:rsidR="00F16E4C" w:rsidRPr="0084034C" w:rsidRDefault="00E24559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19</w:t>
      </w:r>
      <w:r w:rsidR="00F16E4C" w:rsidRPr="0084034C">
        <w:rPr>
          <w:szCs w:val="28"/>
        </w:rPr>
        <w:t xml:space="preserve"> – </w:t>
      </w:r>
      <w:proofErr w:type="spellStart"/>
      <w:r w:rsidR="00F16E4C" w:rsidRPr="009B7D08">
        <w:rPr>
          <w:szCs w:val="28"/>
        </w:rPr>
        <w:t>Test</w:t>
      </w:r>
      <w:proofErr w:type="spellEnd"/>
      <w:r w:rsidR="00F16E4C" w:rsidRPr="0084034C">
        <w:rPr>
          <w:szCs w:val="28"/>
        </w:rPr>
        <w:t xml:space="preserve"> </w:t>
      </w:r>
      <w:proofErr w:type="spellStart"/>
      <w:r w:rsidR="00F16E4C" w:rsidRPr="009B7D08">
        <w:rPr>
          <w:szCs w:val="28"/>
        </w:rPr>
        <w:t>Case</w:t>
      </w:r>
      <w:proofErr w:type="spellEnd"/>
      <w:r>
        <w:rPr>
          <w:szCs w:val="28"/>
        </w:rPr>
        <w:t xml:space="preserve"> №1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84034C" w14:paraId="0350FF0A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0B9917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0EC2B8" w14:textId="55F7C142" w:rsidR="00F16E4C" w:rsidRPr="003051B2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>
              <w:t xml:space="preserve"> </w:t>
            </w:r>
            <w:r w:rsidR="00E24559" w:rsidRPr="00E24559">
              <w:rPr>
                <w:szCs w:val="28"/>
                <w:lang w:val="en-US" w:eastAsia="en-AU"/>
              </w:rPr>
              <w:t>creating groups</w:t>
            </w:r>
          </w:p>
        </w:tc>
      </w:tr>
      <w:tr w:rsidR="00F16E4C" w:rsidRPr="0084034C" w14:paraId="21195DEC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54CF3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9E4DBF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3CEEDFC9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534EFC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DFF60B" w14:textId="77777777" w:rsidR="00F16E4C" w:rsidRPr="00052BAB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обавление контента</w:t>
            </w:r>
          </w:p>
        </w:tc>
      </w:tr>
      <w:tr w:rsidR="00F16E4C" w:rsidRPr="0084034C" w14:paraId="5CAE6427" w14:textId="77777777" w:rsidTr="00F16E4C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30BE90D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F8790D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добавления </w:t>
            </w:r>
            <w:r w:rsidRPr="00052BAB">
              <w:rPr>
                <w:rFonts w:ascii="Times New Roman" w:hAnsi="Times New Roman"/>
                <w:sz w:val="28"/>
                <w:szCs w:val="28"/>
                <w:lang w:eastAsia="en-AU"/>
              </w:rPr>
              <w:t>контента</w:t>
            </w:r>
          </w:p>
          <w:p w14:paraId="5948E60D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добавления </w:t>
            </w:r>
            <w:r w:rsidRPr="00052BAB">
              <w:rPr>
                <w:rFonts w:ascii="Times New Roman" w:hAnsi="Times New Roman"/>
                <w:sz w:val="28"/>
                <w:szCs w:val="28"/>
                <w:lang w:eastAsia="en-AU"/>
              </w:rPr>
              <w:t>контента</w:t>
            </w:r>
          </w:p>
        </w:tc>
      </w:tr>
      <w:tr w:rsidR="00F16E4C" w:rsidRPr="0084034C" w14:paraId="7FE9547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945076F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3AE9F1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672D9A5D" w14:textId="427AFBDA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5B87DD7E" w14:textId="23BA8F06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А</w:t>
            </w:r>
            <w:r w:rsidR="00E24559">
              <w:rPr>
                <w:szCs w:val="28"/>
                <w:lang w:eastAsia="en-AU"/>
              </w:rPr>
              <w:t>ктивация кнопки «Добавить новую группу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06490058" w14:textId="15A6DA62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Заполнение полей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>
              <w:rPr>
                <w:szCs w:val="28"/>
                <w:lang w:eastAsia="en-AU"/>
              </w:rPr>
              <w:t>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99EF414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  <w:p w14:paraId="22068161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6E9E1F1B" w14:textId="735E001E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31C49D7" w14:textId="3135E177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Активация кнопки «Добавить нов</w:t>
            </w:r>
            <w:r w:rsidR="00E24559">
              <w:rPr>
                <w:szCs w:val="28"/>
                <w:lang w:eastAsia="en-AU"/>
              </w:rPr>
              <w:t>ую группу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2F49A0D6" w14:textId="28FEBBF6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Заполнение полей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36AC0284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F16E4C" w:rsidRPr="0084034C" w14:paraId="7C0AC7E8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5599918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52F4FA" w14:textId="77777777" w:rsidR="00F16E4C" w:rsidRPr="00052BAB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корректного результата:</w:t>
            </w:r>
          </w:p>
          <w:p w14:paraId="0E8CEAB2" w14:textId="04DE7296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вкладк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F147A44" w14:textId="1D3E48D7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2. Активаци</w:t>
            </w:r>
            <w:r w:rsidR="00E24559">
              <w:rPr>
                <w:szCs w:val="28"/>
                <w:lang w:eastAsia="en-AU"/>
              </w:rPr>
              <w:t>я кнопки «Добавить новую группу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5FA3671B" w14:textId="327F12FD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Зап</w:t>
            </w:r>
            <w:r w:rsidR="00E24559">
              <w:rPr>
                <w:szCs w:val="28"/>
                <w:lang w:eastAsia="en-AU"/>
              </w:rPr>
              <w:t>олнение полей «Название 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1AB75FF0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4. Активация кнопки «Сохранить».</w:t>
            </w:r>
          </w:p>
          <w:p w14:paraId="07E82799" w14:textId="77777777" w:rsidR="00F16E4C" w:rsidRPr="00052BAB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некорректного результата:</w:t>
            </w:r>
          </w:p>
          <w:p w14:paraId="7043CEE7" w14:textId="69E56D29" w:rsidR="00F16E4C" w:rsidRPr="00E663EE" w:rsidRDefault="00F16E4C" w:rsidP="00F16E4C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1. Переход на вкладку «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»;</w:t>
            </w:r>
          </w:p>
          <w:p w14:paraId="74656834" w14:textId="4043B5DA" w:rsidR="00F16E4C" w:rsidRPr="00E663EE" w:rsidRDefault="00F16E4C" w:rsidP="00F16E4C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2. Активация кнопки «Добавить нов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ую группу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»;</w:t>
            </w:r>
          </w:p>
          <w:p w14:paraId="715B8F7E" w14:textId="1B821C48" w:rsidR="00F16E4C" w:rsidRPr="00E663EE" w:rsidRDefault="00F16E4C" w:rsidP="00F16E4C">
            <w:pPr>
              <w:pStyle w:val="51"/>
              <w:tabs>
                <w:tab w:val="left" w:pos="356"/>
              </w:tabs>
              <w:ind w:left="0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3. Зап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олнение полей «Название группы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»;</w:t>
            </w:r>
          </w:p>
          <w:p w14:paraId="609CD7AC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4. Активация кнопки «Сохранить».</w:t>
            </w:r>
          </w:p>
        </w:tc>
      </w:tr>
      <w:tr w:rsidR="00F16E4C" w:rsidRPr="0084034C" w14:paraId="4A118C0A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4A41B19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B065D2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83F1E08" w14:textId="0310AD12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 w:rsidR="00E24559">
              <w:rPr>
                <w:szCs w:val="28"/>
                <w:lang w:eastAsia="en-AU"/>
              </w:rPr>
              <w:t>группа</w:t>
            </w:r>
            <w:r>
              <w:rPr>
                <w:szCs w:val="28"/>
                <w:lang w:eastAsia="en-AU"/>
              </w:rPr>
              <w:t xml:space="preserve"> успешно добавлен</w:t>
            </w:r>
            <w:r w:rsidR="00E24559">
              <w:rPr>
                <w:szCs w:val="28"/>
                <w:lang w:eastAsia="en-AU"/>
              </w:rPr>
              <w:t>а</w:t>
            </w:r>
            <w:r>
              <w:rPr>
                <w:szCs w:val="28"/>
                <w:lang w:eastAsia="en-AU"/>
              </w:rPr>
              <w:t>.</w:t>
            </w:r>
          </w:p>
          <w:p w14:paraId="486FCC3B" w14:textId="77777777" w:rsidR="00F16E4C" w:rsidRPr="008C1B7F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03FADD89" w14:textId="4B7F1C21" w:rsidR="00F16E4C" w:rsidRPr="005352B1" w:rsidRDefault="00F16E4C" w:rsidP="00E2455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</w:t>
            </w:r>
            <w:r w:rsidRPr="005352B1">
              <w:rPr>
                <w:szCs w:val="28"/>
                <w:lang w:eastAsia="en-AU"/>
              </w:rPr>
              <w:t>После активации кнопки «</w:t>
            </w:r>
            <w:r>
              <w:rPr>
                <w:szCs w:val="28"/>
                <w:lang w:eastAsia="en-AU"/>
              </w:rPr>
              <w:t>Сохранить</w:t>
            </w:r>
            <w:r w:rsidRPr="005352B1">
              <w:rPr>
                <w:szCs w:val="28"/>
                <w:lang w:eastAsia="en-AU"/>
              </w:rPr>
              <w:t xml:space="preserve">», </w:t>
            </w:r>
            <w:r w:rsidR="00E24559">
              <w:rPr>
                <w:szCs w:val="28"/>
                <w:lang w:eastAsia="en-AU"/>
              </w:rPr>
              <w:t>группа</w:t>
            </w:r>
            <w:r w:rsidRPr="00BE3E2F">
              <w:rPr>
                <w:szCs w:val="28"/>
                <w:lang w:eastAsia="en-AU"/>
              </w:rPr>
              <w:t xml:space="preserve"> </w:t>
            </w:r>
            <w:r>
              <w:rPr>
                <w:szCs w:val="28"/>
                <w:lang w:eastAsia="en-AU"/>
              </w:rPr>
              <w:t>не добавлен</w:t>
            </w:r>
            <w:r w:rsidR="00E24559">
              <w:rPr>
                <w:szCs w:val="28"/>
                <w:lang w:eastAsia="en-AU"/>
              </w:rPr>
              <w:t>а</w:t>
            </w:r>
            <w:r>
              <w:rPr>
                <w:szCs w:val="28"/>
                <w:lang w:eastAsia="en-AU"/>
              </w:rPr>
              <w:t>.</w:t>
            </w:r>
          </w:p>
        </w:tc>
      </w:tr>
      <w:tr w:rsidR="00F16E4C" w:rsidRPr="0084034C" w14:paraId="0C253277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E36291C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D3E9F8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42C39DEB" w14:textId="26E604E9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Сохранить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отображение </w:t>
            </w:r>
            <w:r w:rsidR="00E24559">
              <w:rPr>
                <w:szCs w:val="28"/>
                <w:lang w:eastAsia="en-AU"/>
              </w:rPr>
              <w:t>новой группы</w:t>
            </w:r>
            <w:r>
              <w:rPr>
                <w:szCs w:val="28"/>
                <w:lang w:eastAsia="en-AU"/>
              </w:rPr>
              <w:t xml:space="preserve"> в списке </w:t>
            </w:r>
            <w:r w:rsidR="00E24559">
              <w:rPr>
                <w:szCs w:val="28"/>
                <w:lang w:eastAsia="en-AU"/>
              </w:rPr>
              <w:t>групп</w:t>
            </w:r>
            <w:r>
              <w:rPr>
                <w:szCs w:val="28"/>
                <w:lang w:eastAsia="en-AU"/>
              </w:rPr>
              <w:t>.</w:t>
            </w:r>
          </w:p>
          <w:p w14:paraId="658E1D81" w14:textId="77777777" w:rsidR="00F16E4C" w:rsidRPr="008C1B7F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180ED59A" w14:textId="27A741F0" w:rsidR="00F16E4C" w:rsidRPr="0084034C" w:rsidRDefault="00F16E4C" w:rsidP="00E2455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2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. 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>После активации кнопки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охранить</w:t>
            </w:r>
            <w:r w:rsidRPr="005352B1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групп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е добавлен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F16E4C" w:rsidRPr="0084034C" w14:paraId="357160E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A0DB795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487305" w14:textId="77777777" w:rsidR="00F16E4C" w:rsidRPr="0084034C" w:rsidRDefault="00F16E4C" w:rsidP="00F16E4C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Добавление контента</w:t>
            </w:r>
          </w:p>
        </w:tc>
      </w:tr>
      <w:tr w:rsidR="00F16E4C" w:rsidRPr="0084034C" w14:paraId="09444F7E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99E7E50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60B674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0AF4391E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AA55F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B09941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9A1F6C7" w14:textId="11DB4EA8" w:rsidR="00F16E4C" w:rsidRDefault="00F16E4C" w:rsidP="00F16E4C">
      <w:pPr>
        <w:spacing w:after="232" w:line="360" w:lineRule="auto"/>
        <w:contextualSpacing/>
        <w:rPr>
          <w:szCs w:val="28"/>
          <w:lang w:val="en-US"/>
        </w:rPr>
      </w:pPr>
    </w:p>
    <w:p w14:paraId="75E0B0BB" w14:textId="5763CDAF" w:rsidR="00F16E4C" w:rsidRPr="0084034C" w:rsidRDefault="00F16E4C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24559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="00E24559">
        <w:rPr>
          <w:szCs w:val="28"/>
        </w:rPr>
        <w:t xml:space="preserve"> №14</w:t>
      </w:r>
      <w:r w:rsidRPr="00E24559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E24559">
        <w:rPr>
          <w:szCs w:val="28"/>
        </w:rPr>
        <w:t>таблице 20</w:t>
      </w:r>
      <w:r w:rsidRPr="00E24559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47E8F576" w14:textId="452982AA" w:rsidR="00F16E4C" w:rsidRPr="000E7322" w:rsidRDefault="00E24559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0</w:t>
      </w:r>
      <w:r w:rsidR="00F16E4C" w:rsidRPr="0084034C">
        <w:rPr>
          <w:szCs w:val="28"/>
        </w:rPr>
        <w:t xml:space="preserve"> – </w:t>
      </w:r>
      <w:proofErr w:type="spellStart"/>
      <w:r w:rsidR="00F16E4C" w:rsidRPr="009B7D08">
        <w:rPr>
          <w:szCs w:val="28"/>
        </w:rPr>
        <w:t>Test</w:t>
      </w:r>
      <w:proofErr w:type="spellEnd"/>
      <w:r w:rsidR="00F16E4C" w:rsidRPr="0084034C">
        <w:rPr>
          <w:szCs w:val="28"/>
        </w:rPr>
        <w:t xml:space="preserve"> </w:t>
      </w:r>
      <w:proofErr w:type="spellStart"/>
      <w:r w:rsidR="00F16E4C" w:rsidRPr="009B7D08">
        <w:rPr>
          <w:szCs w:val="28"/>
        </w:rPr>
        <w:t>Case</w:t>
      </w:r>
      <w:proofErr w:type="spellEnd"/>
      <w:r>
        <w:rPr>
          <w:szCs w:val="28"/>
        </w:rPr>
        <w:t xml:space="preserve"> №1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3051B2" w14:paraId="7FBC643D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4F1D8FB3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1EAC15" w14:textId="01954934" w:rsidR="00F16E4C" w:rsidRPr="003051B2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</w:t>
            </w:r>
            <w:r w:rsidRPr="003051B2">
              <w:rPr>
                <w:lang w:val="en-US"/>
              </w:rPr>
              <w:t xml:space="preserve"> </w:t>
            </w:r>
            <w:r w:rsidR="00E24559">
              <w:rPr>
                <w:szCs w:val="28"/>
                <w:lang w:val="en-US" w:eastAsia="en-AU"/>
              </w:rPr>
              <w:t>editing</w:t>
            </w:r>
            <w:r w:rsidR="00E24559">
              <w:rPr>
                <w:szCs w:val="28"/>
                <w:lang w:eastAsia="en-AU"/>
              </w:rPr>
              <w:t>_</w:t>
            </w:r>
            <w:r w:rsidR="00E24559" w:rsidRPr="00E24559">
              <w:rPr>
                <w:szCs w:val="28"/>
                <w:lang w:val="en-US" w:eastAsia="en-AU"/>
              </w:rPr>
              <w:t>groups</w:t>
            </w:r>
          </w:p>
        </w:tc>
      </w:tr>
      <w:tr w:rsidR="00F16E4C" w:rsidRPr="0084034C" w14:paraId="7AD04628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95E645A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3CDBFD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0715F708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320772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87C825" w14:textId="53275DFF" w:rsidR="00F16E4C" w:rsidRPr="00052BAB" w:rsidRDefault="00F16E4C" w:rsidP="00E2455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 xml:space="preserve">Редактирование </w:t>
            </w:r>
            <w:r w:rsidR="00E24559">
              <w:rPr>
                <w:rFonts w:eastAsia="MS Mincho"/>
                <w:szCs w:val="28"/>
              </w:rPr>
              <w:t>групп</w:t>
            </w:r>
          </w:p>
        </w:tc>
      </w:tr>
      <w:tr w:rsidR="00F16E4C" w:rsidRPr="0084034C" w14:paraId="251341E4" w14:textId="77777777" w:rsidTr="00F16E4C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0B29B3C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FA48E2" w14:textId="1C6835F1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редактирования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групп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  <w:p w14:paraId="32CAB1C9" w14:textId="68E5D777" w:rsidR="00F16E4C" w:rsidRPr="0084034C" w:rsidRDefault="00F16E4C" w:rsidP="00E2455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редактирования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групп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F16E4C" w:rsidRPr="0084034C" w14:paraId="6801BEA7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D38172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19E667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53A8DE26" w14:textId="147842ED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105F44C1" w14:textId="20002352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;</w:t>
            </w:r>
          </w:p>
          <w:p w14:paraId="31DD57A3" w14:textId="77777777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1377D28C" w14:textId="6A583FDC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4. Внесение изменений в поле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76D4FF86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  <w:p w14:paraId="645BC07F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EF4BC0D" w14:textId="65FDD7D1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7DDF187C" w14:textId="5EC1461D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2. Выбор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;</w:t>
            </w:r>
          </w:p>
          <w:p w14:paraId="72BB3E1C" w14:textId="77777777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144ABC20" w14:textId="44B704B6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4. Внесение изменений в поле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121FC629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F16E4C" w:rsidRPr="0084034C" w14:paraId="50C008B6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FBE982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39D5BA" w14:textId="77777777" w:rsidR="00F16E4C" w:rsidRPr="00052BAB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корректного результата:</w:t>
            </w:r>
          </w:p>
          <w:p w14:paraId="61C90E92" w14:textId="0234CC63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7940D43F" w14:textId="77777777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2. Выбор предмета;</w:t>
            </w:r>
          </w:p>
          <w:p w14:paraId="471B7397" w14:textId="77777777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032E47B1" w14:textId="7D8C7CC8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4. Внесение изменений в поле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218110FE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  <w:p w14:paraId="6F75A2E2" w14:textId="77777777" w:rsidR="00F16E4C" w:rsidRPr="00052BAB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52BAB">
              <w:rPr>
                <w:szCs w:val="28"/>
                <w:lang w:eastAsia="en-AU"/>
              </w:rPr>
              <w:t>Для некорректного результата:</w:t>
            </w:r>
          </w:p>
          <w:p w14:paraId="0EF6BB4E" w14:textId="531D9926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1. Переход на страницу «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2A7C54E9" w14:textId="77777777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2. Выбор предмета;</w:t>
            </w:r>
          </w:p>
          <w:p w14:paraId="7ED2439C" w14:textId="77777777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3. Активация кнопки «Редактировать»;</w:t>
            </w:r>
          </w:p>
          <w:p w14:paraId="6378B720" w14:textId="68EB0C6B" w:rsidR="00F16E4C" w:rsidRPr="0012690D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4. Внесение изменений в поле «Название </w:t>
            </w:r>
            <w:r w:rsidR="00E24559">
              <w:rPr>
                <w:szCs w:val="28"/>
                <w:lang w:eastAsia="en-AU"/>
              </w:rPr>
              <w:t>группы</w:t>
            </w:r>
            <w:r w:rsidRPr="0012690D">
              <w:rPr>
                <w:szCs w:val="28"/>
                <w:lang w:eastAsia="en-AU"/>
              </w:rPr>
              <w:t>»;</w:t>
            </w:r>
          </w:p>
          <w:p w14:paraId="29161F6B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F16E4C" w:rsidRPr="0084034C" w14:paraId="4302BBBA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21B1AD6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E17317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2808E9D6" w14:textId="23EBC754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После </w:t>
            </w:r>
            <w:r>
              <w:rPr>
                <w:szCs w:val="28"/>
                <w:lang w:eastAsia="en-AU"/>
              </w:rPr>
              <w:t xml:space="preserve">активации кнопки «Сохранить» </w:t>
            </w:r>
            <w:r w:rsidR="00E24559">
              <w:rPr>
                <w:szCs w:val="28"/>
                <w:lang w:eastAsia="en-AU"/>
              </w:rPr>
              <w:t>группа изменена</w:t>
            </w:r>
            <w:r>
              <w:rPr>
                <w:szCs w:val="28"/>
                <w:lang w:eastAsia="en-AU"/>
              </w:rPr>
              <w:t>.</w:t>
            </w:r>
          </w:p>
          <w:p w14:paraId="78FF7E38" w14:textId="77777777" w:rsidR="00F16E4C" w:rsidRPr="008C1B7F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7C9A357B" w14:textId="7F78F3CC" w:rsidR="00F16E4C" w:rsidRPr="005352B1" w:rsidRDefault="00F16E4C" w:rsidP="00E2455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2</w:t>
            </w:r>
            <w:r w:rsidRPr="0084034C">
              <w:rPr>
                <w:szCs w:val="28"/>
                <w:lang w:eastAsia="en-AU"/>
              </w:rPr>
              <w:t xml:space="preserve">. После </w:t>
            </w:r>
            <w:r>
              <w:rPr>
                <w:szCs w:val="28"/>
                <w:lang w:eastAsia="en-AU"/>
              </w:rPr>
              <w:t xml:space="preserve">активации кнопки «Сохранить» </w:t>
            </w:r>
            <w:r w:rsidR="00E24559">
              <w:rPr>
                <w:szCs w:val="28"/>
                <w:lang w:eastAsia="en-AU"/>
              </w:rPr>
              <w:t>группа не измене</w:t>
            </w:r>
            <w:r>
              <w:rPr>
                <w:szCs w:val="28"/>
                <w:lang w:eastAsia="en-AU"/>
              </w:rPr>
              <w:t>н</w:t>
            </w:r>
            <w:r w:rsidR="00E24559">
              <w:rPr>
                <w:szCs w:val="28"/>
                <w:lang w:eastAsia="en-AU"/>
              </w:rPr>
              <w:t>а</w:t>
            </w:r>
            <w:r>
              <w:rPr>
                <w:szCs w:val="28"/>
                <w:lang w:eastAsia="en-AU"/>
              </w:rPr>
              <w:t>.</w:t>
            </w:r>
          </w:p>
        </w:tc>
      </w:tr>
      <w:tr w:rsidR="00F16E4C" w:rsidRPr="0084034C" w14:paraId="6A2280B9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E894C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A077B4" w14:textId="77777777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Для корректного результата:</w:t>
            </w:r>
          </w:p>
          <w:p w14:paraId="521CECF6" w14:textId="541C6D39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 xml:space="preserve">1. После активации кнопки «Сохранить» </w:t>
            </w:r>
            <w:r w:rsidR="00E24559">
              <w:rPr>
                <w:szCs w:val="28"/>
                <w:lang w:eastAsia="en-AU"/>
              </w:rPr>
              <w:t>группа изменена</w:t>
            </w:r>
            <w:r w:rsidRPr="0012690D">
              <w:rPr>
                <w:szCs w:val="28"/>
                <w:lang w:eastAsia="en-AU"/>
              </w:rPr>
              <w:t>.</w:t>
            </w:r>
          </w:p>
          <w:p w14:paraId="3ABB7887" w14:textId="77777777" w:rsidR="00F16E4C" w:rsidRPr="0012690D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12690D">
              <w:rPr>
                <w:szCs w:val="28"/>
                <w:lang w:eastAsia="en-AU"/>
              </w:rPr>
              <w:t>Для некорректного результата:</w:t>
            </w:r>
          </w:p>
          <w:p w14:paraId="450BA0BE" w14:textId="1AC9F94C" w:rsidR="00F16E4C" w:rsidRPr="0012690D" w:rsidRDefault="00F16E4C" w:rsidP="00E2455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12690D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После активации кнопки «Сохранить» </w:t>
            </w:r>
            <w:r w:rsidR="00E24559">
              <w:rPr>
                <w:rFonts w:ascii="Times New Roman" w:hAnsi="Times New Roman"/>
                <w:sz w:val="28"/>
                <w:szCs w:val="28"/>
                <w:lang w:eastAsia="en-AU"/>
              </w:rPr>
              <w:t>группа не изменена</w:t>
            </w:r>
            <w:r w:rsidRPr="0012690D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F16E4C" w:rsidRPr="0084034C" w14:paraId="3CE3176E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8B12208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736B2A" w14:textId="77777777" w:rsidR="00F16E4C" w:rsidRPr="0084034C" w:rsidRDefault="00F16E4C" w:rsidP="00F16E4C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Редактирование контента</w:t>
            </w:r>
          </w:p>
        </w:tc>
      </w:tr>
      <w:tr w:rsidR="00F16E4C" w:rsidRPr="0084034C" w14:paraId="4153AC7A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F06A363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B6F14B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1ACC20A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0CA34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DFD3C5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5653AEE" w14:textId="65CF385A" w:rsidR="00F16E4C" w:rsidRDefault="00F16E4C" w:rsidP="00F16E4C">
      <w:pPr>
        <w:spacing w:after="232" w:line="360" w:lineRule="auto"/>
        <w:contextualSpacing/>
        <w:rPr>
          <w:szCs w:val="28"/>
          <w:lang w:val="en-US"/>
        </w:rPr>
      </w:pPr>
    </w:p>
    <w:p w14:paraId="13DCC609" w14:textId="18C7914D" w:rsidR="00F16E4C" w:rsidRPr="0084034C" w:rsidRDefault="00EF3858" w:rsidP="00F16E4C">
      <w:pPr>
        <w:spacing w:line="360" w:lineRule="auto"/>
        <w:ind w:firstLine="709"/>
        <w:rPr>
          <w:szCs w:val="28"/>
        </w:rPr>
      </w:pPr>
      <w:proofErr w:type="spellStart"/>
      <w:r>
        <w:rPr>
          <w:szCs w:val="28"/>
        </w:rPr>
        <w:t>Test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Case</w:t>
      </w:r>
      <w:proofErr w:type="spellEnd"/>
      <w:r>
        <w:rPr>
          <w:szCs w:val="28"/>
        </w:rPr>
        <w:t xml:space="preserve"> №15 представлен в таблице 21</w:t>
      </w:r>
      <w:r w:rsidR="00F16E4C" w:rsidRPr="00EF3858">
        <w:rPr>
          <w:szCs w:val="28"/>
        </w:rPr>
        <w:t>.</w:t>
      </w:r>
      <w:r w:rsidR="00F16E4C" w:rsidRPr="0084034C">
        <w:rPr>
          <w:szCs w:val="28"/>
        </w:rPr>
        <w:t xml:space="preserve"> </w:t>
      </w:r>
    </w:p>
    <w:p w14:paraId="17A5F3B4" w14:textId="3F76A4AA" w:rsidR="00F16E4C" w:rsidRPr="0084034C" w:rsidRDefault="00EF3858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1</w:t>
      </w:r>
      <w:r w:rsidR="00F16E4C" w:rsidRPr="0084034C">
        <w:rPr>
          <w:szCs w:val="28"/>
        </w:rPr>
        <w:t xml:space="preserve"> – </w:t>
      </w:r>
      <w:proofErr w:type="spellStart"/>
      <w:r w:rsidR="00F16E4C" w:rsidRPr="009B7D08">
        <w:rPr>
          <w:szCs w:val="28"/>
        </w:rPr>
        <w:t>Test</w:t>
      </w:r>
      <w:proofErr w:type="spellEnd"/>
      <w:r w:rsidR="00F16E4C" w:rsidRPr="0084034C">
        <w:rPr>
          <w:szCs w:val="28"/>
        </w:rPr>
        <w:t xml:space="preserve"> </w:t>
      </w:r>
      <w:proofErr w:type="spellStart"/>
      <w:r w:rsidR="00F16E4C" w:rsidRPr="009B7D08">
        <w:rPr>
          <w:szCs w:val="28"/>
        </w:rPr>
        <w:t>Case</w:t>
      </w:r>
      <w:proofErr w:type="spellEnd"/>
      <w:r>
        <w:rPr>
          <w:szCs w:val="28"/>
        </w:rPr>
        <w:t xml:space="preserve"> №1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84034C" w14:paraId="61B7E645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4830F3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EB8E1E" w14:textId="26CCC55F" w:rsidR="00F16E4C" w:rsidRPr="006D1D48" w:rsidRDefault="00F16E4C" w:rsidP="00F16E4C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E24559">
              <w:rPr>
                <w:szCs w:val="28"/>
                <w:lang w:val="en-US" w:eastAsia="en-AU"/>
              </w:rPr>
              <w:t>view</w:t>
            </w:r>
            <w:r w:rsidR="00E24559">
              <w:rPr>
                <w:szCs w:val="28"/>
                <w:lang w:eastAsia="en-AU"/>
              </w:rPr>
              <w:t>_</w:t>
            </w:r>
            <w:r w:rsidR="00E24559" w:rsidRPr="00E24559">
              <w:rPr>
                <w:szCs w:val="28"/>
                <w:lang w:val="en-US" w:eastAsia="en-AU"/>
              </w:rPr>
              <w:t>groups</w:t>
            </w:r>
          </w:p>
        </w:tc>
      </w:tr>
      <w:tr w:rsidR="00F16E4C" w:rsidRPr="0084034C" w14:paraId="1E60266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709C8F2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6ECA9F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67118123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AD3160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4C1D6C" w14:textId="23FAABFF" w:rsidR="00F16E4C" w:rsidRPr="0084034C" w:rsidRDefault="00F16E4C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</w:t>
            </w:r>
            <w:r w:rsidRPr="000176D5">
              <w:rPr>
                <w:rFonts w:eastAsia="MS Mincho"/>
                <w:szCs w:val="28"/>
              </w:rPr>
              <w:t xml:space="preserve">росмотр </w:t>
            </w:r>
            <w:r w:rsidR="00EF3858">
              <w:rPr>
                <w:rFonts w:eastAsia="MS Mincho"/>
                <w:szCs w:val="28"/>
              </w:rPr>
              <w:t>групп</w:t>
            </w:r>
          </w:p>
        </w:tc>
      </w:tr>
      <w:tr w:rsidR="00F16E4C" w:rsidRPr="0084034C" w14:paraId="115413D2" w14:textId="77777777" w:rsidTr="00F16E4C">
        <w:trPr>
          <w:trHeight w:val="1124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9411CE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7BC981" w14:textId="14FB433B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возможности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смотра информации о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ах</w:t>
            </w:r>
          </w:p>
          <w:p w14:paraId="73EE2025" w14:textId="14DF5D6E" w:rsidR="00F16E4C" w:rsidRPr="0084034C" w:rsidRDefault="00F16E4C" w:rsidP="00EF385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невозможност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смотра информации о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ах</w:t>
            </w:r>
          </w:p>
        </w:tc>
      </w:tr>
      <w:tr w:rsidR="00F16E4C" w:rsidRPr="0084034C" w14:paraId="3D6E92D9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18913D0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C9F910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7964C73B" w14:textId="4E77D98C" w:rsidR="00F16E4C" w:rsidRPr="000176D5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>
              <w:rPr>
                <w:szCs w:val="28"/>
                <w:lang w:eastAsia="en-AU"/>
              </w:rPr>
              <w:t>»</w:t>
            </w:r>
            <w:r w:rsidRPr="000176D5">
              <w:rPr>
                <w:szCs w:val="28"/>
                <w:lang w:eastAsia="en-AU"/>
              </w:rPr>
              <w:t>;</w:t>
            </w:r>
          </w:p>
          <w:p w14:paraId="2A3C1C45" w14:textId="7F87E97E" w:rsidR="00F16E4C" w:rsidRPr="009D5E9F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 xml:space="preserve">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5F154407" w14:textId="0D94C3AF" w:rsidR="00F16E4C" w:rsidRPr="009D5E9F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176D5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 xml:space="preserve">Активация кнопки «Просмотр </w:t>
            </w:r>
            <w:r w:rsidR="00EF3858">
              <w:rPr>
                <w:szCs w:val="28"/>
                <w:lang w:eastAsia="en-AU"/>
              </w:rPr>
              <w:t>группы</w:t>
            </w:r>
            <w:r>
              <w:rPr>
                <w:szCs w:val="28"/>
                <w:lang w:eastAsia="en-AU"/>
              </w:rPr>
              <w:t>»</w:t>
            </w:r>
          </w:p>
          <w:p w14:paraId="4DDFACE4" w14:textId="77777777" w:rsidR="00F16E4C" w:rsidRPr="000176D5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</w:t>
            </w:r>
          </w:p>
          <w:p w14:paraId="18F87355" w14:textId="41AFC84C" w:rsidR="00F16E4C" w:rsidRPr="009D5E9F" w:rsidRDefault="00F16E4C" w:rsidP="00F16E4C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 w:rsidRPr="009D5E9F">
              <w:rPr>
                <w:szCs w:val="28"/>
                <w:lang w:eastAsia="en-AU"/>
              </w:rPr>
              <w:t>»;</w:t>
            </w:r>
          </w:p>
          <w:p w14:paraId="0E6D48D1" w14:textId="44E52472" w:rsidR="00F16E4C" w:rsidRPr="009D5E9F" w:rsidRDefault="00F16E4C" w:rsidP="00F16E4C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 xml:space="preserve">2. 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9D5E9F">
              <w:rPr>
                <w:szCs w:val="28"/>
                <w:lang w:eastAsia="en-AU"/>
              </w:rPr>
              <w:t>;</w:t>
            </w:r>
          </w:p>
          <w:p w14:paraId="118F319A" w14:textId="6262485D" w:rsidR="00F16E4C" w:rsidRPr="008278B6" w:rsidRDefault="00F16E4C" w:rsidP="00EF3858">
            <w:pPr>
              <w:tabs>
                <w:tab w:val="left" w:pos="356"/>
              </w:tabs>
              <w:rPr>
                <w:szCs w:val="28"/>
                <w:lang w:eastAsia="en-AU"/>
              </w:rPr>
            </w:pPr>
            <w:r w:rsidRPr="009D5E9F">
              <w:rPr>
                <w:szCs w:val="28"/>
                <w:lang w:eastAsia="en-AU"/>
              </w:rPr>
              <w:t xml:space="preserve">3. Активация кнопки «Просмот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9D5E9F">
              <w:rPr>
                <w:szCs w:val="28"/>
                <w:lang w:eastAsia="en-AU"/>
              </w:rPr>
              <w:t>»</w:t>
            </w:r>
          </w:p>
        </w:tc>
      </w:tr>
      <w:tr w:rsidR="00F16E4C" w:rsidRPr="0084034C" w14:paraId="6B8DC8BC" w14:textId="77777777" w:rsidTr="00F16E4C">
        <w:trPr>
          <w:trHeight w:val="203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604679F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0821F9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корректных полей формы:</w:t>
            </w:r>
          </w:p>
          <w:p w14:paraId="0D0BED74" w14:textId="2C678359" w:rsidR="00F16E4C" w:rsidRPr="009D5E9F" w:rsidRDefault="00F16E4C" w:rsidP="00F16E4C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1. Переход на страницу «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»;</w:t>
            </w:r>
          </w:p>
          <w:p w14:paraId="1DA14420" w14:textId="201AECE9" w:rsidR="00F16E4C" w:rsidRPr="009D5E9F" w:rsidRDefault="00F16E4C" w:rsidP="00F16E4C">
            <w:pPr>
              <w:pStyle w:val="51"/>
              <w:tabs>
                <w:tab w:val="left" w:pos="356"/>
              </w:tabs>
              <w:ind w:left="-4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2. Выбор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;</w:t>
            </w:r>
          </w:p>
          <w:p w14:paraId="4EBF46F2" w14:textId="4F20DEDE" w:rsidR="00F16E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3. Активация кнопки «Просмотр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  <w:lang w:eastAsia="en-AU"/>
              </w:rPr>
              <w:t>»</w:t>
            </w:r>
          </w:p>
          <w:p w14:paraId="1B119FE0" w14:textId="77777777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Для некорректных полей формы:</w:t>
            </w:r>
          </w:p>
          <w:p w14:paraId="0E2F0A07" w14:textId="18729D56" w:rsidR="00F16E4C" w:rsidRPr="009D5E9F" w:rsidRDefault="00F16E4C" w:rsidP="00F16E4C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>1. Переход на страницу «</w:t>
            </w:r>
            <w:r w:rsidR="00EF3858">
              <w:rPr>
                <w:rFonts w:ascii="Times New Roman" w:hAnsi="Times New Roman"/>
                <w:sz w:val="28"/>
                <w:szCs w:val="28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»;</w:t>
            </w:r>
          </w:p>
          <w:p w14:paraId="3DA0641E" w14:textId="20677897" w:rsidR="00F16E4C" w:rsidRPr="009D5E9F" w:rsidRDefault="00F16E4C" w:rsidP="00F16E4C">
            <w:pPr>
              <w:pStyle w:val="51"/>
              <w:ind w:left="-4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 xml:space="preserve">2. Выбор </w:t>
            </w:r>
            <w:r w:rsidR="00EF3858">
              <w:rPr>
                <w:rFonts w:ascii="Times New Roman" w:hAnsi="Times New Roman"/>
                <w:sz w:val="28"/>
                <w:szCs w:val="28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;</w:t>
            </w:r>
          </w:p>
          <w:p w14:paraId="4D2DA7DE" w14:textId="3121E9C7" w:rsidR="00F16E4C" w:rsidRPr="0084034C" w:rsidRDefault="00F16E4C" w:rsidP="00EF3858">
            <w:pPr>
              <w:pStyle w:val="51"/>
              <w:spacing w:after="0" w:line="240" w:lineRule="auto"/>
              <w:ind w:left="-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D5E9F">
              <w:rPr>
                <w:rFonts w:ascii="Times New Roman" w:hAnsi="Times New Roman"/>
                <w:sz w:val="28"/>
                <w:szCs w:val="28"/>
              </w:rPr>
              <w:t xml:space="preserve">3. Активация кнопки «Просмотр </w:t>
            </w:r>
            <w:r w:rsidR="00EF3858">
              <w:rPr>
                <w:rFonts w:ascii="Times New Roman" w:hAnsi="Times New Roman"/>
                <w:sz w:val="28"/>
                <w:szCs w:val="28"/>
              </w:rPr>
              <w:t>группы</w:t>
            </w:r>
            <w:r w:rsidRPr="009D5E9F">
              <w:rPr>
                <w:rFonts w:ascii="Times New Roman" w:hAnsi="Times New Roman"/>
                <w:sz w:val="28"/>
                <w:szCs w:val="28"/>
              </w:rPr>
              <w:t>»</w:t>
            </w:r>
          </w:p>
        </w:tc>
      </w:tr>
      <w:tr w:rsidR="00F16E4C" w:rsidRPr="0084034C" w14:paraId="380FAEB1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95AD360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6BE61C" w14:textId="77777777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корректных полей формы:</w:t>
            </w:r>
          </w:p>
          <w:p w14:paraId="0267B105" w14:textId="01E6718B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Отображение информации о </w:t>
            </w:r>
            <w:r w:rsidR="00EF3858">
              <w:rPr>
                <w:szCs w:val="28"/>
                <w:lang w:eastAsia="en-AU"/>
              </w:rPr>
              <w:t>группе</w:t>
            </w:r>
          </w:p>
          <w:p w14:paraId="5EFEAF35" w14:textId="77777777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Для некорректных полей формы:</w:t>
            </w:r>
          </w:p>
          <w:p w14:paraId="6B946C67" w14:textId="28856D83" w:rsidR="00F16E4C" w:rsidRPr="0084034C" w:rsidRDefault="00F16E4C" w:rsidP="00EF385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Невозможность </w:t>
            </w:r>
            <w:r>
              <w:rPr>
                <w:szCs w:val="28"/>
                <w:lang w:eastAsia="en-AU"/>
              </w:rPr>
              <w:t xml:space="preserve">отображения информации о </w:t>
            </w:r>
            <w:r w:rsidR="00EF3858">
              <w:rPr>
                <w:szCs w:val="28"/>
                <w:lang w:eastAsia="en-AU"/>
              </w:rPr>
              <w:t>группе</w:t>
            </w:r>
          </w:p>
        </w:tc>
      </w:tr>
      <w:tr w:rsidR="00F16E4C" w:rsidRPr="0084034C" w14:paraId="74B9C12D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CAD9F2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BEA53B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ого результата:</w:t>
            </w:r>
          </w:p>
          <w:p w14:paraId="1BD5A606" w14:textId="5870CFEC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84034C">
              <w:rPr>
                <w:szCs w:val="28"/>
                <w:lang w:eastAsia="en-AU"/>
              </w:rPr>
              <w:t xml:space="preserve">После </w:t>
            </w:r>
            <w:r>
              <w:rPr>
                <w:szCs w:val="28"/>
                <w:lang w:eastAsia="en-AU"/>
              </w:rPr>
              <w:t>активации кнопки</w:t>
            </w:r>
            <w:r w:rsidRPr="0084034C">
              <w:rPr>
                <w:szCs w:val="28"/>
                <w:lang w:eastAsia="en-AU"/>
              </w:rPr>
              <w:t xml:space="preserve"> «</w:t>
            </w:r>
            <w:r w:rsidRPr="009D5E9F">
              <w:rPr>
                <w:rFonts w:eastAsia="MS Mincho"/>
                <w:szCs w:val="28"/>
              </w:rPr>
              <w:t xml:space="preserve">Просмотр </w:t>
            </w:r>
            <w:r w:rsidR="00EF3858">
              <w:rPr>
                <w:rFonts w:eastAsia="MS Mincho"/>
                <w:szCs w:val="28"/>
              </w:rPr>
              <w:t>группы</w:t>
            </w:r>
            <w:r w:rsidRPr="0084034C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происходит отображение информации о </w:t>
            </w:r>
            <w:r w:rsidR="00EF3858">
              <w:rPr>
                <w:szCs w:val="28"/>
                <w:lang w:eastAsia="en-AU"/>
              </w:rPr>
              <w:t>группе</w:t>
            </w:r>
          </w:p>
          <w:p w14:paraId="6E4EE2A2" w14:textId="77777777" w:rsidR="00F16E4C" w:rsidRPr="008C1B7F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C1B7F">
              <w:rPr>
                <w:szCs w:val="28"/>
                <w:lang w:eastAsia="en-AU"/>
              </w:rPr>
              <w:t>Для некорректного результата:</w:t>
            </w:r>
          </w:p>
          <w:p w14:paraId="6359525E" w14:textId="5E4091C2" w:rsidR="00F16E4C" w:rsidRPr="0084034C" w:rsidRDefault="00F16E4C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1. </w:t>
            </w:r>
            <w:r w:rsidRPr="009D5E9F">
              <w:rPr>
                <w:szCs w:val="28"/>
                <w:lang w:eastAsia="en-AU"/>
              </w:rPr>
              <w:t xml:space="preserve">После активации кнопки «Просмот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9D5E9F">
              <w:rPr>
                <w:szCs w:val="28"/>
                <w:lang w:eastAsia="en-AU"/>
              </w:rPr>
              <w:t xml:space="preserve">», </w:t>
            </w:r>
            <w:r>
              <w:rPr>
                <w:szCs w:val="28"/>
                <w:lang w:eastAsia="en-AU"/>
              </w:rPr>
              <w:t xml:space="preserve">не </w:t>
            </w:r>
            <w:r w:rsidRPr="009D5E9F">
              <w:rPr>
                <w:szCs w:val="28"/>
                <w:lang w:eastAsia="en-AU"/>
              </w:rPr>
              <w:t xml:space="preserve">происходит отображение информации о </w:t>
            </w:r>
            <w:r w:rsidR="00EF3858">
              <w:rPr>
                <w:szCs w:val="28"/>
                <w:lang w:eastAsia="en-AU"/>
              </w:rPr>
              <w:t>группе</w:t>
            </w:r>
          </w:p>
        </w:tc>
      </w:tr>
      <w:tr w:rsidR="00F16E4C" w:rsidRPr="00424446" w14:paraId="1B4658C0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534E42B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22132C" w14:textId="77777777" w:rsidR="00F16E4C" w:rsidRPr="009D5E9F" w:rsidRDefault="00F16E4C" w:rsidP="00F16E4C">
            <w:pPr>
              <w:pStyle w:val="51"/>
              <w:numPr>
                <w:ilvl w:val="0"/>
                <w:numId w:val="15"/>
              </w:numPr>
              <w:tabs>
                <w:tab w:val="left" w:pos="316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росмотр информации о курсе</w:t>
            </w:r>
          </w:p>
        </w:tc>
      </w:tr>
      <w:tr w:rsidR="00F16E4C" w:rsidRPr="0084034C" w14:paraId="6A8E7F84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4C78873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CAA7A7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4C6764C5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7BEE096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BAE16F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59B1B08E" w14:textId="3B996C96" w:rsidR="00F16E4C" w:rsidRDefault="00F16E4C" w:rsidP="00F16E4C">
      <w:pPr>
        <w:spacing w:after="232" w:line="360" w:lineRule="auto"/>
        <w:contextualSpacing/>
        <w:rPr>
          <w:szCs w:val="28"/>
          <w:lang w:val="en-US"/>
        </w:rPr>
      </w:pPr>
    </w:p>
    <w:p w14:paraId="36408E3D" w14:textId="5CB18987" w:rsidR="00F16E4C" w:rsidRPr="0084034C" w:rsidRDefault="00F16E4C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 w:rsidR="00EF3858">
        <w:rPr>
          <w:szCs w:val="28"/>
        </w:rPr>
        <w:t xml:space="preserve"> №16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 w:rsidR="00EF3858">
        <w:rPr>
          <w:szCs w:val="28"/>
        </w:rPr>
        <w:t>таблице 22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659D786C" w14:textId="6482664A" w:rsidR="00F16E4C" w:rsidRPr="0084034C" w:rsidRDefault="00EF3858" w:rsidP="00F16E4C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2</w:t>
      </w:r>
      <w:r w:rsidR="00F16E4C" w:rsidRPr="0084034C">
        <w:rPr>
          <w:szCs w:val="28"/>
        </w:rPr>
        <w:t xml:space="preserve"> – </w:t>
      </w:r>
      <w:proofErr w:type="spellStart"/>
      <w:r w:rsidR="00F16E4C" w:rsidRPr="009B7D08">
        <w:rPr>
          <w:szCs w:val="28"/>
        </w:rPr>
        <w:t>Test</w:t>
      </w:r>
      <w:proofErr w:type="spellEnd"/>
      <w:r w:rsidR="00F16E4C" w:rsidRPr="0084034C">
        <w:rPr>
          <w:szCs w:val="28"/>
        </w:rPr>
        <w:t xml:space="preserve"> </w:t>
      </w:r>
      <w:proofErr w:type="spellStart"/>
      <w:r w:rsidR="00F16E4C" w:rsidRPr="009B7D08">
        <w:rPr>
          <w:szCs w:val="28"/>
        </w:rPr>
        <w:t>Case</w:t>
      </w:r>
      <w:proofErr w:type="spellEnd"/>
      <w:r>
        <w:rPr>
          <w:szCs w:val="28"/>
        </w:rPr>
        <w:t xml:space="preserve"> №1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F16E4C" w:rsidRPr="0084034C" w14:paraId="2C2DD4FC" w14:textId="77777777" w:rsidTr="00F16E4C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521C543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99891C" w14:textId="295E46B4" w:rsidR="00F16E4C" w:rsidRPr="003051B2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r w:rsidR="00EF3858">
              <w:rPr>
                <w:szCs w:val="28"/>
                <w:lang w:val="en-US" w:eastAsia="en-AU"/>
              </w:rPr>
              <w:t>deleting</w:t>
            </w:r>
            <w:r w:rsidR="00EF3858">
              <w:rPr>
                <w:szCs w:val="28"/>
                <w:lang w:eastAsia="en-AU"/>
              </w:rPr>
              <w:t>_</w:t>
            </w:r>
            <w:r w:rsidR="00EF3858" w:rsidRPr="00EF3858">
              <w:rPr>
                <w:szCs w:val="28"/>
                <w:lang w:val="en-US" w:eastAsia="en-AU"/>
              </w:rPr>
              <w:t>groups</w:t>
            </w:r>
          </w:p>
        </w:tc>
      </w:tr>
      <w:tr w:rsidR="00F16E4C" w:rsidRPr="0084034C" w14:paraId="16A2438F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5508AE8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EDCB70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F16E4C" w:rsidRPr="0084034C" w14:paraId="32924A2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A067D7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07569C" w14:textId="77777777" w:rsidR="00F16E4C" w:rsidRPr="00472E21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Удаление контента</w:t>
            </w:r>
          </w:p>
        </w:tc>
      </w:tr>
      <w:tr w:rsidR="00F16E4C" w:rsidRPr="0084034C" w14:paraId="6B5CA53D" w14:textId="77777777" w:rsidTr="00F16E4C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132BB51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48D86A" w14:textId="5FD15980" w:rsidR="00F16E4C" w:rsidRPr="0084034C" w:rsidRDefault="00F16E4C" w:rsidP="00F16E4C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редактирования контента (удаление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  <w:p w14:paraId="3FA300A6" w14:textId="67B3A7F8" w:rsidR="00F16E4C" w:rsidRPr="0084034C" w:rsidRDefault="00F16E4C" w:rsidP="00EF385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редактирования контента (удаление 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>группы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)</w:t>
            </w:r>
          </w:p>
        </w:tc>
      </w:tr>
      <w:tr w:rsidR="00F16E4C" w:rsidRPr="0084034C" w14:paraId="383B97A1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3C0A32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6015E1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F3419ED" w14:textId="16D0E6A0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7CD373FB" w14:textId="77B44FA0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5715710C" w14:textId="77777777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</w:t>
            </w:r>
            <w:r>
              <w:rPr>
                <w:szCs w:val="28"/>
                <w:lang w:eastAsia="en-AU"/>
              </w:rPr>
              <w:t>Удалить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6C9EC5C7" w14:textId="77777777" w:rsidR="00F16E4C" w:rsidRPr="00A632A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22165D21" w14:textId="228A5047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EFF7BF3" w14:textId="04C11302" w:rsidR="00F16E4C" w:rsidRPr="00E663EE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A4305A0" w14:textId="77777777" w:rsidR="00F16E4C" w:rsidRPr="008403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F16E4C" w:rsidRPr="0084034C" w14:paraId="4CA4860D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134C06C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C6CD45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48BDA855" w14:textId="20911DEA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2EEF9DAC" w14:textId="2ED1501C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9808C54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  <w:p w14:paraId="139438E0" w14:textId="77777777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3856B25B" w14:textId="6A691144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710523BF" w14:textId="58F3037F" w:rsidR="00F16E4C" w:rsidRPr="00E663EE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Выбор </w:t>
            </w:r>
            <w:r w:rsidR="00EF3858">
              <w:rPr>
                <w:szCs w:val="28"/>
                <w:lang w:eastAsia="en-AU"/>
              </w:rPr>
              <w:t>группы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D395CA8" w14:textId="77777777" w:rsidR="00F16E4C" w:rsidRPr="0084034C" w:rsidRDefault="00F16E4C" w:rsidP="00F16E4C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3. Активация кнопки «Удалить»;</w:t>
            </w:r>
          </w:p>
        </w:tc>
      </w:tr>
      <w:tr w:rsidR="00F16E4C" w:rsidRPr="0084034C" w14:paraId="0438DA79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B785A6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8F24D8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B854FC2" w14:textId="6212F0D7" w:rsidR="00F16E4C" w:rsidRPr="0084034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Изменение контента, </w:t>
            </w:r>
            <w:r w:rsidR="00EF3858">
              <w:rPr>
                <w:szCs w:val="28"/>
                <w:lang w:eastAsia="en-AU"/>
              </w:rPr>
              <w:t>группа удале</w:t>
            </w:r>
            <w:r>
              <w:rPr>
                <w:szCs w:val="28"/>
                <w:lang w:eastAsia="en-AU"/>
              </w:rPr>
              <w:t>н</w:t>
            </w:r>
            <w:r w:rsidR="00EF3858">
              <w:rPr>
                <w:szCs w:val="28"/>
                <w:lang w:eastAsia="en-AU"/>
              </w:rPr>
              <w:t>а</w:t>
            </w:r>
          </w:p>
          <w:p w14:paraId="34517E6C" w14:textId="77777777" w:rsidR="00F16E4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56BD0DF" w14:textId="0C65537E" w:rsidR="00F16E4C" w:rsidRPr="005352B1" w:rsidRDefault="00F16E4C" w:rsidP="00EF3858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Контент не изменен, </w:t>
            </w:r>
            <w:r w:rsidR="00EF3858">
              <w:rPr>
                <w:szCs w:val="28"/>
                <w:lang w:eastAsia="en-AU"/>
              </w:rPr>
              <w:t>группа не удалена</w:t>
            </w:r>
          </w:p>
        </w:tc>
      </w:tr>
      <w:tr w:rsidR="00F16E4C" w:rsidRPr="0084034C" w14:paraId="0CF086E2" w14:textId="77777777" w:rsidTr="00F16E4C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422172C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DFA3D6" w14:textId="77777777" w:rsidR="00F16E4C" w:rsidRPr="00F810D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709D3310" w14:textId="77777777" w:rsidR="00F16E4C" w:rsidRPr="00F810DC" w:rsidRDefault="00F16E4C" w:rsidP="00F16E4C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активации кнопки «Удалить», и</w:t>
            </w:r>
            <w:r w:rsidRPr="00F810DC">
              <w:rPr>
                <w:szCs w:val="28"/>
                <w:lang w:eastAsia="en-AU"/>
              </w:rPr>
              <w:t>зменение контента</w:t>
            </w:r>
            <w:r>
              <w:rPr>
                <w:szCs w:val="28"/>
                <w:lang w:eastAsia="en-AU"/>
              </w:rPr>
              <w:t xml:space="preserve"> произошло успешно.</w:t>
            </w:r>
          </w:p>
          <w:p w14:paraId="59BCE36C" w14:textId="77777777" w:rsidR="00F16E4C" w:rsidRPr="00F810DC" w:rsidRDefault="00F16E4C" w:rsidP="00F16E4C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3E6D94C1" w14:textId="77777777" w:rsidR="00F16E4C" w:rsidRPr="00F810DC" w:rsidRDefault="00F16E4C" w:rsidP="00F16E4C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активации кнопки «Удалить», изменение контента произошло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 </w:t>
            </w:r>
            <w:r w:rsidRPr="00E663EE">
              <w:rPr>
                <w:rFonts w:ascii="Times New Roman" w:hAnsi="Times New Roman"/>
                <w:sz w:val="28"/>
                <w:szCs w:val="28"/>
                <w:lang w:eastAsia="en-AU"/>
              </w:rPr>
              <w:t>успешно.</w:t>
            </w:r>
          </w:p>
        </w:tc>
      </w:tr>
      <w:tr w:rsidR="00F16E4C" w:rsidRPr="0084034C" w14:paraId="1F89B50F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2734C9E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4F0BF0" w14:textId="77777777" w:rsidR="00F16E4C" w:rsidRPr="0084034C" w:rsidRDefault="00F16E4C" w:rsidP="00F16E4C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зменение контента</w:t>
            </w:r>
          </w:p>
        </w:tc>
      </w:tr>
      <w:tr w:rsidR="00F16E4C" w:rsidRPr="0084034C" w14:paraId="0348F72E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0F3B3C7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449D08" w14:textId="77777777" w:rsidR="00F16E4C" w:rsidRPr="003C0193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F16E4C" w:rsidRPr="0084034C" w14:paraId="3D9DA2D2" w14:textId="77777777" w:rsidTr="00F16E4C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3F5254" w14:textId="77777777" w:rsidR="00F16E4C" w:rsidRPr="0084034C" w:rsidRDefault="00F16E4C" w:rsidP="00F16E4C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461B9A" w14:textId="77777777" w:rsidR="00F16E4C" w:rsidRPr="0084034C" w:rsidRDefault="00F16E4C" w:rsidP="00F16E4C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B914E52" w14:textId="10B6B4B5" w:rsidR="009B7D08" w:rsidRDefault="009B7D08" w:rsidP="00F16E4C">
      <w:pPr>
        <w:spacing w:after="232" w:line="360" w:lineRule="auto"/>
        <w:contextualSpacing/>
        <w:rPr>
          <w:szCs w:val="28"/>
          <w:lang w:val="en-US"/>
        </w:rPr>
      </w:pPr>
    </w:p>
    <w:p w14:paraId="37D8FF74" w14:textId="0DC49332" w:rsidR="00EF3858" w:rsidRPr="0084034C" w:rsidRDefault="00EF3858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7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3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1ACCD23F" w14:textId="2111CAA4" w:rsidR="00EF3858" w:rsidRPr="0084034C" w:rsidRDefault="00EF3858" w:rsidP="00EF3858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3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7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EF3858" w:rsidRPr="0084034C" w14:paraId="46956C08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EAA6AD7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D19D89" w14:textId="60EC389D" w:rsidR="00EF3858" w:rsidRPr="003051B2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 search</w:t>
            </w:r>
            <w:r>
              <w:rPr>
                <w:szCs w:val="28"/>
                <w:lang w:eastAsia="en-AU"/>
              </w:rPr>
              <w:t>_</w:t>
            </w:r>
            <w:r>
              <w:rPr>
                <w:szCs w:val="28"/>
                <w:lang w:val="en-US" w:eastAsia="en-AU"/>
              </w:rPr>
              <w:t>by</w:t>
            </w:r>
            <w:r>
              <w:rPr>
                <w:szCs w:val="28"/>
                <w:lang w:eastAsia="en-AU"/>
              </w:rPr>
              <w:t>_</w:t>
            </w:r>
            <w:r w:rsidRPr="00EF3858">
              <w:rPr>
                <w:szCs w:val="28"/>
                <w:lang w:val="en-US" w:eastAsia="en-AU"/>
              </w:rPr>
              <w:t>courses</w:t>
            </w:r>
          </w:p>
        </w:tc>
      </w:tr>
      <w:tr w:rsidR="00EF3858" w:rsidRPr="0084034C" w14:paraId="5FA0247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D5E51E2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784948" w14:textId="77777777" w:rsidR="00EF3858" w:rsidRPr="0084034C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EF3858" w:rsidRPr="0084034C" w14:paraId="4C9F746A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DA51812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992EA6" w14:textId="774164A7" w:rsidR="00EF3858" w:rsidRPr="00472E21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оиск</w:t>
            </w:r>
            <w:r w:rsidR="00EF3858">
              <w:rPr>
                <w:rFonts w:eastAsia="MS Mincho"/>
                <w:szCs w:val="28"/>
              </w:rPr>
              <w:t xml:space="preserve"> контента</w:t>
            </w:r>
          </w:p>
        </w:tc>
      </w:tr>
      <w:tr w:rsidR="00EF3858" w:rsidRPr="0084034C" w14:paraId="5D8DB3F0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41E5BF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7177EB2" w14:textId="7BEC9357" w:rsidR="00EF3858" w:rsidRPr="0084034C" w:rsidRDefault="00EF3858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поиска контента </w:t>
            </w:r>
          </w:p>
          <w:p w14:paraId="4B642FE1" w14:textId="5F984F87" w:rsidR="00EF3858" w:rsidRPr="0084034C" w:rsidRDefault="00EF3858" w:rsidP="00EF385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иска контента </w:t>
            </w:r>
          </w:p>
        </w:tc>
      </w:tr>
      <w:tr w:rsidR="00EF3858" w:rsidRPr="0084034C" w14:paraId="16F28DE0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03CD8EE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5AD4A9" w14:textId="77777777" w:rsidR="00EF3858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C9D4C10" w14:textId="7C87BA0A" w:rsidR="00EF3858" w:rsidRPr="00E663EE" w:rsidRDefault="00EF3858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Курс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097BAE2C" w14:textId="2B50887E" w:rsidR="00EF3858" w:rsidRPr="00E663EE" w:rsidRDefault="00EF3858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поля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8D595D7" w14:textId="44EA6115" w:rsidR="00EF3858" w:rsidRDefault="00EF3858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>Ввод данных в поле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E9B4036" w14:textId="48ED0758" w:rsidR="00EF3858" w:rsidRPr="00E663EE" w:rsidRDefault="00EF3858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Просмотр результата.</w:t>
            </w:r>
          </w:p>
          <w:p w14:paraId="64E23A5C" w14:textId="77777777" w:rsidR="00EF3858" w:rsidRPr="00A632AC" w:rsidRDefault="00EF3858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4F3E6AB5" w14:textId="77777777" w:rsidR="00EF3858" w:rsidRPr="00EF3858" w:rsidRDefault="00EF3858" w:rsidP="00EF385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Курсы»;</w:t>
            </w:r>
          </w:p>
          <w:p w14:paraId="2890820A" w14:textId="77777777" w:rsidR="00EF3858" w:rsidRPr="00EF3858" w:rsidRDefault="00EF3858" w:rsidP="00EF385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4AD97CC5" w14:textId="77777777" w:rsidR="00EF3858" w:rsidRPr="00EF3858" w:rsidRDefault="00EF3858" w:rsidP="00EF385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;</w:t>
            </w:r>
          </w:p>
          <w:p w14:paraId="225E4E67" w14:textId="149461D1" w:rsidR="00EF3858" w:rsidRPr="0084034C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EF3858" w:rsidRPr="0084034C" w14:paraId="15094668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23996A6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555B10" w14:textId="77777777" w:rsidR="00EF3858" w:rsidRPr="00E663EE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757F3CEE" w14:textId="77777777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Курсы»;</w:t>
            </w:r>
          </w:p>
          <w:p w14:paraId="2D5179BD" w14:textId="77777777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29B80421" w14:textId="108ADCF6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</w:t>
            </w:r>
            <w:r>
              <w:rPr>
                <w:szCs w:val="28"/>
                <w:lang w:eastAsia="en-AU"/>
              </w:rPr>
              <w:t xml:space="preserve"> - название курса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628574CD" w14:textId="77777777" w:rsid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  <w:p w14:paraId="58B2620F" w14:textId="739CD432" w:rsidR="00EF3858" w:rsidRPr="00E663EE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4B3047F5" w14:textId="77777777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Курсы»;</w:t>
            </w:r>
          </w:p>
          <w:p w14:paraId="16455999" w14:textId="77777777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7D8B0304" w14:textId="77777777" w:rsidR="00EF3858" w:rsidRPr="00EF3858" w:rsidRDefault="00EF3858" w:rsidP="00EF385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 - название курса;</w:t>
            </w:r>
          </w:p>
          <w:p w14:paraId="685EB9C2" w14:textId="58FFB8BF" w:rsidR="00EF3858" w:rsidRPr="0084034C" w:rsidRDefault="00EF3858" w:rsidP="00EF385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EF3858" w:rsidRPr="0084034C" w14:paraId="7CFDA59C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DED215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2E425A" w14:textId="77777777" w:rsidR="00EF3858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3B43E8E" w14:textId="4354C4B5" w:rsidR="00EF3858" w:rsidRPr="0084034C" w:rsidRDefault="00EF3858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найден</w:t>
            </w:r>
          </w:p>
          <w:p w14:paraId="34D0887B" w14:textId="77777777" w:rsidR="00EF3858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F10A7AE" w14:textId="7A94518C" w:rsidR="00EF3858" w:rsidRPr="005352B1" w:rsidRDefault="00EF3858" w:rsidP="00DD70E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найден</w:t>
            </w:r>
          </w:p>
        </w:tc>
      </w:tr>
      <w:tr w:rsidR="00EF3858" w:rsidRPr="0084034C" w14:paraId="532F24D7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9C744FD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AE665D" w14:textId="77777777" w:rsidR="00EF3858" w:rsidRPr="00F810DC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2999F06D" w14:textId="6D4D0E79" w:rsidR="00EF3858" w:rsidRPr="00F810DC" w:rsidRDefault="00EF3858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вода информации и активации кнопки «Поиск», контент успешно найден.</w:t>
            </w:r>
          </w:p>
          <w:p w14:paraId="11A95BFE" w14:textId="77777777" w:rsidR="00EF3858" w:rsidRPr="00F810DC" w:rsidRDefault="00EF3858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293AE34F" w14:textId="6BB920C3" w:rsidR="00EF3858" w:rsidRPr="00F810DC" w:rsidRDefault="00EF3858" w:rsidP="00CD7167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вода информации и активации кнопки «Поиск», контент </w:t>
            </w:r>
            <w:r w:rsidR="00CD7167"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айден.</w:t>
            </w:r>
          </w:p>
        </w:tc>
      </w:tr>
      <w:tr w:rsidR="00EF3858" w:rsidRPr="0084034C" w14:paraId="64FF89FE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A52F76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1A962A" w14:textId="200F0EF3" w:rsidR="00EF3858" w:rsidRPr="0084034C" w:rsidRDefault="00CD7167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иск</w:t>
            </w:r>
            <w:r w:rsid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онтента</w:t>
            </w:r>
          </w:p>
        </w:tc>
      </w:tr>
      <w:tr w:rsidR="00EF3858" w:rsidRPr="0084034C" w14:paraId="4F54FF29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A5DD314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777F22" w14:textId="77777777" w:rsidR="00EF3858" w:rsidRPr="003C0193" w:rsidRDefault="00EF3858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EF3858" w:rsidRPr="0084034C" w14:paraId="5523D1F1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ACDB07F" w14:textId="77777777" w:rsidR="00EF3858" w:rsidRPr="0084034C" w:rsidRDefault="00EF3858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F8C17F" w14:textId="77777777" w:rsidR="00EF3858" w:rsidRPr="0084034C" w:rsidRDefault="00EF3858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43B27C1E" w14:textId="65300019" w:rsidR="00EF3858" w:rsidRDefault="00EF3858" w:rsidP="00F16E4C">
      <w:pPr>
        <w:spacing w:after="232" w:line="360" w:lineRule="auto"/>
        <w:contextualSpacing/>
        <w:rPr>
          <w:szCs w:val="28"/>
          <w:lang w:val="en-US"/>
        </w:rPr>
      </w:pPr>
    </w:p>
    <w:p w14:paraId="39C9ADD7" w14:textId="373C7D25" w:rsidR="00CD7167" w:rsidRPr="0084034C" w:rsidRDefault="00CD7167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8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4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091EEDDF" w14:textId="58BC65C3" w:rsidR="00CD7167" w:rsidRPr="0084034C" w:rsidRDefault="00CD7167" w:rsidP="00CD7167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4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8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CD7167" w:rsidRPr="0084034C" w14:paraId="296B1A3D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298328C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D7D09F" w14:textId="02C7B1CB" w:rsidR="00CD7167" w:rsidRPr="003051B2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 search</w:t>
            </w:r>
            <w:r>
              <w:rPr>
                <w:szCs w:val="28"/>
                <w:lang w:eastAsia="en-AU"/>
              </w:rPr>
              <w:t>_</w:t>
            </w:r>
            <w:r>
              <w:rPr>
                <w:szCs w:val="28"/>
                <w:lang w:val="en-US" w:eastAsia="en-AU"/>
              </w:rPr>
              <w:t>by</w:t>
            </w:r>
            <w:r>
              <w:rPr>
                <w:szCs w:val="28"/>
                <w:lang w:eastAsia="en-AU"/>
              </w:rPr>
              <w:t>_</w:t>
            </w:r>
            <w:r w:rsidRPr="00CD7167">
              <w:rPr>
                <w:szCs w:val="28"/>
                <w:lang w:val="en-US" w:eastAsia="en-AU"/>
              </w:rPr>
              <w:t>student</w:t>
            </w:r>
          </w:p>
        </w:tc>
      </w:tr>
      <w:tr w:rsidR="00CD7167" w:rsidRPr="0084034C" w14:paraId="1510DC57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CDA62AA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07D8B1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CD7167" w:rsidRPr="0084034C" w14:paraId="76BB1FA8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2E1A782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E3FF04" w14:textId="33827A76" w:rsidR="00CD7167" w:rsidRPr="00472E21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оиск контента</w:t>
            </w:r>
          </w:p>
        </w:tc>
      </w:tr>
      <w:tr w:rsidR="00CD7167" w:rsidRPr="0084034C" w14:paraId="76B941F1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3BA5CC2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85212C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поиска контента </w:t>
            </w:r>
          </w:p>
          <w:p w14:paraId="51564C48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иска контента </w:t>
            </w:r>
          </w:p>
        </w:tc>
      </w:tr>
      <w:tr w:rsidR="00CD7167" w:rsidRPr="0084034C" w14:paraId="508165D3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C23A7F2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EED03F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6AB7D8DA" w14:textId="103A6E9C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еники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2A07067A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поля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A9043A5" w14:textId="77777777" w:rsidR="00CD7167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>Ввод данных в поле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B7FFC2A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Просмотр результата.</w:t>
            </w:r>
          </w:p>
          <w:p w14:paraId="37F9AE53" w14:textId="77777777" w:rsidR="00CD7167" w:rsidRPr="00A632A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00A1828B" w14:textId="0FDC9C24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еники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4F19C08C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29FCA197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;</w:t>
            </w:r>
          </w:p>
          <w:p w14:paraId="5BCFDDEB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60FE450B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F2C273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EA5C54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58E4BE15" w14:textId="16FBA8E6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proofErr w:type="spellStart"/>
            <w:r>
              <w:rPr>
                <w:szCs w:val="28"/>
                <w:lang w:eastAsia="en-AU"/>
              </w:rPr>
              <w:t>Ученки</w:t>
            </w:r>
            <w:proofErr w:type="spellEnd"/>
            <w:r w:rsidRPr="00EF3858">
              <w:rPr>
                <w:szCs w:val="28"/>
                <w:lang w:eastAsia="en-AU"/>
              </w:rPr>
              <w:t>»;</w:t>
            </w:r>
          </w:p>
          <w:p w14:paraId="5A5D14FA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3FFAA37F" w14:textId="144FA13E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</w:t>
            </w:r>
            <w:r>
              <w:rPr>
                <w:szCs w:val="28"/>
                <w:lang w:eastAsia="en-AU"/>
              </w:rPr>
              <w:t xml:space="preserve"> - имя ученика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0D5F0F77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  <w:p w14:paraId="12E0F0EB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5A87330C" w14:textId="7AB122DB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еники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0FBE3EBC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107970F1" w14:textId="09964238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 xml:space="preserve">3. Ввод </w:t>
            </w:r>
            <w:r>
              <w:rPr>
                <w:szCs w:val="28"/>
                <w:lang w:eastAsia="en-AU"/>
              </w:rPr>
              <w:t>данных в поле «поиск» - имя ученика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1DEE7B56" w14:textId="77777777" w:rsidR="00CD7167" w:rsidRPr="0084034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3070FFB7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5AB96A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C06953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5A95865E" w14:textId="77777777" w:rsidR="00CD7167" w:rsidRPr="0084034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найден</w:t>
            </w:r>
          </w:p>
          <w:p w14:paraId="3550AFAC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7370260F" w14:textId="77777777" w:rsidR="00CD7167" w:rsidRPr="005352B1" w:rsidRDefault="00CD7167" w:rsidP="00DD70E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найден</w:t>
            </w:r>
          </w:p>
        </w:tc>
      </w:tr>
      <w:tr w:rsidR="00CD7167" w:rsidRPr="0084034C" w14:paraId="490AB3BB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A0EE977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1F8034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38861C0A" w14:textId="77777777" w:rsidR="00CD7167" w:rsidRPr="00F810D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вода информации и активации кнопки «Поиск», контент успешно найден.</w:t>
            </w:r>
          </w:p>
          <w:p w14:paraId="0BEE7A9C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56E27761" w14:textId="77777777" w:rsidR="00CD7167" w:rsidRPr="00F810DC" w:rsidRDefault="00CD7167" w:rsidP="00DD70E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вода информации и активации кнопки «Поиск», контент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айден.</w:t>
            </w:r>
          </w:p>
        </w:tc>
      </w:tr>
      <w:tr w:rsidR="00CD7167" w:rsidRPr="0084034C" w14:paraId="02847C98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A9DF190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48F8FA" w14:textId="77777777" w:rsidR="00CD7167" w:rsidRPr="0084034C" w:rsidRDefault="00CD7167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иск контента</w:t>
            </w:r>
          </w:p>
        </w:tc>
      </w:tr>
      <w:tr w:rsidR="00CD7167" w:rsidRPr="0084034C" w14:paraId="711DBBD6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FAC8AAB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950857D" w14:textId="77777777" w:rsidR="00CD7167" w:rsidRPr="003C0193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CD7167" w:rsidRPr="0084034C" w14:paraId="63AB6815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CBC001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5D7701" w14:textId="77777777" w:rsidR="00CD7167" w:rsidRPr="0084034C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7D80AA9A" w14:textId="79935940" w:rsidR="00CD7167" w:rsidRDefault="00CD7167" w:rsidP="00F16E4C">
      <w:pPr>
        <w:spacing w:after="232" w:line="360" w:lineRule="auto"/>
        <w:contextualSpacing/>
        <w:rPr>
          <w:szCs w:val="28"/>
          <w:lang w:val="en-US"/>
        </w:rPr>
      </w:pPr>
    </w:p>
    <w:p w14:paraId="24D3D766" w14:textId="77777777" w:rsidR="00274711" w:rsidRDefault="00274711" w:rsidP="00F16E4C">
      <w:pPr>
        <w:spacing w:after="232" w:line="360" w:lineRule="auto"/>
        <w:contextualSpacing/>
        <w:rPr>
          <w:szCs w:val="28"/>
          <w:lang w:val="en-US"/>
        </w:rPr>
      </w:pPr>
    </w:p>
    <w:p w14:paraId="628F6535" w14:textId="2DA2F89D" w:rsidR="00CD7167" w:rsidRPr="0084034C" w:rsidRDefault="00CD7167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lastRenderedPageBreak/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9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5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322A87DC" w14:textId="1CA543D2" w:rsidR="00CD7167" w:rsidRPr="0084034C" w:rsidRDefault="00CD7167" w:rsidP="00CD7167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5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19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CD7167" w:rsidRPr="0084034C" w14:paraId="6F8997E7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24AAC217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5E4A48D" w14:textId="27752463" w:rsidR="00CD7167" w:rsidRPr="003051B2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 search</w:t>
            </w:r>
            <w:r>
              <w:rPr>
                <w:szCs w:val="28"/>
                <w:lang w:eastAsia="en-AU"/>
              </w:rPr>
              <w:t>_</w:t>
            </w:r>
            <w:r>
              <w:rPr>
                <w:szCs w:val="28"/>
                <w:lang w:val="en-US" w:eastAsia="en-AU"/>
              </w:rPr>
              <w:t>by</w:t>
            </w:r>
            <w:r>
              <w:rPr>
                <w:szCs w:val="28"/>
                <w:lang w:eastAsia="en-AU"/>
              </w:rPr>
              <w:t>_</w:t>
            </w:r>
            <w:r w:rsidRPr="00CD7167">
              <w:rPr>
                <w:szCs w:val="28"/>
                <w:lang w:val="en-US" w:eastAsia="en-AU"/>
              </w:rPr>
              <w:t>teachers</w:t>
            </w:r>
          </w:p>
        </w:tc>
      </w:tr>
      <w:tr w:rsidR="00CD7167" w:rsidRPr="0084034C" w14:paraId="2AFE7ED7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C955B3A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D97F89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CD7167" w:rsidRPr="0084034C" w14:paraId="235F930A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054D04E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C7FDC7" w14:textId="77777777" w:rsidR="00CD7167" w:rsidRPr="00472E21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оиск контента</w:t>
            </w:r>
          </w:p>
        </w:tc>
      </w:tr>
      <w:tr w:rsidR="00CD7167" w:rsidRPr="0084034C" w14:paraId="1B42560F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4989D08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CD10CE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поиска контента </w:t>
            </w:r>
          </w:p>
          <w:p w14:paraId="0F0A5A99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иска контента </w:t>
            </w:r>
          </w:p>
        </w:tc>
      </w:tr>
      <w:tr w:rsidR="00CD7167" w:rsidRPr="0084034C" w14:paraId="1C82807B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AEC32F2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6B6247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5CA61B01" w14:textId="2BD3F2A0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6B66CDB4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поля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1EE5226" w14:textId="77777777" w:rsidR="00CD7167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>Ввод данных в поле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0ED25B0B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Просмотр результата.</w:t>
            </w:r>
          </w:p>
          <w:p w14:paraId="36FB634D" w14:textId="77777777" w:rsidR="00CD7167" w:rsidRPr="00A632A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651D648D" w14:textId="012F5628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33A75E6C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36DE2FF9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;</w:t>
            </w:r>
          </w:p>
          <w:p w14:paraId="04E33C07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4E677394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87C167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137AA3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0A54A07A" w14:textId="6D22E488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6B9D12F4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03ED020C" w14:textId="19E47C14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</w:t>
            </w:r>
            <w:r>
              <w:rPr>
                <w:szCs w:val="28"/>
                <w:lang w:eastAsia="en-AU"/>
              </w:rPr>
              <w:t xml:space="preserve"> - имя </w:t>
            </w:r>
            <w:proofErr w:type="spellStart"/>
            <w:r>
              <w:rPr>
                <w:szCs w:val="28"/>
                <w:lang w:eastAsia="en-AU"/>
              </w:rPr>
              <w:t>уичителя</w:t>
            </w:r>
            <w:proofErr w:type="spellEnd"/>
            <w:r w:rsidRPr="00EF3858">
              <w:rPr>
                <w:szCs w:val="28"/>
                <w:lang w:eastAsia="en-AU"/>
              </w:rPr>
              <w:t>;</w:t>
            </w:r>
          </w:p>
          <w:p w14:paraId="36742CF3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  <w:p w14:paraId="21ED2EA9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2323CEB5" w14:textId="26FB8FCB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2FBDA9E8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1A2BECF2" w14:textId="26012CC3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 xml:space="preserve">3. Ввод </w:t>
            </w:r>
            <w:r>
              <w:rPr>
                <w:szCs w:val="28"/>
                <w:lang w:eastAsia="en-AU"/>
              </w:rPr>
              <w:t>данных в поле «поиск» - имя учителя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222DB437" w14:textId="77777777" w:rsidR="00CD7167" w:rsidRPr="0084034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35047F0B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1C9C72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EB4EC8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23A4079" w14:textId="77777777" w:rsidR="00CD7167" w:rsidRPr="0084034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найден</w:t>
            </w:r>
          </w:p>
          <w:p w14:paraId="7FC8386C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F29789A" w14:textId="77777777" w:rsidR="00CD7167" w:rsidRPr="005352B1" w:rsidRDefault="00CD7167" w:rsidP="00DD70E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найден</w:t>
            </w:r>
          </w:p>
        </w:tc>
      </w:tr>
      <w:tr w:rsidR="00CD7167" w:rsidRPr="0084034C" w14:paraId="6E1BBAD7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88A8D56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5CC288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6F9FAE46" w14:textId="77777777" w:rsidR="00CD7167" w:rsidRPr="00F810D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вода информации и активации кнопки «Поиск», контент успешно найден.</w:t>
            </w:r>
          </w:p>
          <w:p w14:paraId="5BEDAF96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4875E695" w14:textId="77777777" w:rsidR="00CD7167" w:rsidRPr="00F810DC" w:rsidRDefault="00CD7167" w:rsidP="00DD70E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вода информации и активации кнопки «Поиск», контент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айден.</w:t>
            </w:r>
          </w:p>
        </w:tc>
      </w:tr>
      <w:tr w:rsidR="00CD7167" w:rsidRPr="0084034C" w14:paraId="0383D447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8DBCCB5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49064E" w14:textId="77777777" w:rsidR="00CD7167" w:rsidRPr="0084034C" w:rsidRDefault="00CD7167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иск контента</w:t>
            </w:r>
          </w:p>
        </w:tc>
      </w:tr>
      <w:tr w:rsidR="00CD7167" w:rsidRPr="0084034C" w14:paraId="0D837885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3735785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F17E35" w14:textId="77777777" w:rsidR="00CD7167" w:rsidRPr="003C0193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CD7167" w:rsidRPr="0084034C" w14:paraId="601B0E8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7B341D0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F08496" w14:textId="77777777" w:rsidR="00CD7167" w:rsidRPr="0084034C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9AC7E69" w14:textId="138FD622" w:rsidR="00CD7167" w:rsidRDefault="00CD7167" w:rsidP="00F16E4C">
      <w:pPr>
        <w:spacing w:after="232" w:line="360" w:lineRule="auto"/>
        <w:contextualSpacing/>
        <w:rPr>
          <w:szCs w:val="28"/>
          <w:lang w:val="en-US"/>
        </w:rPr>
      </w:pPr>
    </w:p>
    <w:p w14:paraId="14C74124" w14:textId="1742A826" w:rsidR="00CD7167" w:rsidRPr="0084034C" w:rsidRDefault="00CD7167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0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6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3B1ABE2C" w14:textId="21940238" w:rsidR="00CD7167" w:rsidRPr="0084034C" w:rsidRDefault="00CD7167" w:rsidP="00CD7167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0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6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CD7167" w:rsidRPr="0084034C" w14:paraId="22DBBEB2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0BFE6B64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6A80CB" w14:textId="2816C136" w:rsidR="00CD7167" w:rsidRPr="003051B2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 search</w:t>
            </w:r>
            <w:r>
              <w:rPr>
                <w:szCs w:val="28"/>
                <w:lang w:eastAsia="en-AU"/>
              </w:rPr>
              <w:t>_</w:t>
            </w:r>
            <w:r>
              <w:rPr>
                <w:szCs w:val="28"/>
                <w:lang w:val="en-US" w:eastAsia="en-AU"/>
              </w:rPr>
              <w:t>by</w:t>
            </w:r>
            <w:r>
              <w:rPr>
                <w:szCs w:val="28"/>
                <w:lang w:eastAsia="en-AU"/>
              </w:rPr>
              <w:t>_</w:t>
            </w:r>
            <w:r w:rsidRPr="00CD7167">
              <w:rPr>
                <w:szCs w:val="28"/>
                <w:lang w:val="en-US" w:eastAsia="en-AU"/>
              </w:rPr>
              <w:t>item</w:t>
            </w:r>
          </w:p>
        </w:tc>
      </w:tr>
      <w:tr w:rsidR="00CD7167" w:rsidRPr="0084034C" w14:paraId="6A0A74E0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2F690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DE5FB5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CD7167" w:rsidRPr="0084034C" w14:paraId="174C25B0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E329236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1FFD7A" w14:textId="77777777" w:rsidR="00CD7167" w:rsidRPr="00472E21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Поиск контента</w:t>
            </w:r>
          </w:p>
        </w:tc>
      </w:tr>
      <w:tr w:rsidR="00CD7167" w:rsidRPr="0084034C" w14:paraId="39F0BACC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F4E87C9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BC025C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поиска контента </w:t>
            </w:r>
          </w:p>
          <w:p w14:paraId="61B3632E" w14:textId="77777777" w:rsidR="00CD7167" w:rsidRPr="0084034C" w:rsidRDefault="00CD7167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поиска контента </w:t>
            </w:r>
          </w:p>
        </w:tc>
      </w:tr>
      <w:tr w:rsidR="00CD7167" w:rsidRPr="0084034C" w14:paraId="6C3DA0B7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3AEAD7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5025ED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BCBDD8D" w14:textId="7FCA6FEC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6FF25A4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поля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4553DFFE" w14:textId="77777777" w:rsidR="00CD7167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3. </w:t>
            </w:r>
            <w:r>
              <w:rPr>
                <w:szCs w:val="28"/>
                <w:lang w:eastAsia="en-AU"/>
              </w:rPr>
              <w:t>Ввод данных в поле «поиск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DC4DDD4" w14:textId="77777777" w:rsidR="00CD7167" w:rsidRPr="00E663EE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Просмотр результата.</w:t>
            </w:r>
          </w:p>
          <w:p w14:paraId="447EDD97" w14:textId="77777777" w:rsidR="00CD7167" w:rsidRPr="00A632A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5207BFF3" w14:textId="52398658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0E5B9BCE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6B74EF19" w14:textId="77777777" w:rsidR="00CD7167" w:rsidRPr="00EF3858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;</w:t>
            </w:r>
          </w:p>
          <w:p w14:paraId="000573F1" w14:textId="77777777" w:rsidR="00CD7167" w:rsidRPr="0084034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48687D6D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34B8738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8F1E9F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3496AB34" w14:textId="742B3AFC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1332C3E2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1D916E59" w14:textId="669C93C0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3. Ввод данных в поле «поиск»</w:t>
            </w:r>
            <w:r>
              <w:rPr>
                <w:szCs w:val="28"/>
                <w:lang w:eastAsia="en-AU"/>
              </w:rPr>
              <w:t xml:space="preserve"> - название предмета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6F431D7A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  <w:p w14:paraId="7CCEC6A8" w14:textId="77777777" w:rsidR="00CD7167" w:rsidRPr="00E663EE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23A80641" w14:textId="70616B44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Предметы</w:t>
            </w:r>
            <w:r w:rsidRPr="00EF3858">
              <w:rPr>
                <w:szCs w:val="28"/>
                <w:lang w:eastAsia="en-AU"/>
              </w:rPr>
              <w:t>»;</w:t>
            </w:r>
          </w:p>
          <w:p w14:paraId="0004C2C2" w14:textId="77777777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2. Активация поля «поиск»;</w:t>
            </w:r>
          </w:p>
          <w:p w14:paraId="51B04978" w14:textId="7DB6B2FB" w:rsidR="00CD7167" w:rsidRPr="00EF3858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 xml:space="preserve">3. Ввод </w:t>
            </w:r>
            <w:r>
              <w:rPr>
                <w:szCs w:val="28"/>
                <w:lang w:eastAsia="en-AU"/>
              </w:rPr>
              <w:t>данных в поле «поиск» - название предмета</w:t>
            </w:r>
            <w:r w:rsidRPr="00EF3858">
              <w:rPr>
                <w:szCs w:val="28"/>
                <w:lang w:eastAsia="en-AU"/>
              </w:rPr>
              <w:t>;</w:t>
            </w:r>
          </w:p>
          <w:p w14:paraId="72FF54E3" w14:textId="77777777" w:rsidR="00CD7167" w:rsidRPr="0084034C" w:rsidRDefault="00CD7167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F3858">
              <w:rPr>
                <w:szCs w:val="28"/>
                <w:lang w:eastAsia="en-AU"/>
              </w:rPr>
              <w:t>4. Просмотр результата.</w:t>
            </w:r>
          </w:p>
        </w:tc>
      </w:tr>
      <w:tr w:rsidR="00CD7167" w:rsidRPr="0084034C" w14:paraId="1C27FCA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BA0AD44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23EE69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37DEA6B" w14:textId="77777777" w:rsidR="00CD7167" w:rsidRPr="0084034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найден</w:t>
            </w:r>
          </w:p>
          <w:p w14:paraId="6096CE28" w14:textId="77777777" w:rsidR="00CD7167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46FB2B8" w14:textId="77777777" w:rsidR="00CD7167" w:rsidRPr="005352B1" w:rsidRDefault="00CD7167" w:rsidP="00DD70E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найден</w:t>
            </w:r>
          </w:p>
        </w:tc>
      </w:tr>
      <w:tr w:rsidR="00CD7167" w:rsidRPr="0084034C" w14:paraId="65F5F9BD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515961F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2D0737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227AAEA9" w14:textId="77777777" w:rsidR="00CD7167" w:rsidRPr="00F810DC" w:rsidRDefault="00CD7167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вода информации и активации кнопки «Поиск», контент успешно найден.</w:t>
            </w:r>
          </w:p>
          <w:p w14:paraId="578B4F87" w14:textId="77777777" w:rsidR="00CD7167" w:rsidRPr="00F810DC" w:rsidRDefault="00CD7167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1676C87C" w14:textId="77777777" w:rsidR="00CD7167" w:rsidRPr="00F810DC" w:rsidRDefault="00CD7167" w:rsidP="00DD70E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 xml:space="preserve">1. 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вода информации и активации кнопки «Поиск», контент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айден.</w:t>
            </w:r>
          </w:p>
        </w:tc>
      </w:tr>
      <w:tr w:rsidR="00CD7167" w:rsidRPr="0084034C" w14:paraId="14002729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87AA672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5034A4" w14:textId="77777777" w:rsidR="00CD7167" w:rsidRPr="0084034C" w:rsidRDefault="00CD7167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Поиск контента</w:t>
            </w:r>
          </w:p>
        </w:tc>
      </w:tr>
      <w:tr w:rsidR="00CD7167" w:rsidRPr="0084034C" w14:paraId="54DAB854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EB107B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8E42E8E" w14:textId="77777777" w:rsidR="00CD7167" w:rsidRPr="003C0193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CD7167" w:rsidRPr="0084034C" w14:paraId="48E19495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5DE57F0" w14:textId="77777777" w:rsidR="00CD7167" w:rsidRPr="0084034C" w:rsidRDefault="00CD7167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E081D5" w14:textId="77777777" w:rsidR="00CD7167" w:rsidRPr="0084034C" w:rsidRDefault="00CD7167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10168350" w14:textId="244875E1" w:rsidR="00CD7167" w:rsidRDefault="00CD7167" w:rsidP="00F16E4C">
      <w:pPr>
        <w:spacing w:after="232" w:line="360" w:lineRule="auto"/>
        <w:contextualSpacing/>
        <w:rPr>
          <w:szCs w:val="28"/>
          <w:lang w:val="en-US"/>
        </w:rPr>
      </w:pPr>
    </w:p>
    <w:p w14:paraId="4C8B1671" w14:textId="1FC64920" w:rsidR="00DD70E9" w:rsidRPr="0084034C" w:rsidRDefault="00DD70E9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1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7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0EE8BC1A" w14:textId="04305874" w:rsidR="00DD70E9" w:rsidRPr="0084034C" w:rsidRDefault="00DD70E9" w:rsidP="00DD70E9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7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1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DD70E9" w:rsidRPr="0084034C" w14:paraId="3F1A20DB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1184FD20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EF79A3" w14:textId="1D2FDF6E" w:rsidR="00DD70E9" w:rsidRPr="003051B2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val="en-US" w:eastAsia="en-AU"/>
              </w:rPr>
              <w:t>TC user</w:t>
            </w:r>
            <w:r>
              <w:rPr>
                <w:szCs w:val="28"/>
                <w:lang w:eastAsia="en-AU"/>
              </w:rPr>
              <w:t>_</w:t>
            </w:r>
            <w:r w:rsidRPr="00DD70E9">
              <w:rPr>
                <w:szCs w:val="28"/>
                <w:lang w:val="en-US" w:eastAsia="en-AU"/>
              </w:rPr>
              <w:t>sorting</w:t>
            </w:r>
          </w:p>
        </w:tc>
      </w:tr>
      <w:tr w:rsidR="00DD70E9" w:rsidRPr="0084034C" w14:paraId="0AEF9E46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6B45B3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65DE38D" w14:textId="77777777" w:rsidR="00DD70E9" w:rsidRPr="0084034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DD70E9" w:rsidRPr="0084034C" w14:paraId="694E376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5979542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45D6CC" w14:textId="515C05C3" w:rsidR="00DD70E9" w:rsidRPr="00472E21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Сортировка контента</w:t>
            </w:r>
          </w:p>
        </w:tc>
      </w:tr>
      <w:tr w:rsidR="00DD70E9" w:rsidRPr="0084034C" w14:paraId="34FFA160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8B189AB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FB57FC" w14:textId="77C2D7B5" w:rsidR="00DD70E9" w:rsidRPr="0084034C" w:rsidRDefault="00DD70E9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сортировки контента </w:t>
            </w:r>
          </w:p>
          <w:p w14:paraId="3E6B49EB" w14:textId="6B356978" w:rsidR="00DD70E9" w:rsidRPr="0084034C" w:rsidRDefault="00DD70E9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сортировки контента </w:t>
            </w:r>
          </w:p>
        </w:tc>
      </w:tr>
      <w:tr w:rsidR="00DD70E9" w:rsidRPr="0084034C" w14:paraId="6EAC917C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DDEB405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ACFCFA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4E7208DE" w14:textId="0BCA5FCB" w:rsidR="00DD70E9" w:rsidRPr="00E663EE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07CB04D8" w14:textId="07266B77" w:rsidR="00DD70E9" w:rsidRPr="00E663EE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кнопки «сортировка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263CD46D" w14:textId="4D9F6B23" w:rsidR="00DD70E9" w:rsidRPr="00E663EE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Просмотр результата.</w:t>
            </w:r>
          </w:p>
          <w:p w14:paraId="06AE1F96" w14:textId="77777777" w:rsidR="00DD70E9" w:rsidRPr="00A632AC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31D0F554" w14:textId="77777777" w:rsidR="00DD70E9" w:rsidRPr="00DD70E9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1. Переход на страницу «Учителя»;</w:t>
            </w:r>
          </w:p>
          <w:p w14:paraId="3860649E" w14:textId="77777777" w:rsidR="00DD70E9" w:rsidRPr="00DD70E9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2. Активация кнопки «сортировка»;</w:t>
            </w:r>
          </w:p>
          <w:p w14:paraId="74BF6C59" w14:textId="6500D7B7" w:rsidR="00DD70E9" w:rsidRPr="0084034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3. Просмотр результата.</w:t>
            </w:r>
          </w:p>
        </w:tc>
      </w:tr>
      <w:tr w:rsidR="00DD70E9" w:rsidRPr="0084034C" w14:paraId="68AE32C0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D562553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E2D4EB" w14:textId="77777777" w:rsidR="00DD70E9" w:rsidRPr="00E663EE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767F589E" w14:textId="77777777" w:rsidR="00DD70E9" w:rsidRP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1. Переход на страницу «Учителя»;</w:t>
            </w:r>
          </w:p>
          <w:p w14:paraId="0E77A17C" w14:textId="77777777" w:rsidR="00DD70E9" w:rsidRP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2. Активация кнопки «сортировка»;</w:t>
            </w:r>
          </w:p>
          <w:p w14:paraId="4B07A141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3. Просмотр результата.</w:t>
            </w:r>
          </w:p>
          <w:p w14:paraId="1413BF19" w14:textId="3826FEBE" w:rsidR="00DD70E9" w:rsidRPr="00E663EE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6C416975" w14:textId="77777777" w:rsidR="00DD70E9" w:rsidRP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1. Переход на страницу «Учителя»;</w:t>
            </w:r>
          </w:p>
          <w:p w14:paraId="24779761" w14:textId="77777777" w:rsidR="00DD70E9" w:rsidRP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2. Активация кнопки «сортировка»;</w:t>
            </w:r>
          </w:p>
          <w:p w14:paraId="1BBACF44" w14:textId="1AF7310B" w:rsidR="00DD70E9" w:rsidRPr="0084034C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DD70E9">
              <w:rPr>
                <w:szCs w:val="28"/>
                <w:lang w:eastAsia="en-AU"/>
              </w:rPr>
              <w:t>3. Просмотр результата.</w:t>
            </w:r>
          </w:p>
        </w:tc>
      </w:tr>
      <w:tr w:rsidR="00DD70E9" w:rsidRPr="0084034C" w14:paraId="7BAF34DA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DDDE1CA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2BEDC1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644CEA31" w14:textId="58162D9A" w:rsidR="00DD70E9" w:rsidRPr="0084034C" w:rsidRDefault="00DD70E9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отсортирован</w:t>
            </w:r>
          </w:p>
          <w:p w14:paraId="75C134E9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017CA0E" w14:textId="5F82B5CF" w:rsidR="00DD70E9" w:rsidRPr="005352B1" w:rsidRDefault="00DD70E9" w:rsidP="00DD70E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отсортирован</w:t>
            </w:r>
          </w:p>
        </w:tc>
      </w:tr>
      <w:tr w:rsidR="00DD70E9" w:rsidRPr="0084034C" w14:paraId="76A45004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B8B9120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4B2AE8" w14:textId="77777777" w:rsidR="00DD70E9" w:rsidRPr="00F810D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52B9B530" w14:textId="5C190488" w:rsidR="00DD70E9" w:rsidRPr="00F810DC" w:rsidRDefault="00DD70E9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ыбора и активации кнопки «Сортировка», контент успешно отсортирован.</w:t>
            </w:r>
          </w:p>
          <w:p w14:paraId="3968C10A" w14:textId="77777777" w:rsidR="00DD70E9" w:rsidRPr="00F810D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02C264DE" w14:textId="49E6E90F" w:rsidR="00DD70E9" w:rsidRPr="00F810DC" w:rsidRDefault="00DD70E9" w:rsidP="00DD70E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lastRenderedPageBreak/>
              <w:t xml:space="preserve">1. 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ыбора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 активации кнопки «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ортировка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контент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отсортирован</w:t>
            </w:r>
            <w:r w:rsidRPr="00EF3858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DD70E9" w:rsidRPr="0084034C" w14:paraId="70315AE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89EB294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358B65" w14:textId="23F7DC23" w:rsidR="00DD70E9" w:rsidRPr="0084034C" w:rsidRDefault="00DD70E9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Сортировка контента</w:t>
            </w:r>
          </w:p>
        </w:tc>
      </w:tr>
      <w:tr w:rsidR="00DD70E9" w:rsidRPr="0084034C" w14:paraId="46157CEC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07A7A56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B4044A" w14:textId="77777777" w:rsidR="00DD70E9" w:rsidRPr="003C0193" w:rsidRDefault="00DD70E9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DD70E9" w:rsidRPr="0084034C" w14:paraId="450CECB5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166551B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DBD1D1" w14:textId="77777777" w:rsidR="00DD70E9" w:rsidRPr="0084034C" w:rsidRDefault="00DD70E9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ADEFC41" w14:textId="578021C6" w:rsidR="00DD70E9" w:rsidRDefault="00DD70E9" w:rsidP="00F16E4C">
      <w:pPr>
        <w:spacing w:after="232" w:line="360" w:lineRule="auto"/>
        <w:contextualSpacing/>
        <w:rPr>
          <w:szCs w:val="28"/>
          <w:lang w:val="en-US"/>
        </w:rPr>
      </w:pPr>
    </w:p>
    <w:p w14:paraId="1F8384BA" w14:textId="6A5241F7" w:rsidR="00DD70E9" w:rsidRPr="0084034C" w:rsidRDefault="00DD70E9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2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8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13878F24" w14:textId="04CC4DF7" w:rsidR="00DD70E9" w:rsidRPr="0084034C" w:rsidRDefault="00DD70E9" w:rsidP="00DD70E9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8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2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DD70E9" w:rsidRPr="00423BC7" w14:paraId="5C6A14BB" w14:textId="77777777" w:rsidTr="00DD70E9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528B1B10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9A1D7D" w14:textId="40619D95" w:rsidR="00DD70E9" w:rsidRPr="00084F29" w:rsidRDefault="00DD70E9" w:rsidP="00DD70E9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 xml:space="preserve">TC </w:t>
            </w:r>
            <w:proofErr w:type="spellStart"/>
            <w:r w:rsidR="00084F29">
              <w:rPr>
                <w:szCs w:val="28"/>
                <w:lang w:val="en-US" w:eastAsia="en-AU"/>
              </w:rPr>
              <w:t>export</w:t>
            </w:r>
            <w:r w:rsidR="00084F29" w:rsidRPr="00084F29">
              <w:rPr>
                <w:szCs w:val="28"/>
                <w:lang w:val="en-US" w:eastAsia="en-AU"/>
              </w:rPr>
              <w:t>_</w:t>
            </w:r>
            <w:r w:rsidR="00084F29">
              <w:rPr>
                <w:szCs w:val="28"/>
                <w:lang w:val="en-US" w:eastAsia="en-AU"/>
              </w:rPr>
              <w:t>data</w:t>
            </w:r>
            <w:r w:rsidR="00084F29" w:rsidRPr="00084F29">
              <w:rPr>
                <w:szCs w:val="28"/>
                <w:lang w:val="en-US" w:eastAsia="en-AU"/>
              </w:rPr>
              <w:t>_</w:t>
            </w:r>
            <w:r w:rsidR="00084F29">
              <w:rPr>
                <w:szCs w:val="28"/>
                <w:lang w:val="en-US" w:eastAsia="en-AU"/>
              </w:rPr>
              <w:t>to</w:t>
            </w:r>
            <w:r w:rsidR="00084F29" w:rsidRPr="00084F29">
              <w:rPr>
                <w:szCs w:val="28"/>
                <w:lang w:val="en-US" w:eastAsia="en-AU"/>
              </w:rPr>
              <w:t>_excel</w:t>
            </w:r>
            <w:proofErr w:type="spellEnd"/>
          </w:p>
        </w:tc>
      </w:tr>
      <w:tr w:rsidR="00DD70E9" w:rsidRPr="0084034C" w14:paraId="57C6093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CAA3F58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4D0502" w14:textId="77777777" w:rsidR="00DD70E9" w:rsidRPr="0084034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DD70E9" w:rsidRPr="0084034C" w14:paraId="1951494A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5DA8D3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B2298EC" w14:textId="0FEA8328" w:rsidR="00DD70E9" w:rsidRPr="00084F29" w:rsidRDefault="00084F2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Экспорт данных</w:t>
            </w:r>
            <w:r w:rsidR="00DD70E9">
              <w:rPr>
                <w:rFonts w:eastAsia="MS Mincho"/>
                <w:szCs w:val="28"/>
              </w:rPr>
              <w:t xml:space="preserve"> контента</w:t>
            </w:r>
            <w:r>
              <w:rPr>
                <w:rFonts w:eastAsia="MS Mincho"/>
                <w:szCs w:val="28"/>
              </w:rPr>
              <w:t xml:space="preserve"> в </w:t>
            </w:r>
            <w:r>
              <w:rPr>
                <w:rFonts w:eastAsia="MS Mincho"/>
                <w:szCs w:val="28"/>
                <w:lang w:val="en-US"/>
              </w:rPr>
              <w:t>excel</w:t>
            </w:r>
          </w:p>
        </w:tc>
      </w:tr>
      <w:tr w:rsidR="00DD70E9" w:rsidRPr="0084034C" w14:paraId="5886A527" w14:textId="77777777" w:rsidTr="00DD70E9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E754E28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445029" w14:textId="3F25D412" w:rsidR="00DD70E9" w:rsidRPr="0084034C" w:rsidRDefault="00DD70E9" w:rsidP="00DD70E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</w:t>
            </w:r>
            <w:r w:rsidR="00084F29">
              <w:rPr>
                <w:rFonts w:ascii="Times New Roman" w:hAnsi="Times New Roman"/>
                <w:sz w:val="28"/>
                <w:szCs w:val="28"/>
                <w:lang w:eastAsia="en-AU"/>
              </w:rPr>
              <w:t>экспорта данных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  <w:p w14:paraId="38C429DC" w14:textId="5FF1AC1C" w:rsidR="00DD70E9" w:rsidRPr="0084034C" w:rsidRDefault="00DD70E9" w:rsidP="00084F2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="00084F29">
              <w:rPr>
                <w:rFonts w:ascii="Times New Roman" w:hAnsi="Times New Roman"/>
                <w:sz w:val="28"/>
                <w:szCs w:val="28"/>
                <w:lang w:eastAsia="en-AU"/>
              </w:rPr>
              <w:t>экспорта данных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</w:p>
        </w:tc>
      </w:tr>
      <w:tr w:rsidR="00DD70E9" w:rsidRPr="0084034C" w14:paraId="7804A55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07AA6E7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61CEAD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F4285C3" w14:textId="77777777" w:rsidR="00DD70E9" w:rsidRPr="00E663EE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06124530" w14:textId="5C8D2ABF" w:rsidR="00DD70E9" w:rsidRPr="00E663EE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кнопки «</w:t>
            </w:r>
            <w:r w:rsidR="00084F29">
              <w:rPr>
                <w:szCs w:val="28"/>
                <w:lang w:eastAsia="en-AU"/>
              </w:rPr>
              <w:t xml:space="preserve">Экспортировать в </w:t>
            </w:r>
            <w:r w:rsidR="00084F29">
              <w:rPr>
                <w:szCs w:val="28"/>
                <w:lang w:val="en-US" w:eastAsia="en-AU"/>
              </w:rPr>
              <w:t>excel</w:t>
            </w:r>
            <w:r>
              <w:rPr>
                <w:szCs w:val="28"/>
                <w:lang w:eastAsia="en-AU"/>
              </w:rPr>
              <w:t>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05F4F086" w14:textId="282E0673" w:rsidR="00DD70E9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="00084F29">
              <w:rPr>
                <w:szCs w:val="28"/>
                <w:lang w:eastAsia="en-AU"/>
              </w:rPr>
              <w:t>Выбор</w:t>
            </w:r>
            <w:r>
              <w:rPr>
                <w:szCs w:val="28"/>
                <w:lang w:eastAsia="en-AU"/>
              </w:rPr>
              <w:t xml:space="preserve"> </w:t>
            </w:r>
            <w:r w:rsidR="00084F29">
              <w:rPr>
                <w:szCs w:val="28"/>
                <w:lang w:eastAsia="en-AU"/>
              </w:rPr>
              <w:t>места сохранения</w:t>
            </w:r>
            <w:r>
              <w:rPr>
                <w:szCs w:val="28"/>
                <w:lang w:eastAsia="en-AU"/>
              </w:rPr>
              <w:t>.</w:t>
            </w:r>
          </w:p>
          <w:p w14:paraId="08BA3A41" w14:textId="466ED4FA" w:rsidR="00084F29" w:rsidRPr="00E663EE" w:rsidRDefault="00084F2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Просмотр сохраненной информации</w:t>
            </w:r>
            <w:r w:rsidRPr="00084F29">
              <w:rPr>
                <w:szCs w:val="28"/>
                <w:lang w:eastAsia="en-AU"/>
              </w:rPr>
              <w:t>.</w:t>
            </w:r>
          </w:p>
          <w:p w14:paraId="20BBECFE" w14:textId="77777777" w:rsidR="00DD70E9" w:rsidRPr="00A632AC" w:rsidRDefault="00DD70E9" w:rsidP="00DD70E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6750C08D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1FF7D810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 xml:space="preserve">2. Активация кнопки «Экспортировать в </w:t>
            </w:r>
            <w:proofErr w:type="spellStart"/>
            <w:r w:rsidRPr="00084F29">
              <w:rPr>
                <w:szCs w:val="28"/>
                <w:lang w:eastAsia="en-AU"/>
              </w:rPr>
              <w:t>excel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02289470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Выбор места сохранения.</w:t>
            </w:r>
          </w:p>
          <w:p w14:paraId="5145A62B" w14:textId="69D3501F" w:rsidR="00DD70E9" w:rsidRPr="0084034C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Просмотр сохраненной информации.</w:t>
            </w:r>
          </w:p>
        </w:tc>
      </w:tr>
      <w:tr w:rsidR="00DD70E9" w:rsidRPr="0084034C" w14:paraId="6AC41ABF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54920F9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82ED36" w14:textId="77777777" w:rsidR="00DD70E9" w:rsidRPr="00E663EE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766BA400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1A7F7CD4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 xml:space="preserve">2. Активация кнопки «Экспортировать в </w:t>
            </w:r>
            <w:proofErr w:type="spellStart"/>
            <w:r w:rsidRPr="00084F29">
              <w:rPr>
                <w:szCs w:val="28"/>
                <w:lang w:eastAsia="en-AU"/>
              </w:rPr>
              <w:t>excel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27E488FD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Выбор места сохранения.</w:t>
            </w:r>
          </w:p>
          <w:p w14:paraId="1AB1E62F" w14:textId="77777777" w:rsid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Просмотр сохраненной информации.</w:t>
            </w:r>
          </w:p>
          <w:p w14:paraId="5BC814D8" w14:textId="15814146" w:rsidR="00DD70E9" w:rsidRPr="00E663EE" w:rsidRDefault="00DD70E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604AF97F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37526A62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 xml:space="preserve">2. Активация кнопки «Экспортировать в </w:t>
            </w:r>
            <w:proofErr w:type="spellStart"/>
            <w:r w:rsidRPr="00084F29">
              <w:rPr>
                <w:szCs w:val="28"/>
                <w:lang w:eastAsia="en-AU"/>
              </w:rPr>
              <w:t>excel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6FC804FF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Выбор места сохранения.</w:t>
            </w:r>
          </w:p>
          <w:p w14:paraId="1139A037" w14:textId="67748AD8" w:rsidR="00DD70E9" w:rsidRPr="0084034C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Просмотр сохраненной информации.</w:t>
            </w:r>
          </w:p>
        </w:tc>
      </w:tr>
      <w:tr w:rsidR="00DD70E9" w:rsidRPr="0084034C" w14:paraId="07CD4AD6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042F725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0FED2E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20AD408" w14:textId="35269957" w:rsidR="00DD70E9" w:rsidRPr="0084034C" w:rsidRDefault="00DD70E9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 w:rsidR="00084F29">
              <w:rPr>
                <w:szCs w:val="28"/>
                <w:lang w:eastAsia="en-AU"/>
              </w:rPr>
              <w:t>Контент успешно экспортирован и просмотрен</w:t>
            </w:r>
          </w:p>
          <w:p w14:paraId="4475025C" w14:textId="77777777" w:rsidR="00DD70E9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57E859E3" w14:textId="1A155C60" w:rsidR="00DD70E9" w:rsidRPr="00084F29" w:rsidRDefault="00DD70E9" w:rsidP="00084F2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Контент не </w:t>
            </w:r>
            <w:r w:rsidR="00084F29">
              <w:rPr>
                <w:szCs w:val="28"/>
                <w:lang w:eastAsia="en-AU"/>
              </w:rPr>
              <w:t>экспортирован</w:t>
            </w:r>
            <w:r w:rsidR="00084F29" w:rsidRPr="00084F29">
              <w:rPr>
                <w:szCs w:val="28"/>
                <w:lang w:eastAsia="en-AU"/>
              </w:rPr>
              <w:t xml:space="preserve">, </w:t>
            </w:r>
            <w:r w:rsidR="00084F29">
              <w:rPr>
                <w:szCs w:val="28"/>
                <w:lang w:eastAsia="en-AU"/>
              </w:rPr>
              <w:t>просмотр невозможен</w:t>
            </w:r>
          </w:p>
        </w:tc>
      </w:tr>
      <w:tr w:rsidR="00DD70E9" w:rsidRPr="0084034C" w14:paraId="6F861B5C" w14:textId="77777777" w:rsidTr="00DD70E9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9BCA066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624CCA" w14:textId="77777777" w:rsidR="00DD70E9" w:rsidRPr="00F810D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4A288BCB" w14:textId="5A0B4F15" w:rsidR="00DD70E9" w:rsidRPr="00F810DC" w:rsidRDefault="00DD70E9" w:rsidP="00DD70E9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ыбора и активации кнопки «</w:t>
            </w:r>
            <w:r w:rsidR="00084F29" w:rsidRPr="00084F29">
              <w:rPr>
                <w:szCs w:val="28"/>
                <w:lang w:eastAsia="en-AU"/>
              </w:rPr>
              <w:t xml:space="preserve">Экспортировать в </w:t>
            </w:r>
            <w:proofErr w:type="spellStart"/>
            <w:r w:rsidR="00084F29" w:rsidRPr="00084F29">
              <w:rPr>
                <w:szCs w:val="28"/>
                <w:lang w:eastAsia="en-AU"/>
              </w:rPr>
              <w:t>excel</w:t>
            </w:r>
            <w:proofErr w:type="spellEnd"/>
            <w:r>
              <w:rPr>
                <w:szCs w:val="28"/>
                <w:lang w:eastAsia="en-AU"/>
              </w:rPr>
              <w:t xml:space="preserve">», контент успешно </w:t>
            </w:r>
            <w:r w:rsidR="00084F29">
              <w:rPr>
                <w:szCs w:val="28"/>
                <w:lang w:eastAsia="en-AU"/>
              </w:rPr>
              <w:t>экспортирован и просмотрен</w:t>
            </w:r>
            <w:r>
              <w:rPr>
                <w:szCs w:val="28"/>
                <w:lang w:eastAsia="en-AU"/>
              </w:rPr>
              <w:t>.</w:t>
            </w:r>
          </w:p>
          <w:p w14:paraId="1087BD3F" w14:textId="77777777" w:rsidR="00DD70E9" w:rsidRPr="00F810DC" w:rsidRDefault="00DD70E9" w:rsidP="00DD70E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4273CCD7" w14:textId="7BB40245" w:rsidR="00DD70E9" w:rsidRPr="00F810DC" w:rsidRDefault="00DD70E9" w:rsidP="00084F2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="00084F29"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ыбора и активации кнопки «Экспортировать в </w:t>
            </w:r>
            <w:proofErr w:type="spellStart"/>
            <w:r w:rsidR="00084F29"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>excel</w:t>
            </w:r>
            <w:proofErr w:type="spellEnd"/>
            <w:r w:rsidR="00084F29"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», контент </w:t>
            </w:r>
            <w:r w:rsid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 </w:t>
            </w:r>
            <w:r w:rsidR="00084F29"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экспортирован и </w:t>
            </w:r>
            <w:r w:rsid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не </w:t>
            </w:r>
            <w:r w:rsidR="00084F29"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ен.</w:t>
            </w:r>
          </w:p>
        </w:tc>
      </w:tr>
      <w:tr w:rsidR="00DD70E9" w:rsidRPr="0084034C" w14:paraId="5C3F3EC8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6D48EAA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71B526" w14:textId="533F1D8F" w:rsidR="00DD70E9" w:rsidRPr="0084034C" w:rsidRDefault="00084F29" w:rsidP="00DD70E9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Экспорт</w:t>
            </w:r>
            <w:r w:rsidR="00DD70E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контента</w:t>
            </w:r>
          </w:p>
        </w:tc>
      </w:tr>
      <w:tr w:rsidR="00DD70E9" w:rsidRPr="0084034C" w14:paraId="1D23AD51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1585F8B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5605A7" w14:textId="77777777" w:rsidR="00DD70E9" w:rsidRPr="003C0193" w:rsidRDefault="00DD70E9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DD70E9" w:rsidRPr="0084034C" w14:paraId="60170134" w14:textId="77777777" w:rsidTr="00DD70E9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CBCAC9A" w14:textId="77777777" w:rsidR="00DD70E9" w:rsidRPr="0084034C" w:rsidRDefault="00DD70E9" w:rsidP="00DD70E9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368847" w14:textId="77777777" w:rsidR="00DD70E9" w:rsidRPr="0084034C" w:rsidRDefault="00DD70E9" w:rsidP="00DD70E9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699C877D" w14:textId="7DC83975" w:rsidR="00DD70E9" w:rsidRDefault="00DD70E9" w:rsidP="00F16E4C">
      <w:pPr>
        <w:spacing w:after="232" w:line="360" w:lineRule="auto"/>
        <w:contextualSpacing/>
        <w:rPr>
          <w:szCs w:val="28"/>
          <w:lang w:val="en-US"/>
        </w:rPr>
      </w:pPr>
    </w:p>
    <w:p w14:paraId="7D346B8F" w14:textId="4A9E5AF8" w:rsidR="00084F29" w:rsidRPr="0084034C" w:rsidRDefault="00084F29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3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29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5F0F3B64" w14:textId="197BECB3" w:rsidR="00084F29" w:rsidRPr="0084034C" w:rsidRDefault="00084F29" w:rsidP="00084F29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29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3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084F29" w:rsidRPr="00084F29" w14:paraId="5FCBC916" w14:textId="77777777" w:rsidTr="009B7D08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666661A3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BCA327" w14:textId="1B1D0451" w:rsidR="00084F29" w:rsidRPr="00084F29" w:rsidRDefault="00084F29" w:rsidP="009B7D08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 uploading</w:t>
            </w:r>
            <w:r>
              <w:rPr>
                <w:szCs w:val="28"/>
                <w:lang w:eastAsia="en-AU"/>
              </w:rPr>
              <w:t>_</w:t>
            </w:r>
            <w:r w:rsidRPr="00084F29">
              <w:rPr>
                <w:szCs w:val="28"/>
                <w:lang w:val="en-US" w:eastAsia="en-AU"/>
              </w:rPr>
              <w:t>images</w:t>
            </w:r>
          </w:p>
        </w:tc>
      </w:tr>
      <w:tr w:rsidR="00084F29" w:rsidRPr="0084034C" w14:paraId="2C92AE7A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7EE3A7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46CF7C" w14:textId="77777777" w:rsidR="00084F29" w:rsidRPr="0084034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084F29" w:rsidRPr="0084034C" w14:paraId="6DF7C8FD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23C3D7D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0F9C9C" w14:textId="32184D44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Импорт изображений</w:t>
            </w:r>
          </w:p>
        </w:tc>
      </w:tr>
      <w:tr w:rsidR="00084F29" w:rsidRPr="0084034C" w14:paraId="4BCABD43" w14:textId="77777777" w:rsidTr="009B7D08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E67437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0547D0" w14:textId="25E79CAB" w:rsidR="00084F29" w:rsidRPr="0084034C" w:rsidRDefault="00084F29" w:rsidP="009B7D0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импорта данных </w:t>
            </w:r>
          </w:p>
          <w:p w14:paraId="36A0A445" w14:textId="663D1267" w:rsidR="00084F29" w:rsidRPr="0084034C" w:rsidRDefault="00084F29" w:rsidP="00084F2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мпорта данных </w:t>
            </w:r>
          </w:p>
        </w:tc>
      </w:tr>
      <w:tr w:rsidR="00084F29" w:rsidRPr="0084034C" w14:paraId="50E7F2EF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3BCB9725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723E30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5C85F74" w14:textId="77777777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43029877" w14:textId="518B5336" w:rsidR="00084F29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кнопки «</w:t>
            </w:r>
            <w:proofErr w:type="spellStart"/>
            <w:r>
              <w:rPr>
                <w:szCs w:val="28"/>
                <w:lang w:eastAsia="en-AU"/>
              </w:rPr>
              <w:t>Радактировать</w:t>
            </w:r>
            <w:proofErr w:type="spellEnd"/>
            <w:r>
              <w:rPr>
                <w:szCs w:val="28"/>
                <w:lang w:eastAsia="en-AU"/>
              </w:rPr>
              <w:t>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69042D5C" w14:textId="795D470B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3. </w:t>
            </w:r>
            <w:r w:rsidRPr="00084F29">
              <w:rPr>
                <w:szCs w:val="28"/>
                <w:lang w:eastAsia="en-AU"/>
              </w:rPr>
              <w:t>Активация кнопки «</w:t>
            </w:r>
            <w:r>
              <w:rPr>
                <w:szCs w:val="28"/>
                <w:lang w:eastAsia="en-AU"/>
              </w:rPr>
              <w:t>Добавить фото</w:t>
            </w:r>
            <w:r w:rsidRPr="00084F29">
              <w:rPr>
                <w:szCs w:val="28"/>
                <w:lang w:eastAsia="en-AU"/>
              </w:rPr>
              <w:t>»;</w:t>
            </w:r>
          </w:p>
          <w:p w14:paraId="559FF754" w14:textId="39B94018" w:rsidR="00084F29" w:rsidRPr="00CA7C15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4. Выбор контента</w:t>
            </w:r>
            <w:r w:rsidRPr="00CA7C15">
              <w:rPr>
                <w:szCs w:val="28"/>
                <w:lang w:eastAsia="en-AU"/>
              </w:rPr>
              <w:t>;</w:t>
            </w:r>
          </w:p>
          <w:p w14:paraId="74E03325" w14:textId="6D708E73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5. </w:t>
            </w:r>
            <w:r w:rsidRPr="00084F29">
              <w:rPr>
                <w:szCs w:val="28"/>
                <w:lang w:eastAsia="en-AU"/>
              </w:rPr>
              <w:t>Активация кнопки «</w:t>
            </w:r>
            <w:r>
              <w:rPr>
                <w:szCs w:val="28"/>
                <w:lang w:eastAsia="en-AU"/>
              </w:rPr>
              <w:t>Сохранить».</w:t>
            </w:r>
          </w:p>
          <w:p w14:paraId="58170648" w14:textId="77777777" w:rsidR="00084F29" w:rsidRPr="00A632AC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3AB8E2A0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61DAE160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</w:t>
            </w:r>
            <w:proofErr w:type="spellStart"/>
            <w:r w:rsidRPr="00084F29">
              <w:rPr>
                <w:szCs w:val="28"/>
                <w:lang w:eastAsia="en-AU"/>
              </w:rPr>
              <w:t>Радактировать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25050422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Активация кнопки «Добавить фото»;</w:t>
            </w:r>
          </w:p>
          <w:p w14:paraId="4C7C412D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Выбор контента;</w:t>
            </w:r>
          </w:p>
          <w:p w14:paraId="33B8BAED" w14:textId="55DD375C" w:rsidR="00084F29" w:rsidRPr="0084034C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084F29" w:rsidRPr="0084034C" w14:paraId="74FEA669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D5F96A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24ABF1" w14:textId="77777777" w:rsidR="00084F29" w:rsidRPr="00E663EE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7131E3F7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2203608F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</w:t>
            </w:r>
            <w:proofErr w:type="spellStart"/>
            <w:r w:rsidRPr="00084F29">
              <w:rPr>
                <w:szCs w:val="28"/>
                <w:lang w:eastAsia="en-AU"/>
              </w:rPr>
              <w:t>Радактировать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769C2217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Активация кнопки «Добавить фото»;</w:t>
            </w:r>
          </w:p>
          <w:p w14:paraId="5ED4CBE2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Выбор контента;</w:t>
            </w:r>
          </w:p>
          <w:p w14:paraId="20FDFBA9" w14:textId="77777777" w:rsid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5. Активация кнопки «Сохранить».</w:t>
            </w:r>
          </w:p>
          <w:p w14:paraId="3918A842" w14:textId="2DE0B7F5" w:rsidR="00084F29" w:rsidRPr="00E663EE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39639E82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lastRenderedPageBreak/>
              <w:t>1. Переход на страницу «Учителя»;</w:t>
            </w:r>
          </w:p>
          <w:p w14:paraId="3DC4AFFA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</w:t>
            </w:r>
            <w:proofErr w:type="spellStart"/>
            <w:r w:rsidRPr="00084F29">
              <w:rPr>
                <w:szCs w:val="28"/>
                <w:lang w:eastAsia="en-AU"/>
              </w:rPr>
              <w:t>Радактировать</w:t>
            </w:r>
            <w:proofErr w:type="spellEnd"/>
            <w:r w:rsidRPr="00084F29">
              <w:rPr>
                <w:szCs w:val="28"/>
                <w:lang w:eastAsia="en-AU"/>
              </w:rPr>
              <w:t>»;</w:t>
            </w:r>
          </w:p>
          <w:p w14:paraId="3D9FDFFD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Активация кнопки «Добавить фото»;</w:t>
            </w:r>
          </w:p>
          <w:p w14:paraId="3960C267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4. Выбор контента;</w:t>
            </w:r>
          </w:p>
          <w:p w14:paraId="41124570" w14:textId="500ECCEC" w:rsidR="00084F29" w:rsidRPr="0084034C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5. Активация кнопки «Сохранить».</w:t>
            </w:r>
          </w:p>
        </w:tc>
      </w:tr>
      <w:tr w:rsidR="00084F29" w:rsidRPr="0084034C" w14:paraId="23B1908D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8430A58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F0CA14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268541A0" w14:textId="55D3F36E" w:rsidR="00084F29" w:rsidRPr="0084034C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Контент успешно импортирован и просмотрен</w:t>
            </w:r>
          </w:p>
          <w:p w14:paraId="61336161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B2BA04E" w14:textId="44928D92" w:rsidR="00084F29" w:rsidRPr="00084F29" w:rsidRDefault="00084F29" w:rsidP="00084F2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>Контент не импортирован</w:t>
            </w:r>
            <w:r w:rsidRPr="00084F29">
              <w:rPr>
                <w:szCs w:val="28"/>
                <w:lang w:eastAsia="en-AU"/>
              </w:rPr>
              <w:t xml:space="preserve">, </w:t>
            </w:r>
            <w:r>
              <w:rPr>
                <w:szCs w:val="28"/>
                <w:lang w:eastAsia="en-AU"/>
              </w:rPr>
              <w:t>просмотр невозможен</w:t>
            </w:r>
          </w:p>
        </w:tc>
      </w:tr>
      <w:tr w:rsidR="00084F29" w:rsidRPr="0084034C" w14:paraId="5D65D218" w14:textId="77777777" w:rsidTr="009B7D08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E033E3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77EC9A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4CBC9135" w14:textId="18E4D27F" w:rsidR="00084F29" w:rsidRPr="00F810DC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ыбора и активации кнопки «</w:t>
            </w:r>
            <w:r w:rsidRPr="00084F29">
              <w:rPr>
                <w:szCs w:val="28"/>
                <w:lang w:eastAsia="en-AU"/>
              </w:rPr>
              <w:t>Добавить фото</w:t>
            </w:r>
            <w:r>
              <w:rPr>
                <w:szCs w:val="28"/>
                <w:lang w:eastAsia="en-AU"/>
              </w:rPr>
              <w:t>», контент успешно импортирован и просмотрен.</w:t>
            </w:r>
          </w:p>
          <w:p w14:paraId="791B801B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2F0E948E" w14:textId="67E5E609" w:rsidR="00084F29" w:rsidRPr="00F810DC" w:rsidRDefault="00084F29" w:rsidP="00084F2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ыбора и активации кнопки «Добавить фото», контент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импортирован </w:t>
            </w:r>
            <w:proofErr w:type="gramStart"/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и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не</w:t>
            </w:r>
            <w:proofErr w:type="gramEnd"/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>просмотрен.</w:t>
            </w:r>
          </w:p>
        </w:tc>
      </w:tr>
      <w:tr w:rsidR="00084F29" w:rsidRPr="0084034C" w14:paraId="26560A6B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639B9A3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9370AB" w14:textId="477D8E10" w:rsidR="00084F29" w:rsidRPr="0084034C" w:rsidRDefault="00084F29" w:rsidP="009B7D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Импорт контента</w:t>
            </w:r>
          </w:p>
        </w:tc>
      </w:tr>
      <w:tr w:rsidR="00084F29" w:rsidRPr="0084034C" w14:paraId="17E6580B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DDA6A7C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33F90D" w14:textId="77777777" w:rsidR="00084F29" w:rsidRPr="003C0193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084F29" w:rsidRPr="0084034C" w14:paraId="5803005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ACC5C2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F96E24" w14:textId="77777777" w:rsidR="00084F29" w:rsidRPr="0084034C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0551341F" w14:textId="27275BA3" w:rsidR="00084F29" w:rsidRDefault="00084F29" w:rsidP="00F16E4C">
      <w:pPr>
        <w:spacing w:after="232" w:line="360" w:lineRule="auto"/>
        <w:contextualSpacing/>
        <w:rPr>
          <w:szCs w:val="28"/>
          <w:lang w:val="en-US"/>
        </w:rPr>
      </w:pPr>
    </w:p>
    <w:p w14:paraId="11FAA83D" w14:textId="7A471D67" w:rsidR="00084F29" w:rsidRPr="0084034C" w:rsidRDefault="00084F29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4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30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5814F92F" w14:textId="52792D16" w:rsidR="00084F29" w:rsidRPr="0084034C" w:rsidRDefault="00084F29" w:rsidP="00084F29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30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4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084F29" w:rsidRPr="00084F29" w14:paraId="394CC6EE" w14:textId="77777777" w:rsidTr="009B7D08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7A875CA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val="en-US" w:eastAsia="en-AU"/>
              </w:rPr>
            </w:pPr>
            <w:proofErr w:type="spellStart"/>
            <w:r w:rsidRPr="0084034C">
              <w:rPr>
                <w:b/>
                <w:bCs/>
                <w:color w:val="FFFFFF"/>
                <w:szCs w:val="28"/>
                <w:lang w:val="en-AU" w:eastAsia="en-AU"/>
              </w:rPr>
              <w:t>TestCase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val="en-US"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BB8792" w14:textId="71965C00" w:rsidR="00084F29" w:rsidRPr="00084F29" w:rsidRDefault="00084F29" w:rsidP="009B7D08">
            <w:pPr>
              <w:tabs>
                <w:tab w:val="left" w:pos="316"/>
              </w:tabs>
              <w:rPr>
                <w:szCs w:val="28"/>
                <w:lang w:val="en-US" w:eastAsia="en-AU"/>
              </w:rPr>
            </w:pPr>
            <w:r>
              <w:rPr>
                <w:szCs w:val="28"/>
                <w:lang w:val="en-US" w:eastAsia="en-AU"/>
              </w:rPr>
              <w:t>TC data</w:t>
            </w:r>
            <w:r>
              <w:rPr>
                <w:szCs w:val="28"/>
                <w:lang w:eastAsia="en-AU"/>
              </w:rPr>
              <w:t>_</w:t>
            </w:r>
            <w:r w:rsidRPr="00084F29">
              <w:rPr>
                <w:szCs w:val="28"/>
                <w:lang w:val="en-US" w:eastAsia="en-AU"/>
              </w:rPr>
              <w:t>update</w:t>
            </w:r>
          </w:p>
        </w:tc>
      </w:tr>
      <w:tr w:rsidR="00084F29" w:rsidRPr="0084034C" w14:paraId="41E443D5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1785899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EBD202" w14:textId="77777777" w:rsidR="00084F29" w:rsidRPr="0084034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084F29" w:rsidRPr="0084034C" w14:paraId="7A20AD6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D0B298E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460AFE" w14:textId="22E0DCD9" w:rsidR="00084F29" w:rsidRP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Обновление данных</w:t>
            </w:r>
          </w:p>
        </w:tc>
      </w:tr>
      <w:tr w:rsidR="00084F29" w:rsidRPr="0084034C" w14:paraId="12E8B8FE" w14:textId="77777777" w:rsidTr="009B7D08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A84CC9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96A040" w14:textId="5F181F7B" w:rsidR="00084F29" w:rsidRPr="0084034C" w:rsidRDefault="00084F29" w:rsidP="009B7D0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возможности обновления данных </w:t>
            </w:r>
          </w:p>
          <w:p w14:paraId="368E79F0" w14:textId="29D2DEA7" w:rsidR="00084F29" w:rsidRPr="0084034C" w:rsidRDefault="00084F29" w:rsidP="00084F29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обновления данных </w:t>
            </w:r>
          </w:p>
        </w:tc>
      </w:tr>
      <w:tr w:rsidR="00084F29" w:rsidRPr="0084034C" w14:paraId="71639C62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50DA2B9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283A64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5D550E74" w14:textId="77777777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1. Переход на страницу «</w:t>
            </w:r>
            <w:r>
              <w:rPr>
                <w:szCs w:val="28"/>
                <w:lang w:eastAsia="en-AU"/>
              </w:rPr>
              <w:t>Учителя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2318695C" w14:textId="15396654" w:rsidR="00084F29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кнопки «Обновить данные»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7A8EB381" w14:textId="30AA2C10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Просмотр обновленных данных.</w:t>
            </w:r>
          </w:p>
          <w:p w14:paraId="6914949C" w14:textId="77777777" w:rsidR="00084F29" w:rsidRPr="00A632AC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347EFE39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06EBA574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Обновить данные»;</w:t>
            </w:r>
          </w:p>
          <w:p w14:paraId="55AD38A9" w14:textId="3FC39451" w:rsidR="00084F29" w:rsidRPr="0084034C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Просмотр обновл</w:t>
            </w:r>
            <w:r>
              <w:rPr>
                <w:szCs w:val="28"/>
                <w:lang w:eastAsia="en-AU"/>
              </w:rPr>
              <w:t>енных данных.</w:t>
            </w:r>
          </w:p>
        </w:tc>
      </w:tr>
      <w:tr w:rsidR="00084F29" w:rsidRPr="0084034C" w14:paraId="0D50E16B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5735883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174547" w14:textId="77777777" w:rsidR="00084F29" w:rsidRPr="00E663EE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064A5A86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6D7F7AFA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Обновить данные»;</w:t>
            </w:r>
          </w:p>
          <w:p w14:paraId="34705CEA" w14:textId="45FFCC32" w:rsid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lastRenderedPageBreak/>
              <w:t>3. Просмотр обновленных данных.</w:t>
            </w:r>
          </w:p>
          <w:p w14:paraId="2F1E4ED8" w14:textId="32FD248F" w:rsidR="00084F29" w:rsidRPr="00E663EE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39AF733A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Переход на страницу «Учителя»;</w:t>
            </w:r>
          </w:p>
          <w:p w14:paraId="1AE459EE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кнопки «Обновить данные»;</w:t>
            </w:r>
          </w:p>
          <w:p w14:paraId="2A2FF82F" w14:textId="1758DBEE" w:rsidR="00084F29" w:rsidRPr="0084034C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Просмотр обновленных данных.</w:t>
            </w:r>
          </w:p>
        </w:tc>
      </w:tr>
      <w:tr w:rsidR="00084F29" w:rsidRPr="0084034C" w14:paraId="37A502D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2E47E24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C814BA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10D001E9" w14:textId="4044F14B" w:rsidR="00084F29" w:rsidRPr="0084034C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 xml:space="preserve">Данные успешно </w:t>
            </w:r>
            <w:proofErr w:type="spellStart"/>
            <w:r>
              <w:rPr>
                <w:szCs w:val="28"/>
                <w:lang w:eastAsia="en-AU"/>
              </w:rPr>
              <w:t>обновленны</w:t>
            </w:r>
            <w:proofErr w:type="spellEnd"/>
          </w:p>
          <w:p w14:paraId="16E5EF0F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0E10DAC2" w14:textId="7FEA570A" w:rsidR="00084F29" w:rsidRPr="00084F29" w:rsidRDefault="00084F29" w:rsidP="00084F2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>
              <w:rPr>
                <w:szCs w:val="28"/>
                <w:lang w:eastAsia="en-AU"/>
              </w:rPr>
              <w:t xml:space="preserve">Данные не </w:t>
            </w:r>
            <w:proofErr w:type="spellStart"/>
            <w:r>
              <w:rPr>
                <w:szCs w:val="28"/>
                <w:lang w:eastAsia="en-AU"/>
              </w:rPr>
              <w:t>обновленны</w:t>
            </w:r>
            <w:proofErr w:type="spellEnd"/>
          </w:p>
        </w:tc>
      </w:tr>
      <w:tr w:rsidR="00084F29" w:rsidRPr="0084034C" w14:paraId="1CEA5579" w14:textId="77777777" w:rsidTr="009B7D08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069EA8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58599A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7A7220C3" w14:textId="065F69E0" w:rsidR="00084F29" w:rsidRPr="00F810DC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ыбора и активации кнопки «</w:t>
            </w:r>
            <w:r w:rsidRPr="00084F29">
              <w:rPr>
                <w:szCs w:val="28"/>
                <w:lang w:eastAsia="en-AU"/>
              </w:rPr>
              <w:t>Обновить данные</w:t>
            </w:r>
            <w:r>
              <w:rPr>
                <w:szCs w:val="28"/>
                <w:lang w:eastAsia="en-AU"/>
              </w:rPr>
              <w:t xml:space="preserve">», данные успешно </w:t>
            </w:r>
            <w:proofErr w:type="spellStart"/>
            <w:r>
              <w:rPr>
                <w:szCs w:val="28"/>
                <w:lang w:eastAsia="en-AU"/>
              </w:rPr>
              <w:t>обновленны</w:t>
            </w:r>
            <w:proofErr w:type="spellEnd"/>
            <w:r>
              <w:rPr>
                <w:szCs w:val="28"/>
                <w:lang w:eastAsia="en-AU"/>
              </w:rPr>
              <w:t>.</w:t>
            </w:r>
          </w:p>
          <w:p w14:paraId="075FE569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04F09755" w14:textId="1638520E" w:rsidR="00084F29" w:rsidRPr="00F810DC" w:rsidRDefault="00084F29" w:rsidP="00084F2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ыбора и активации кнопки «Обновить данные», данные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proofErr w:type="spellStart"/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>обновленны</w:t>
            </w:r>
            <w:proofErr w:type="spellEnd"/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>.</w:t>
            </w:r>
          </w:p>
        </w:tc>
      </w:tr>
      <w:tr w:rsidR="00084F29" w:rsidRPr="0084034C" w14:paraId="0EDF17C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4DDC245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72BD90" w14:textId="0B89DF5B" w:rsidR="00084F29" w:rsidRPr="0084034C" w:rsidRDefault="00084F29" w:rsidP="009B7D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Обновление данных</w:t>
            </w:r>
          </w:p>
        </w:tc>
      </w:tr>
      <w:tr w:rsidR="00084F29" w:rsidRPr="0084034C" w14:paraId="6E26A8FB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F9F03CF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61D49F" w14:textId="77777777" w:rsidR="00084F29" w:rsidRPr="003C0193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084F29" w:rsidRPr="0084034C" w14:paraId="5657DC29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C2DA17D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991F6F" w14:textId="77777777" w:rsidR="00084F29" w:rsidRPr="0084034C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2BF34BF1" w14:textId="77777777" w:rsidR="00084F29" w:rsidRDefault="00084F29" w:rsidP="00F16E4C">
      <w:pPr>
        <w:spacing w:after="232" w:line="360" w:lineRule="auto"/>
        <w:contextualSpacing/>
        <w:rPr>
          <w:szCs w:val="28"/>
          <w:lang w:val="en-US"/>
        </w:rPr>
      </w:pPr>
    </w:p>
    <w:p w14:paraId="3F924A91" w14:textId="7AC45D11" w:rsidR="00084F29" w:rsidRPr="0084034C" w:rsidRDefault="00084F29" w:rsidP="009B7D08">
      <w:pPr>
        <w:spacing w:line="360" w:lineRule="auto"/>
        <w:ind w:firstLine="709"/>
        <w:rPr>
          <w:szCs w:val="28"/>
        </w:rPr>
      </w:pPr>
      <w:proofErr w:type="spellStart"/>
      <w:r w:rsidRPr="009B7D08">
        <w:rPr>
          <w:szCs w:val="28"/>
        </w:rPr>
        <w:t>Test</w:t>
      </w:r>
      <w:proofErr w:type="spellEnd"/>
      <w:r w:rsidRPr="00EF3858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5</w:t>
      </w:r>
      <w:r w:rsidRPr="00EF3858">
        <w:rPr>
          <w:szCs w:val="28"/>
        </w:rPr>
        <w:t xml:space="preserve"> </w:t>
      </w:r>
      <w:r w:rsidRPr="009B7D08">
        <w:rPr>
          <w:szCs w:val="28"/>
        </w:rPr>
        <w:t xml:space="preserve">представлен в </w:t>
      </w:r>
      <w:r>
        <w:rPr>
          <w:szCs w:val="28"/>
        </w:rPr>
        <w:t>таблице 31</w:t>
      </w:r>
      <w:r w:rsidRPr="00EF3858">
        <w:rPr>
          <w:szCs w:val="28"/>
        </w:rPr>
        <w:t>.</w:t>
      </w:r>
      <w:r w:rsidRPr="0084034C">
        <w:rPr>
          <w:szCs w:val="28"/>
        </w:rPr>
        <w:t xml:space="preserve"> </w:t>
      </w:r>
    </w:p>
    <w:p w14:paraId="6A4384C0" w14:textId="1997BC78" w:rsidR="00084F29" w:rsidRPr="0084034C" w:rsidRDefault="00084F29" w:rsidP="00084F29">
      <w:pPr>
        <w:spacing w:line="360" w:lineRule="auto"/>
        <w:ind w:firstLine="709"/>
        <w:rPr>
          <w:szCs w:val="28"/>
        </w:rPr>
      </w:pPr>
      <w:r>
        <w:rPr>
          <w:szCs w:val="28"/>
        </w:rPr>
        <w:t>Таблица 31</w:t>
      </w:r>
      <w:r w:rsidRPr="0084034C">
        <w:rPr>
          <w:szCs w:val="28"/>
        </w:rPr>
        <w:t xml:space="preserve"> – </w:t>
      </w:r>
      <w:proofErr w:type="spellStart"/>
      <w:r w:rsidRPr="009B7D08">
        <w:rPr>
          <w:szCs w:val="28"/>
        </w:rPr>
        <w:t>Test</w:t>
      </w:r>
      <w:proofErr w:type="spellEnd"/>
      <w:r w:rsidRPr="0084034C">
        <w:rPr>
          <w:szCs w:val="28"/>
        </w:rPr>
        <w:t xml:space="preserve"> </w:t>
      </w:r>
      <w:proofErr w:type="spellStart"/>
      <w:r w:rsidRPr="009B7D08">
        <w:rPr>
          <w:szCs w:val="28"/>
        </w:rPr>
        <w:t>Case</w:t>
      </w:r>
      <w:proofErr w:type="spellEnd"/>
      <w:r>
        <w:rPr>
          <w:szCs w:val="28"/>
        </w:rPr>
        <w:t xml:space="preserve"> №25</w:t>
      </w:r>
    </w:p>
    <w:tbl>
      <w:tblPr>
        <w:tblW w:w="9720" w:type="dxa"/>
        <w:tblInd w:w="228" w:type="dxa"/>
        <w:tblLayout w:type="fixed"/>
        <w:tblLook w:val="00A0" w:firstRow="1" w:lastRow="0" w:firstColumn="1" w:lastColumn="0" w:noHBand="0" w:noVBand="0"/>
      </w:tblPr>
      <w:tblGrid>
        <w:gridCol w:w="2896"/>
        <w:gridCol w:w="6824"/>
      </w:tblGrid>
      <w:tr w:rsidR="00084F29" w:rsidRPr="00423BC7" w14:paraId="6F8532B4" w14:textId="77777777" w:rsidTr="009B7D08">
        <w:trPr>
          <w:trHeight w:val="482"/>
        </w:trPr>
        <w:tc>
          <w:tcPr>
            <w:tcW w:w="289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vAlign w:val="center"/>
          </w:tcPr>
          <w:p w14:paraId="3B489F0E" w14:textId="77777777" w:rsidR="00084F29" w:rsidRPr="009B7D08" w:rsidRDefault="00084F29" w:rsidP="009B7D08">
            <w:pPr>
              <w:jc w:val="right"/>
              <w:rPr>
                <w:szCs w:val="28"/>
              </w:rPr>
            </w:pPr>
            <w:proofErr w:type="spellStart"/>
            <w:r w:rsidRPr="009B7D08">
              <w:rPr>
                <w:b/>
                <w:bCs/>
                <w:color w:val="FFFFFF"/>
                <w:szCs w:val="28"/>
                <w:lang w:eastAsia="en-AU"/>
              </w:rPr>
              <w:t>TestCase</w:t>
            </w:r>
            <w:proofErr w:type="spellEnd"/>
            <w:r w:rsidRPr="009B7D08">
              <w:rPr>
                <w:b/>
                <w:bCs/>
                <w:color w:val="FFFFFF"/>
                <w:szCs w:val="28"/>
                <w:lang w:eastAsia="en-AU"/>
              </w:rPr>
              <w:t xml:space="preserve"> #</w:t>
            </w:r>
          </w:p>
        </w:tc>
        <w:tc>
          <w:tcPr>
            <w:tcW w:w="6824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0AA5BD" w14:textId="6183613A" w:rsidR="00084F29" w:rsidRPr="00CA7C15" w:rsidRDefault="00084F29" w:rsidP="009B7D08">
            <w:pPr>
              <w:tabs>
                <w:tab w:val="left" w:pos="316"/>
              </w:tabs>
              <w:rPr>
                <w:szCs w:val="28"/>
                <w:lang w:val="en-US"/>
              </w:rPr>
            </w:pPr>
            <w:r w:rsidRPr="00CA7C15">
              <w:rPr>
                <w:szCs w:val="28"/>
                <w:lang w:val="en-US" w:eastAsia="en-AU"/>
              </w:rPr>
              <w:t xml:space="preserve">TC </w:t>
            </w:r>
            <w:proofErr w:type="spellStart"/>
            <w:r w:rsidRPr="00CA7C15">
              <w:rPr>
                <w:szCs w:val="28"/>
                <w:lang w:val="en-US" w:eastAsia="en-AU"/>
              </w:rPr>
              <w:t>dynamic_adaptation_of_application_windows</w:t>
            </w:r>
            <w:proofErr w:type="spellEnd"/>
          </w:p>
        </w:tc>
      </w:tr>
      <w:tr w:rsidR="00084F29" w:rsidRPr="0084034C" w14:paraId="553F2C22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63F704B8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иоритет теста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7D0540" w14:textId="77777777" w:rsidR="00084F29" w:rsidRPr="0084034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>Высокий</w:t>
            </w:r>
          </w:p>
        </w:tc>
      </w:tr>
      <w:tr w:rsidR="00084F29" w:rsidRPr="0084034C" w14:paraId="32A8B2A4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38D03EB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Название тестирования/Им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DC39F9" w14:textId="697C919A" w:rsidR="00084F29" w:rsidRP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rFonts w:eastAsia="MS Mincho"/>
                <w:szCs w:val="28"/>
              </w:rPr>
              <w:t>Д</w:t>
            </w:r>
            <w:r w:rsidRPr="00084F29">
              <w:rPr>
                <w:rFonts w:eastAsia="MS Mincho"/>
                <w:szCs w:val="28"/>
              </w:rPr>
              <w:t>инамическая адаптация окон приложения</w:t>
            </w:r>
          </w:p>
        </w:tc>
      </w:tr>
      <w:tr w:rsidR="00084F29" w:rsidRPr="0084034C" w14:paraId="2F14C7D3" w14:textId="77777777" w:rsidTr="009B7D08">
        <w:trPr>
          <w:trHeight w:val="860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0CDA055D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Резюме испыт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0C74B6" w14:textId="6DAEBFDB" w:rsidR="00084F29" w:rsidRPr="0084034C" w:rsidRDefault="00084F29" w:rsidP="009B7D0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1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роверка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возможности динамической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адаптация окон приложения</w:t>
            </w:r>
          </w:p>
          <w:p w14:paraId="2FE63F3D" w14:textId="1D1F1148" w:rsidR="00084F29" w:rsidRPr="0084034C" w:rsidRDefault="00084F29" w:rsidP="009B7D08">
            <w:pPr>
              <w:pStyle w:val="51"/>
              <w:tabs>
                <w:tab w:val="left" w:pos="3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</w:t>
            </w:r>
            <w:r w:rsidRPr="0084034C">
              <w:rPr>
                <w:rFonts w:ascii="Times New Roman" w:hAnsi="Times New Roman"/>
                <w:sz w:val="28"/>
                <w:szCs w:val="28"/>
                <w:lang w:eastAsia="en-AU"/>
              </w:rPr>
              <w:t>Проверка невозможности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динамической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адаптация окон приложения</w:t>
            </w:r>
          </w:p>
        </w:tc>
      </w:tr>
      <w:tr w:rsidR="00084F29" w:rsidRPr="0084034C" w14:paraId="2261C1C6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4B42BA20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Шаги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EB3A9C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корректных полей формы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0345C79" w14:textId="28DF51B9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Активация кнопки</w:t>
            </w:r>
            <w:r w:rsidRPr="00E663EE">
              <w:rPr>
                <w:szCs w:val="28"/>
                <w:lang w:eastAsia="en-AU"/>
              </w:rPr>
              <w:t xml:space="preserve"> «</w:t>
            </w:r>
            <w:r>
              <w:rPr>
                <w:szCs w:val="28"/>
                <w:lang w:eastAsia="en-AU"/>
              </w:rPr>
              <w:t>Оконный режим</w:t>
            </w:r>
            <w:r w:rsidRPr="00E663EE">
              <w:rPr>
                <w:szCs w:val="28"/>
                <w:lang w:eastAsia="en-AU"/>
              </w:rPr>
              <w:t>»;</w:t>
            </w:r>
          </w:p>
          <w:p w14:paraId="63CC53B7" w14:textId="4BD090B1" w:rsidR="00084F29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 xml:space="preserve">2. </w:t>
            </w:r>
            <w:r>
              <w:rPr>
                <w:szCs w:val="28"/>
                <w:lang w:eastAsia="en-AU"/>
              </w:rPr>
              <w:t>Активация выбора изменения размера</w:t>
            </w:r>
            <w:r w:rsidRPr="00E663EE">
              <w:rPr>
                <w:szCs w:val="28"/>
                <w:lang w:eastAsia="en-AU"/>
              </w:rPr>
              <w:t>;</w:t>
            </w:r>
          </w:p>
          <w:p w14:paraId="30B47171" w14:textId="2CB52E29" w:rsidR="00084F29" w:rsidRPr="00E663EE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3. Изменение размера окна.</w:t>
            </w:r>
          </w:p>
          <w:p w14:paraId="1570CD5A" w14:textId="77777777" w:rsidR="00084F29" w:rsidRPr="00A632AC" w:rsidRDefault="00084F29" w:rsidP="009B7D08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A632AC">
              <w:rPr>
                <w:szCs w:val="28"/>
                <w:lang w:eastAsia="en-AU"/>
              </w:rPr>
              <w:t>Для некорректных полей ввода:</w:t>
            </w:r>
          </w:p>
          <w:p w14:paraId="4D5C7130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Активация кнопки «Оконный режим»;</w:t>
            </w:r>
          </w:p>
          <w:p w14:paraId="6E6F25C3" w14:textId="77777777" w:rsidR="00084F29" w:rsidRPr="00084F29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выбора изменения размера;</w:t>
            </w:r>
          </w:p>
          <w:p w14:paraId="6B6BD1F0" w14:textId="39089630" w:rsidR="00084F29" w:rsidRPr="0084034C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Изменение размера окна.</w:t>
            </w:r>
          </w:p>
        </w:tc>
      </w:tr>
      <w:tr w:rsidR="00084F29" w:rsidRPr="0084034C" w14:paraId="5C62B6D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B539DD3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Данные тестирования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DA79C5" w14:textId="77777777" w:rsidR="00084F29" w:rsidRPr="00E663EE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корректных полей формы:</w:t>
            </w:r>
          </w:p>
          <w:p w14:paraId="419DD7DF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Активация кнопки «Оконный режим»;</w:t>
            </w:r>
          </w:p>
          <w:p w14:paraId="5F6F52D0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lastRenderedPageBreak/>
              <w:t>2. Активация выбора изменения размера;</w:t>
            </w:r>
          </w:p>
          <w:p w14:paraId="57C8E153" w14:textId="77777777" w:rsid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Изменение размера окна.</w:t>
            </w:r>
          </w:p>
          <w:p w14:paraId="00217B74" w14:textId="2681ACA4" w:rsidR="00084F29" w:rsidRPr="00E663EE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E663EE">
              <w:rPr>
                <w:szCs w:val="28"/>
                <w:lang w:eastAsia="en-AU"/>
              </w:rPr>
              <w:t>Для некорректных полей ввода:</w:t>
            </w:r>
          </w:p>
          <w:p w14:paraId="77CF5089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1. Активация кнопки «Оконный режим»;</w:t>
            </w:r>
          </w:p>
          <w:p w14:paraId="67518131" w14:textId="77777777" w:rsidR="00084F29" w:rsidRPr="00084F29" w:rsidRDefault="00084F29" w:rsidP="00084F29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2. Активация выбора изменения размера;</w:t>
            </w:r>
          </w:p>
          <w:p w14:paraId="20EA6CF5" w14:textId="3CD62485" w:rsidR="00084F29" w:rsidRPr="0084034C" w:rsidRDefault="00084F29" w:rsidP="00084F29">
            <w:pPr>
              <w:tabs>
                <w:tab w:val="left" w:pos="356"/>
              </w:tabs>
              <w:ind w:left="-4"/>
              <w:rPr>
                <w:szCs w:val="28"/>
                <w:lang w:eastAsia="en-AU"/>
              </w:rPr>
            </w:pPr>
            <w:r w:rsidRPr="00084F29">
              <w:rPr>
                <w:szCs w:val="28"/>
                <w:lang w:eastAsia="en-AU"/>
              </w:rPr>
              <w:t>3. Изменение размера окна.</w:t>
            </w:r>
          </w:p>
        </w:tc>
      </w:tr>
      <w:tr w:rsidR="00084F29" w:rsidRPr="0084034C" w14:paraId="7CEE1847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20C492A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lastRenderedPageBreak/>
              <w:t>Ожидаемы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5FB6E9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 xml:space="preserve">Для </w:t>
            </w:r>
            <w:r w:rsidRPr="008C1B7F">
              <w:rPr>
                <w:szCs w:val="28"/>
                <w:lang w:eastAsia="en-AU"/>
              </w:rPr>
              <w:t>корректн</w:t>
            </w:r>
            <w:r>
              <w:rPr>
                <w:szCs w:val="28"/>
                <w:lang w:eastAsia="en-AU"/>
              </w:rPr>
              <w:t>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3EF8DCA4" w14:textId="209581E4" w:rsidR="00084F29" w:rsidRPr="00084F29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84034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Размер окна успешно изменяется</w:t>
            </w:r>
            <w:r w:rsidRPr="00084F29">
              <w:rPr>
                <w:szCs w:val="28"/>
                <w:lang w:eastAsia="en-AU"/>
              </w:rPr>
              <w:t xml:space="preserve">, </w:t>
            </w:r>
            <w:r>
              <w:rPr>
                <w:szCs w:val="28"/>
                <w:lang w:eastAsia="en-AU"/>
              </w:rPr>
              <w:t>контент остается читаемым.</w:t>
            </w:r>
          </w:p>
          <w:p w14:paraId="6C354ACE" w14:textId="77777777" w:rsidR="00084F29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>
              <w:rPr>
                <w:szCs w:val="28"/>
                <w:lang w:eastAsia="en-AU"/>
              </w:rPr>
              <w:t>Для не</w:t>
            </w:r>
            <w:r w:rsidRPr="008C1B7F">
              <w:rPr>
                <w:szCs w:val="28"/>
                <w:lang w:eastAsia="en-AU"/>
              </w:rPr>
              <w:t>коррект</w:t>
            </w:r>
            <w:r>
              <w:rPr>
                <w:szCs w:val="28"/>
                <w:lang w:eastAsia="en-AU"/>
              </w:rPr>
              <w:t>ных полей ввода</w:t>
            </w:r>
            <w:r w:rsidRPr="008C1B7F">
              <w:rPr>
                <w:szCs w:val="28"/>
                <w:lang w:eastAsia="en-AU"/>
              </w:rPr>
              <w:t>:</w:t>
            </w:r>
          </w:p>
          <w:p w14:paraId="5383A8C3" w14:textId="436196D2" w:rsidR="00084F29" w:rsidRPr="00084F29" w:rsidRDefault="00084F29" w:rsidP="00084F29">
            <w:pPr>
              <w:tabs>
                <w:tab w:val="left" w:pos="316"/>
              </w:tabs>
              <w:ind w:left="-4"/>
              <w:rPr>
                <w:rFonts w:eastAsia="MS Mincho"/>
                <w:szCs w:val="28"/>
              </w:rPr>
            </w:pPr>
            <w:r>
              <w:rPr>
                <w:szCs w:val="28"/>
                <w:lang w:eastAsia="en-AU"/>
              </w:rPr>
              <w:t>1</w:t>
            </w:r>
            <w:r w:rsidRPr="0084034C">
              <w:rPr>
                <w:szCs w:val="28"/>
                <w:lang w:eastAsia="en-AU"/>
              </w:rPr>
              <w:t xml:space="preserve">. </w:t>
            </w:r>
            <w:r w:rsidRPr="00084F29">
              <w:rPr>
                <w:szCs w:val="28"/>
                <w:lang w:eastAsia="en-AU"/>
              </w:rPr>
              <w:t xml:space="preserve">Размер окна </w:t>
            </w:r>
            <w:r>
              <w:rPr>
                <w:szCs w:val="28"/>
                <w:lang w:eastAsia="en-AU"/>
              </w:rPr>
              <w:t>не</w:t>
            </w:r>
            <w:r w:rsidRPr="00084F29">
              <w:rPr>
                <w:szCs w:val="28"/>
                <w:lang w:eastAsia="en-AU"/>
              </w:rPr>
              <w:t xml:space="preserve"> изменяется, контент </w:t>
            </w:r>
            <w:r>
              <w:rPr>
                <w:szCs w:val="28"/>
                <w:lang w:eastAsia="en-AU"/>
              </w:rPr>
              <w:t xml:space="preserve">не </w:t>
            </w:r>
            <w:r w:rsidRPr="00084F29">
              <w:rPr>
                <w:szCs w:val="28"/>
                <w:lang w:eastAsia="en-AU"/>
              </w:rPr>
              <w:t>остается читаемым.</w:t>
            </w:r>
          </w:p>
        </w:tc>
      </w:tr>
      <w:tr w:rsidR="00084F29" w:rsidRPr="0084034C" w14:paraId="03D0AD0A" w14:textId="77777777" w:rsidTr="009B7D08">
        <w:trPr>
          <w:trHeight w:val="493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55265B05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Фактический результат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7EB924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корректных полей ввода:</w:t>
            </w:r>
          </w:p>
          <w:p w14:paraId="07916A41" w14:textId="3641D6AA" w:rsidR="00084F29" w:rsidRPr="00F810DC" w:rsidRDefault="00084F29" w:rsidP="009B7D08">
            <w:pPr>
              <w:tabs>
                <w:tab w:val="left" w:pos="316"/>
              </w:tabs>
              <w:ind w:left="-4"/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 xml:space="preserve">1. </w:t>
            </w:r>
            <w:r>
              <w:rPr>
                <w:szCs w:val="28"/>
                <w:lang w:eastAsia="en-AU"/>
              </w:rPr>
              <w:t>После выбора и активации кнопки «Оконный режим», изменения размера окна</w:t>
            </w:r>
            <w:r w:rsidRPr="00084F29">
              <w:rPr>
                <w:szCs w:val="28"/>
                <w:lang w:eastAsia="en-AU"/>
              </w:rPr>
              <w:t xml:space="preserve">, </w:t>
            </w:r>
            <w:r>
              <w:rPr>
                <w:szCs w:val="28"/>
                <w:lang w:eastAsia="en-AU"/>
              </w:rPr>
              <w:t>отображение данных успешно адаптируется.</w:t>
            </w:r>
          </w:p>
          <w:p w14:paraId="70A600B9" w14:textId="77777777" w:rsidR="00084F29" w:rsidRPr="00F810DC" w:rsidRDefault="00084F29" w:rsidP="009B7D08">
            <w:pPr>
              <w:tabs>
                <w:tab w:val="left" w:pos="316"/>
              </w:tabs>
              <w:rPr>
                <w:szCs w:val="28"/>
                <w:lang w:eastAsia="en-AU"/>
              </w:rPr>
            </w:pPr>
            <w:r w:rsidRPr="00F810DC">
              <w:rPr>
                <w:szCs w:val="28"/>
                <w:lang w:eastAsia="en-AU"/>
              </w:rPr>
              <w:t>Для некорректных полей ввода:</w:t>
            </w:r>
          </w:p>
          <w:p w14:paraId="2B76B37E" w14:textId="44C7DA6C" w:rsidR="00084F29" w:rsidRPr="00F810DC" w:rsidRDefault="00084F29" w:rsidP="00084F29">
            <w:pPr>
              <w:pStyle w:val="51"/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 w:rsidRPr="00F810DC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1. 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После выбора и активации кнопки «Оконный режим», изменения размера окна, отображение данных </w:t>
            </w: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не</w:t>
            </w:r>
            <w:r w:rsidRPr="00084F29">
              <w:rPr>
                <w:rFonts w:ascii="Times New Roman" w:hAnsi="Times New Roman"/>
                <w:sz w:val="28"/>
                <w:szCs w:val="28"/>
                <w:lang w:eastAsia="en-AU"/>
              </w:rPr>
              <w:t xml:space="preserve"> адаптируется.</w:t>
            </w:r>
          </w:p>
        </w:tc>
      </w:tr>
      <w:tr w:rsidR="00084F29" w:rsidRPr="0084034C" w14:paraId="0ED87659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778AF7F3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Предпосылк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5722A2" w14:textId="48784D97" w:rsidR="00084F29" w:rsidRPr="0084034C" w:rsidRDefault="00084F29" w:rsidP="009B7D08">
            <w:pPr>
              <w:pStyle w:val="51"/>
              <w:tabs>
                <w:tab w:val="left" w:pos="31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/>
                <w:sz w:val="28"/>
                <w:szCs w:val="28"/>
                <w:lang w:eastAsia="en-AU"/>
              </w:rPr>
              <w:t>Адаптация контента под размер окна</w:t>
            </w:r>
          </w:p>
        </w:tc>
      </w:tr>
      <w:tr w:rsidR="00084F29" w:rsidRPr="0084034C" w14:paraId="6CDABD4B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2140F17A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Статус</w:t>
            </w:r>
            <w:r w:rsidRPr="0084034C">
              <w:rPr>
                <w:b/>
                <w:bCs/>
                <w:color w:val="FFFFFF"/>
                <w:szCs w:val="28"/>
                <w:lang w:eastAsia="en-AU"/>
              </w:rPr>
              <w:br/>
              <w:t>(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Pass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/</w:t>
            </w:r>
            <w:proofErr w:type="spellStart"/>
            <w:r w:rsidRPr="0084034C">
              <w:rPr>
                <w:b/>
                <w:bCs/>
                <w:color w:val="FFFFFF"/>
                <w:szCs w:val="28"/>
                <w:lang w:eastAsia="en-AU"/>
              </w:rPr>
              <w:t>Fail</w:t>
            </w:r>
            <w:proofErr w:type="spellEnd"/>
            <w:r w:rsidRPr="0084034C">
              <w:rPr>
                <w:b/>
                <w:bCs/>
                <w:color w:val="FFFFFF"/>
                <w:szCs w:val="28"/>
                <w:lang w:eastAsia="en-AU"/>
              </w:rPr>
              <w:t>)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7C9130" w14:textId="77777777" w:rsidR="00084F29" w:rsidRPr="003C0193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US" w:eastAsia="en-AU"/>
              </w:rPr>
              <w:t>Pass</w:t>
            </w:r>
          </w:p>
        </w:tc>
      </w:tr>
      <w:tr w:rsidR="00084F29" w:rsidRPr="0084034C" w14:paraId="69EB2A71" w14:textId="77777777" w:rsidTr="009B7D08">
        <w:trPr>
          <w:trHeight w:val="482"/>
        </w:trPr>
        <w:tc>
          <w:tcPr>
            <w:tcW w:w="289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auto" w:fill="2F75B5"/>
            <w:noWrap/>
            <w:vAlign w:val="center"/>
          </w:tcPr>
          <w:p w14:paraId="1E9CE4CD" w14:textId="77777777" w:rsidR="00084F29" w:rsidRPr="0084034C" w:rsidRDefault="00084F29" w:rsidP="009B7D08">
            <w:pPr>
              <w:jc w:val="right"/>
              <w:rPr>
                <w:b/>
                <w:bCs/>
                <w:color w:val="FFFFFF"/>
                <w:szCs w:val="28"/>
                <w:lang w:eastAsia="en-AU"/>
              </w:rPr>
            </w:pPr>
            <w:r w:rsidRPr="0084034C">
              <w:rPr>
                <w:b/>
                <w:bCs/>
                <w:color w:val="FFFFFF"/>
                <w:szCs w:val="28"/>
                <w:lang w:eastAsia="en-AU"/>
              </w:rPr>
              <w:t>Комментарии</w:t>
            </w:r>
          </w:p>
        </w:tc>
        <w:tc>
          <w:tcPr>
            <w:tcW w:w="6824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025E60" w14:textId="77777777" w:rsidR="00084F29" w:rsidRPr="0084034C" w:rsidRDefault="00084F29" w:rsidP="009B7D08">
            <w:pPr>
              <w:rPr>
                <w:szCs w:val="28"/>
                <w:lang w:eastAsia="en-AU"/>
              </w:rPr>
            </w:pPr>
            <w:r w:rsidRPr="0084034C">
              <w:rPr>
                <w:szCs w:val="28"/>
                <w:lang w:val="en-AU" w:eastAsia="en-AU"/>
              </w:rPr>
              <w:t> </w:t>
            </w:r>
          </w:p>
        </w:tc>
      </w:tr>
    </w:tbl>
    <w:p w14:paraId="389A5BFA" w14:textId="75F2DFB9" w:rsidR="00084F29" w:rsidRDefault="00084F29" w:rsidP="00F16E4C">
      <w:pPr>
        <w:spacing w:after="232" w:line="360" w:lineRule="auto"/>
        <w:contextualSpacing/>
        <w:rPr>
          <w:szCs w:val="28"/>
          <w:lang w:val="en-US"/>
        </w:rPr>
      </w:pPr>
    </w:p>
    <w:p w14:paraId="7784412E" w14:textId="00BED015" w:rsidR="00DD7B44" w:rsidRPr="00DD7B44" w:rsidRDefault="00DD7B44" w:rsidP="00DD7B44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После комплексного тестирования</w:t>
      </w:r>
      <w:r w:rsidRPr="00DD7B44">
        <w:rPr>
          <w:szCs w:val="28"/>
        </w:rPr>
        <w:t xml:space="preserve">, </w:t>
      </w:r>
      <w:r>
        <w:rPr>
          <w:szCs w:val="28"/>
        </w:rPr>
        <w:t>был выявлен ряд недочетов</w:t>
      </w:r>
      <w:r w:rsidRPr="00DD7B44">
        <w:rPr>
          <w:szCs w:val="28"/>
        </w:rPr>
        <w:t xml:space="preserve">, </w:t>
      </w:r>
      <w:r>
        <w:rPr>
          <w:szCs w:val="28"/>
        </w:rPr>
        <w:t>которые были своевременно устранены</w:t>
      </w:r>
      <w:r w:rsidRPr="00DD7B44">
        <w:rPr>
          <w:szCs w:val="28"/>
        </w:rPr>
        <w:t xml:space="preserve">, </w:t>
      </w:r>
      <w:r>
        <w:rPr>
          <w:szCs w:val="28"/>
        </w:rPr>
        <w:t>теперь приложение соответствует всем заявленным ранее характеристикам</w:t>
      </w:r>
      <w:r w:rsidRPr="00DD7B44">
        <w:rPr>
          <w:szCs w:val="28"/>
        </w:rPr>
        <w:t xml:space="preserve">. </w:t>
      </w:r>
      <w:proofErr w:type="gramStart"/>
      <w:r>
        <w:rPr>
          <w:szCs w:val="28"/>
        </w:rPr>
        <w:t>Следовательно</w:t>
      </w:r>
      <w:proofErr w:type="gramEnd"/>
      <w:r>
        <w:rPr>
          <w:szCs w:val="28"/>
        </w:rPr>
        <w:t xml:space="preserve"> можно перейти к созданию</w:t>
      </w:r>
      <w:r w:rsidRPr="00DD7B44">
        <w:rPr>
          <w:szCs w:val="28"/>
        </w:rPr>
        <w:t xml:space="preserve"> эксплуатационной документации</w:t>
      </w:r>
      <w:r>
        <w:rPr>
          <w:szCs w:val="28"/>
        </w:rPr>
        <w:t>.</w:t>
      </w:r>
    </w:p>
    <w:p w14:paraId="40B183F6" w14:textId="1B14477C" w:rsidR="00454B93" w:rsidRPr="009B7D08" w:rsidRDefault="00274711" w:rsidP="009B7D08">
      <w:pPr>
        <w:pStyle w:val="2"/>
        <w:rPr>
          <w:highlight w:val="white"/>
        </w:rPr>
      </w:pPr>
      <w:bookmarkStart w:id="15" w:name="_Toc168744720"/>
      <w:r>
        <w:rPr>
          <w:highlight w:val="white"/>
        </w:rPr>
        <w:t>3. 2</w:t>
      </w:r>
      <w:r w:rsidR="009B7D08">
        <w:rPr>
          <w:highlight w:val="white"/>
        </w:rPr>
        <w:t xml:space="preserve"> </w:t>
      </w:r>
      <w:r w:rsidR="00454B93" w:rsidRPr="009B7D08">
        <w:rPr>
          <w:highlight w:val="white"/>
        </w:rPr>
        <w:t>Создание эксплуатационной документации</w:t>
      </w:r>
      <w:bookmarkEnd w:id="15"/>
    </w:p>
    <w:p w14:paraId="28B31E93" w14:textId="19DB58F1" w:rsidR="00665FDE" w:rsidRDefault="00274711" w:rsidP="009B7D08">
      <w:pPr>
        <w:pStyle w:val="2"/>
      </w:pPr>
      <w:bookmarkStart w:id="16" w:name="_Toc168744721"/>
      <w:r>
        <w:t>3.2</w:t>
      </w:r>
      <w:r w:rsidR="009B7D08" w:rsidRPr="009B7D08">
        <w:t xml:space="preserve">.1 </w:t>
      </w:r>
      <w:r w:rsidR="00665FDE" w:rsidRPr="009B7D08">
        <w:t>Руководство системного программиста</w:t>
      </w:r>
      <w:bookmarkEnd w:id="16"/>
    </w:p>
    <w:p w14:paraId="4E5A8DFB" w14:textId="2BBFD26F" w:rsidR="00274711" w:rsidRPr="00274711" w:rsidRDefault="00274711" w:rsidP="00274711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Информационная система</w:t>
      </w:r>
      <w:r w:rsidRPr="00274711">
        <w:rPr>
          <w:szCs w:val="28"/>
        </w:rPr>
        <w:t xml:space="preserve"> «</w:t>
      </w:r>
      <w:proofErr w:type="spellStart"/>
      <w:r w:rsidRPr="00274711">
        <w:rPr>
          <w:szCs w:val="28"/>
        </w:rPr>
        <w:t>SmartSchool</w:t>
      </w:r>
      <w:proofErr w:type="spellEnd"/>
      <w:r w:rsidRPr="00274711">
        <w:rPr>
          <w:szCs w:val="28"/>
        </w:rPr>
        <w:t xml:space="preserve">» позволит администрации </w:t>
      </w:r>
      <w:proofErr w:type="spellStart"/>
      <w:r w:rsidRPr="00274711">
        <w:rPr>
          <w:szCs w:val="28"/>
        </w:rPr>
        <w:t>Корочкинской</w:t>
      </w:r>
      <w:proofErr w:type="spellEnd"/>
      <w:r w:rsidRPr="00274711">
        <w:rPr>
          <w:szCs w:val="28"/>
        </w:rPr>
        <w:t xml:space="preserve"> основной общеобразовательной школе </w:t>
      </w:r>
      <w:proofErr w:type="spellStart"/>
      <w:r w:rsidRPr="00274711">
        <w:rPr>
          <w:szCs w:val="28"/>
        </w:rPr>
        <w:t>взаимодеймтвовать</w:t>
      </w:r>
      <w:proofErr w:type="spellEnd"/>
      <w:r w:rsidRPr="00274711">
        <w:rPr>
          <w:szCs w:val="28"/>
        </w:rPr>
        <w:t xml:space="preserve"> с </w:t>
      </w:r>
      <w:proofErr w:type="spellStart"/>
      <w:r w:rsidRPr="00274711">
        <w:rPr>
          <w:szCs w:val="28"/>
        </w:rPr>
        <w:t>предподавателями</w:t>
      </w:r>
      <w:proofErr w:type="spellEnd"/>
      <w:r w:rsidRPr="00274711">
        <w:rPr>
          <w:szCs w:val="28"/>
        </w:rPr>
        <w:t xml:space="preserve"> и учениками в рамках внеурочной деятельности. Учителя смогут вести занятия на этой платформе и взаимодействовать с учениками, </w:t>
      </w:r>
      <w:r>
        <w:rPr>
          <w:szCs w:val="28"/>
        </w:rPr>
        <w:t>с</w:t>
      </w:r>
      <w:r w:rsidRPr="00274711">
        <w:rPr>
          <w:szCs w:val="28"/>
        </w:rPr>
        <w:t xml:space="preserve">ами же пользователи, </w:t>
      </w:r>
      <w:r w:rsidRPr="00274711">
        <w:rPr>
          <w:szCs w:val="28"/>
        </w:rPr>
        <w:lastRenderedPageBreak/>
        <w:t xml:space="preserve">по мере </w:t>
      </w:r>
      <w:r>
        <w:rPr>
          <w:szCs w:val="28"/>
        </w:rPr>
        <w:t>необходимости</w:t>
      </w:r>
      <w:r w:rsidRPr="00274711">
        <w:rPr>
          <w:szCs w:val="28"/>
        </w:rPr>
        <w:t xml:space="preserve">, </w:t>
      </w:r>
      <w:r>
        <w:rPr>
          <w:szCs w:val="28"/>
        </w:rPr>
        <w:t>смогут своевременно создавать курсы</w:t>
      </w:r>
      <w:r w:rsidRPr="00274711">
        <w:rPr>
          <w:szCs w:val="28"/>
        </w:rPr>
        <w:t xml:space="preserve">, </w:t>
      </w:r>
      <w:r>
        <w:rPr>
          <w:szCs w:val="28"/>
        </w:rPr>
        <w:t xml:space="preserve">корректировать </w:t>
      </w:r>
      <w:proofErr w:type="spellStart"/>
      <w:r>
        <w:rPr>
          <w:szCs w:val="28"/>
        </w:rPr>
        <w:t>информацю</w:t>
      </w:r>
      <w:proofErr w:type="spellEnd"/>
      <w:r>
        <w:rPr>
          <w:szCs w:val="28"/>
        </w:rPr>
        <w:t xml:space="preserve"> и своевременно ей делиться</w:t>
      </w:r>
      <w:r w:rsidRPr="00274711">
        <w:rPr>
          <w:szCs w:val="28"/>
        </w:rPr>
        <w:t>,</w:t>
      </w:r>
      <w:r>
        <w:rPr>
          <w:szCs w:val="28"/>
        </w:rPr>
        <w:t xml:space="preserve"> </w:t>
      </w:r>
      <w:r w:rsidRPr="00274711">
        <w:rPr>
          <w:szCs w:val="28"/>
        </w:rPr>
        <w:t>что благоприятно скажется на образовательном процессе.</w:t>
      </w:r>
    </w:p>
    <w:p w14:paraId="0EEFE295" w14:textId="07F1B2A2" w:rsidR="00274711" w:rsidRPr="00274711" w:rsidRDefault="00274711" w:rsidP="00274711">
      <w:pPr>
        <w:spacing w:after="232" w:line="360" w:lineRule="auto"/>
        <w:ind w:left="-5" w:firstLine="709"/>
        <w:contextualSpacing/>
        <w:rPr>
          <w:szCs w:val="28"/>
        </w:rPr>
      </w:pPr>
      <w:r w:rsidRPr="00274711">
        <w:rPr>
          <w:szCs w:val="28"/>
        </w:rPr>
        <w:t>Минимальный состав аппаратных и программны</w:t>
      </w:r>
      <w:r>
        <w:rPr>
          <w:szCs w:val="28"/>
        </w:rPr>
        <w:t>х средств приведены в таблице 32 и таблице 33</w:t>
      </w:r>
      <w:r w:rsidRPr="00274711">
        <w:rPr>
          <w:szCs w:val="28"/>
        </w:rPr>
        <w:t>:</w:t>
      </w:r>
    </w:p>
    <w:p w14:paraId="0C2A9540" w14:textId="3B7E1B76" w:rsidR="00274711" w:rsidRPr="00274711" w:rsidRDefault="00274711" w:rsidP="00274711">
      <w:pPr>
        <w:spacing w:after="120" w:line="360" w:lineRule="auto"/>
        <w:ind w:firstLine="709"/>
        <w:rPr>
          <w:szCs w:val="28"/>
        </w:rPr>
      </w:pPr>
      <w:r w:rsidRPr="00274711">
        <w:rPr>
          <w:szCs w:val="28"/>
        </w:rPr>
        <w:t xml:space="preserve">Таблица </w:t>
      </w:r>
      <w:r>
        <w:rPr>
          <w:szCs w:val="28"/>
        </w:rPr>
        <w:t>32</w:t>
      </w:r>
      <w:r w:rsidRPr="00274711">
        <w:rPr>
          <w:szCs w:val="28"/>
        </w:rPr>
        <w:t xml:space="preserve"> - Аппаратные средства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5338"/>
        <w:gridCol w:w="4573"/>
      </w:tblGrid>
      <w:tr w:rsidR="00274711" w:rsidRPr="00274711" w14:paraId="0782E84A" w14:textId="77777777" w:rsidTr="00274711">
        <w:tc>
          <w:tcPr>
            <w:tcW w:w="2693" w:type="pct"/>
            <w:shd w:val="clear" w:color="auto" w:fill="BFBFBF" w:themeFill="background1" w:themeFillShade="BF"/>
          </w:tcPr>
          <w:p w14:paraId="58AC68BA" w14:textId="77777777" w:rsidR="00274711" w:rsidRPr="00274711" w:rsidRDefault="00274711" w:rsidP="00274711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274711">
              <w:rPr>
                <w:szCs w:val="28"/>
              </w:rPr>
              <w:t>Тип</w:t>
            </w:r>
          </w:p>
        </w:tc>
        <w:tc>
          <w:tcPr>
            <w:tcW w:w="2307" w:type="pct"/>
            <w:shd w:val="clear" w:color="auto" w:fill="BFBFBF" w:themeFill="background1" w:themeFillShade="BF"/>
          </w:tcPr>
          <w:p w14:paraId="693A956A" w14:textId="77777777" w:rsidR="00274711" w:rsidRPr="00274711" w:rsidRDefault="00274711" w:rsidP="00274711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274711">
              <w:rPr>
                <w:szCs w:val="28"/>
              </w:rPr>
              <w:t>Характеристики</w:t>
            </w:r>
          </w:p>
        </w:tc>
      </w:tr>
      <w:tr w:rsidR="00274711" w:rsidRPr="00274711" w14:paraId="3689D3F1" w14:textId="77777777" w:rsidTr="00274711">
        <w:tc>
          <w:tcPr>
            <w:tcW w:w="2693" w:type="pct"/>
          </w:tcPr>
          <w:p w14:paraId="44161E1F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Объем оперативной памяти</w:t>
            </w:r>
          </w:p>
        </w:tc>
        <w:tc>
          <w:tcPr>
            <w:tcW w:w="2307" w:type="pct"/>
          </w:tcPr>
          <w:p w14:paraId="1F8E70CB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8,00ГБ</w:t>
            </w:r>
          </w:p>
        </w:tc>
      </w:tr>
      <w:tr w:rsidR="00274711" w:rsidRPr="00274711" w14:paraId="58858C7D" w14:textId="77777777" w:rsidTr="00274711">
        <w:tc>
          <w:tcPr>
            <w:tcW w:w="2693" w:type="pct"/>
          </w:tcPr>
          <w:p w14:paraId="6094A73B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Объем накопителя</w:t>
            </w:r>
          </w:p>
        </w:tc>
        <w:tc>
          <w:tcPr>
            <w:tcW w:w="2307" w:type="pct"/>
          </w:tcPr>
          <w:p w14:paraId="41E064BD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1,00ТБ</w:t>
            </w:r>
          </w:p>
        </w:tc>
      </w:tr>
      <w:tr w:rsidR="00274711" w:rsidRPr="00274711" w14:paraId="565EDE8B" w14:textId="77777777" w:rsidTr="00274711">
        <w:tc>
          <w:tcPr>
            <w:tcW w:w="2693" w:type="pct"/>
          </w:tcPr>
          <w:p w14:paraId="166B6B7C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Тактовая частота процессора</w:t>
            </w:r>
          </w:p>
        </w:tc>
        <w:tc>
          <w:tcPr>
            <w:tcW w:w="2307" w:type="pct"/>
          </w:tcPr>
          <w:p w14:paraId="32071FE2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noProof/>
                <w:color w:val="000000" w:themeColor="text1"/>
                <w:szCs w:val="28"/>
              </w:rPr>
              <w:t>2 Ггц</w:t>
            </w:r>
          </w:p>
        </w:tc>
      </w:tr>
      <w:tr w:rsidR="00274711" w:rsidRPr="00274711" w14:paraId="78BCAD75" w14:textId="77777777" w:rsidTr="00274711">
        <w:tc>
          <w:tcPr>
            <w:tcW w:w="2693" w:type="pct"/>
          </w:tcPr>
          <w:p w14:paraId="108C523E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Требования к составу и параметрам периферийных устройств</w:t>
            </w:r>
          </w:p>
        </w:tc>
        <w:tc>
          <w:tcPr>
            <w:tcW w:w="2307" w:type="pct"/>
          </w:tcPr>
          <w:p w14:paraId="723BBC88" w14:textId="77777777" w:rsidR="00274711" w:rsidRPr="00274711" w:rsidRDefault="00274711" w:rsidP="00274711">
            <w:pPr>
              <w:jc w:val="left"/>
              <w:rPr>
                <w:szCs w:val="28"/>
              </w:rPr>
            </w:pPr>
            <w:r w:rsidRPr="00274711">
              <w:rPr>
                <w:szCs w:val="28"/>
              </w:rPr>
              <w:t>Монитор, клавиатура, манипулятор мышь, принтер.</w:t>
            </w:r>
          </w:p>
        </w:tc>
      </w:tr>
    </w:tbl>
    <w:p w14:paraId="79574BAD" w14:textId="77777777" w:rsidR="00274711" w:rsidRPr="00274711" w:rsidRDefault="00274711" w:rsidP="00274711">
      <w:pPr>
        <w:spacing w:line="360" w:lineRule="auto"/>
        <w:ind w:firstLine="709"/>
        <w:rPr>
          <w:szCs w:val="28"/>
        </w:rPr>
      </w:pPr>
    </w:p>
    <w:p w14:paraId="24FF1486" w14:textId="674B3A56" w:rsidR="00274711" w:rsidRPr="00274711" w:rsidRDefault="00274711" w:rsidP="00274711">
      <w:pPr>
        <w:spacing w:after="120" w:line="360" w:lineRule="auto"/>
        <w:ind w:firstLine="709"/>
        <w:rPr>
          <w:szCs w:val="28"/>
        </w:rPr>
      </w:pPr>
      <w:r w:rsidRPr="00274711">
        <w:rPr>
          <w:szCs w:val="28"/>
        </w:rPr>
        <w:t xml:space="preserve">Таблица </w:t>
      </w:r>
      <w:r w:rsidR="002A499E">
        <w:rPr>
          <w:szCs w:val="28"/>
        </w:rPr>
        <w:t>33</w:t>
      </w:r>
      <w:r w:rsidRPr="00274711">
        <w:rPr>
          <w:szCs w:val="28"/>
        </w:rPr>
        <w:t xml:space="preserve"> - Программное обеспечение 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4805"/>
        <w:gridCol w:w="5106"/>
      </w:tblGrid>
      <w:tr w:rsidR="00274711" w:rsidRPr="00274711" w14:paraId="36F64A14" w14:textId="77777777" w:rsidTr="00274711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68C32913" w14:textId="77777777" w:rsidR="00274711" w:rsidRPr="00274711" w:rsidRDefault="00274711" w:rsidP="00274711">
            <w:pPr>
              <w:ind w:firstLine="709"/>
              <w:rPr>
                <w:szCs w:val="28"/>
              </w:rPr>
            </w:pPr>
            <w:r w:rsidRPr="00274711">
              <w:rPr>
                <w:szCs w:val="28"/>
              </w:rPr>
              <w:t>Тип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220BBA49" w14:textId="77777777" w:rsidR="00274711" w:rsidRPr="00274711" w:rsidRDefault="00274711" w:rsidP="00274711">
            <w:pPr>
              <w:ind w:firstLine="709"/>
              <w:rPr>
                <w:szCs w:val="28"/>
              </w:rPr>
            </w:pPr>
            <w:r w:rsidRPr="00274711">
              <w:rPr>
                <w:szCs w:val="28"/>
              </w:rPr>
              <w:t>Наименование</w:t>
            </w:r>
          </w:p>
        </w:tc>
      </w:tr>
      <w:tr w:rsidR="00274711" w:rsidRPr="00274711" w14:paraId="2C3C77EC" w14:textId="77777777" w:rsidTr="00274711">
        <w:trPr>
          <w:trHeight w:val="70"/>
        </w:trPr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4A6A7" w14:textId="77777777" w:rsidR="00274711" w:rsidRPr="00274711" w:rsidRDefault="00274711" w:rsidP="00274711">
            <w:pPr>
              <w:rPr>
                <w:szCs w:val="28"/>
              </w:rPr>
            </w:pPr>
            <w:r w:rsidRPr="00274711">
              <w:rPr>
                <w:szCs w:val="28"/>
              </w:rPr>
              <w:t>Операционная система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A0FC9" w14:textId="61CE723C" w:rsidR="00274711" w:rsidRPr="00274711" w:rsidRDefault="00274711" w:rsidP="00274711">
            <w:pPr>
              <w:jc w:val="left"/>
              <w:rPr>
                <w:szCs w:val="28"/>
                <w:lang w:val="en-US"/>
              </w:rPr>
            </w:pPr>
            <w:proofErr w:type="spellStart"/>
            <w:r w:rsidRPr="00274711">
              <w:rPr>
                <w:szCs w:val="28"/>
              </w:rPr>
              <w:t>Windows</w:t>
            </w:r>
            <w:proofErr w:type="spellEnd"/>
            <w:r w:rsidRPr="00274711">
              <w:rPr>
                <w:szCs w:val="28"/>
              </w:rPr>
              <w:t xml:space="preserve"> </w:t>
            </w:r>
            <w:r>
              <w:rPr>
                <w:szCs w:val="28"/>
              </w:rPr>
              <w:t>10</w:t>
            </w:r>
          </w:p>
        </w:tc>
      </w:tr>
      <w:tr w:rsidR="00274711" w:rsidRPr="00274711" w14:paraId="30F1A78B" w14:textId="77777777" w:rsidTr="00274711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173C6" w14:textId="77777777" w:rsidR="00274711" w:rsidRPr="00274711" w:rsidRDefault="00274711" w:rsidP="00274711">
            <w:pPr>
              <w:spacing w:line="360" w:lineRule="auto"/>
              <w:rPr>
                <w:szCs w:val="28"/>
              </w:rPr>
            </w:pPr>
            <w:r w:rsidRPr="00274711">
              <w:rPr>
                <w:szCs w:val="28"/>
              </w:rPr>
              <w:t>Программное обеспечение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34101" w14:textId="34B478AD" w:rsidR="00274711" w:rsidRPr="00274711" w:rsidRDefault="00274711" w:rsidP="00274711">
            <w:pPr>
              <w:spacing w:line="360" w:lineRule="auto"/>
              <w:jc w:val="left"/>
              <w:rPr>
                <w:szCs w:val="28"/>
              </w:rPr>
            </w:pPr>
            <w:r w:rsidRPr="00274711">
              <w:rPr>
                <w:noProof/>
                <w:szCs w:val="28"/>
              </w:rPr>
              <w:t xml:space="preserve">СУБД </w:t>
            </w:r>
            <w:proofErr w:type="spellStart"/>
            <w:r w:rsidR="00163C71">
              <w:rPr>
                <w:rFonts w:eastAsia="MS Mincho"/>
                <w:bCs/>
                <w:szCs w:val="28"/>
              </w:rPr>
              <w:t>Microsoft</w:t>
            </w:r>
            <w:proofErr w:type="spellEnd"/>
            <w:r w:rsidR="00163C71">
              <w:rPr>
                <w:rFonts w:eastAsia="MS Mincho"/>
                <w:bCs/>
                <w:szCs w:val="28"/>
              </w:rPr>
              <w:t xml:space="preserve"> SQL </w:t>
            </w:r>
            <w:proofErr w:type="spellStart"/>
            <w:r w:rsidR="00163C71">
              <w:rPr>
                <w:rFonts w:eastAsia="MS Mincho"/>
                <w:bCs/>
                <w:szCs w:val="28"/>
              </w:rPr>
              <w:t>Server</w:t>
            </w:r>
            <w:proofErr w:type="spellEnd"/>
            <w:r w:rsidR="00163C71">
              <w:rPr>
                <w:rFonts w:eastAsia="MS Mincho"/>
                <w:bCs/>
                <w:szCs w:val="28"/>
              </w:rPr>
              <w:t xml:space="preserve"> 2019</w:t>
            </w:r>
          </w:p>
        </w:tc>
      </w:tr>
      <w:tr w:rsidR="00274711" w:rsidRPr="00274711" w14:paraId="56B52999" w14:textId="77777777" w:rsidTr="00274711">
        <w:tc>
          <w:tcPr>
            <w:tcW w:w="2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553B7" w14:textId="77777777" w:rsidR="00274711" w:rsidRPr="00274711" w:rsidRDefault="00274711" w:rsidP="00274711">
            <w:pPr>
              <w:spacing w:line="360" w:lineRule="auto"/>
              <w:rPr>
                <w:szCs w:val="28"/>
              </w:rPr>
            </w:pPr>
            <w:r w:rsidRPr="00274711">
              <w:rPr>
                <w:szCs w:val="28"/>
              </w:rPr>
              <w:t>Фреймворк</w:t>
            </w:r>
          </w:p>
        </w:tc>
        <w:tc>
          <w:tcPr>
            <w:tcW w:w="2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9739D" w14:textId="0A681AF9" w:rsidR="00274711" w:rsidRPr="00274711" w:rsidRDefault="00163C71" w:rsidP="00274711">
            <w:pPr>
              <w:spacing w:line="360" w:lineRule="auto"/>
              <w:jc w:val="left"/>
              <w:rPr>
                <w:szCs w:val="28"/>
              </w:rPr>
            </w:pPr>
            <w:r>
              <w:rPr>
                <w:szCs w:val="28"/>
                <w:lang w:val="en-US"/>
              </w:rPr>
              <w:t>WPF</w:t>
            </w:r>
          </w:p>
        </w:tc>
      </w:tr>
    </w:tbl>
    <w:p w14:paraId="7BF19E45" w14:textId="77777777" w:rsidR="00BA46A2" w:rsidRDefault="00BA46A2" w:rsidP="00274711">
      <w:pPr>
        <w:spacing w:after="232" w:line="360" w:lineRule="auto"/>
        <w:ind w:left="-5" w:firstLine="709"/>
        <w:contextualSpacing/>
        <w:rPr>
          <w:szCs w:val="28"/>
        </w:rPr>
      </w:pPr>
    </w:p>
    <w:p w14:paraId="5F6826C1" w14:textId="77D256FB" w:rsidR="00274711" w:rsidRDefault="00BA46A2" w:rsidP="00E061D3">
      <w:pPr>
        <w:spacing w:line="360" w:lineRule="auto"/>
        <w:ind w:left="-5" w:firstLine="709"/>
        <w:contextualSpacing/>
        <w:rPr>
          <w:szCs w:val="28"/>
        </w:rPr>
      </w:pPr>
      <w:r w:rsidRPr="00BA46A2">
        <w:rPr>
          <w:szCs w:val="28"/>
        </w:rPr>
        <w:t>Настройка программы представляет следующий порядок действий:</w:t>
      </w:r>
    </w:p>
    <w:p w14:paraId="7FC6F789" w14:textId="28BA3095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 xml:space="preserve">установка </w:t>
      </w:r>
      <w:r>
        <w:rPr>
          <w:szCs w:val="36"/>
        </w:rPr>
        <w:t>приложения на персональный компьютер</w:t>
      </w:r>
      <w:r w:rsidRPr="00E061D3">
        <w:rPr>
          <w:szCs w:val="36"/>
        </w:rPr>
        <w:t>;</w:t>
      </w:r>
    </w:p>
    <w:p w14:paraId="0F1335B6" w14:textId="29EF9C4A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>установка па</w:t>
      </w:r>
      <w:r>
        <w:rPr>
          <w:szCs w:val="36"/>
        </w:rPr>
        <w:t xml:space="preserve">кета MS SQL </w:t>
      </w:r>
      <w:proofErr w:type="spellStart"/>
      <w:r>
        <w:rPr>
          <w:szCs w:val="36"/>
        </w:rPr>
        <w:t>Management</w:t>
      </w:r>
      <w:proofErr w:type="spellEnd"/>
      <w:r>
        <w:rPr>
          <w:szCs w:val="36"/>
        </w:rPr>
        <w:t xml:space="preserve"> </w:t>
      </w:r>
      <w:proofErr w:type="spellStart"/>
      <w:r>
        <w:rPr>
          <w:szCs w:val="36"/>
        </w:rPr>
        <w:t>Studio</w:t>
      </w:r>
      <w:proofErr w:type="spellEnd"/>
      <w:r>
        <w:rPr>
          <w:szCs w:val="36"/>
        </w:rPr>
        <w:t xml:space="preserve"> 20</w:t>
      </w:r>
      <w:r w:rsidRPr="00E061D3">
        <w:rPr>
          <w:szCs w:val="36"/>
        </w:rPr>
        <w:t xml:space="preserve"> или выше</w:t>
      </w:r>
      <w:r>
        <w:rPr>
          <w:szCs w:val="36"/>
        </w:rPr>
        <w:t xml:space="preserve"> </w:t>
      </w:r>
      <w:r w:rsidRPr="00E061D3">
        <w:rPr>
          <w:szCs w:val="36"/>
        </w:rPr>
        <w:t>при отсутствии на персональном компьютере;</w:t>
      </w:r>
    </w:p>
    <w:p w14:paraId="6F00532B" w14:textId="0674FB92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 xml:space="preserve">копирование </w:t>
      </w:r>
      <w:r>
        <w:rPr>
          <w:szCs w:val="36"/>
        </w:rPr>
        <w:t>скрипта базы данных в любое место</w:t>
      </w:r>
      <w:r w:rsidRPr="00E061D3">
        <w:rPr>
          <w:szCs w:val="36"/>
        </w:rPr>
        <w:t>;</w:t>
      </w:r>
    </w:p>
    <w:p w14:paraId="5B5FCFD8" w14:textId="0A4CE31A" w:rsidR="00BA46A2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 xml:space="preserve">запуск MS SQL </w:t>
      </w:r>
      <w:proofErr w:type="spellStart"/>
      <w:r w:rsidRPr="00E061D3">
        <w:rPr>
          <w:szCs w:val="36"/>
        </w:rPr>
        <w:t>Management</w:t>
      </w:r>
      <w:proofErr w:type="spellEnd"/>
      <w:r w:rsidRPr="00E061D3">
        <w:rPr>
          <w:szCs w:val="36"/>
        </w:rPr>
        <w:t xml:space="preserve"> </w:t>
      </w:r>
      <w:proofErr w:type="spellStart"/>
      <w:r w:rsidRPr="00E061D3">
        <w:rPr>
          <w:szCs w:val="36"/>
        </w:rPr>
        <w:t>Studio</w:t>
      </w:r>
      <w:proofErr w:type="spellEnd"/>
      <w:r w:rsidRPr="00E061D3">
        <w:rPr>
          <w:szCs w:val="36"/>
        </w:rPr>
        <w:t xml:space="preserve"> 20,</w:t>
      </w:r>
      <w:r>
        <w:rPr>
          <w:szCs w:val="36"/>
        </w:rPr>
        <w:t xml:space="preserve"> разворачивание базы данных</w:t>
      </w:r>
      <w:r w:rsidRPr="00E061D3">
        <w:rPr>
          <w:szCs w:val="36"/>
        </w:rPr>
        <w:t>;</w:t>
      </w:r>
    </w:p>
    <w:p w14:paraId="42B113F8" w14:textId="3B89F910" w:rsid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>
        <w:rPr>
          <w:szCs w:val="36"/>
        </w:rPr>
        <w:t>указание данных коннекта базы данных.</w:t>
      </w:r>
    </w:p>
    <w:p w14:paraId="3724B241" w14:textId="45CD2B64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>
        <w:rPr>
          <w:szCs w:val="36"/>
        </w:rPr>
        <w:t>запуск приложения.</w:t>
      </w:r>
    </w:p>
    <w:p w14:paraId="75D40E11" w14:textId="410A510B" w:rsidR="00E061D3" w:rsidRPr="00E061D3" w:rsidRDefault="00E061D3" w:rsidP="00E061D3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Кроме того</w:t>
      </w:r>
      <w:r w:rsidRPr="00E061D3">
        <w:rPr>
          <w:szCs w:val="28"/>
        </w:rPr>
        <w:t xml:space="preserve">, </w:t>
      </w:r>
      <w:proofErr w:type="spellStart"/>
      <w:r>
        <w:rPr>
          <w:szCs w:val="28"/>
        </w:rPr>
        <w:t>предусмотренна</w:t>
      </w:r>
      <w:proofErr w:type="spellEnd"/>
      <w:r>
        <w:rPr>
          <w:szCs w:val="28"/>
        </w:rPr>
        <w:t xml:space="preserve"> возможность разворачивания базы данных на хостинге (сервере) и использование приложения независимо от базы данных при помощи </w:t>
      </w:r>
      <w:r>
        <w:rPr>
          <w:szCs w:val="28"/>
          <w:lang w:val="en-US"/>
        </w:rPr>
        <w:t>API</w:t>
      </w:r>
      <w:r w:rsidRPr="00E061D3">
        <w:rPr>
          <w:szCs w:val="28"/>
        </w:rPr>
        <w:t>.</w:t>
      </w:r>
    </w:p>
    <w:p w14:paraId="43D3E9C3" w14:textId="465F4669" w:rsidR="00E061D3" w:rsidRDefault="00E061D3" w:rsidP="00E061D3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Для этого необходимо выполнить следующие действия</w:t>
      </w:r>
      <w:r w:rsidRPr="00E061D3">
        <w:rPr>
          <w:szCs w:val="28"/>
        </w:rPr>
        <w:t>:</w:t>
      </w:r>
    </w:p>
    <w:p w14:paraId="501D13CB" w14:textId="6D6B35B0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lastRenderedPageBreak/>
        <w:t>развернуть базу данных на хостинге;</w:t>
      </w:r>
    </w:p>
    <w:p w14:paraId="44F79C45" w14:textId="35F0A7CA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 xml:space="preserve">настроить API при помощи </w:t>
      </w:r>
      <w:proofErr w:type="spellStart"/>
      <w:r w:rsidRPr="00E061D3">
        <w:rPr>
          <w:szCs w:val="36"/>
        </w:rPr>
        <w:t>Swagger</w:t>
      </w:r>
      <w:proofErr w:type="spellEnd"/>
      <w:r w:rsidRPr="00E061D3">
        <w:rPr>
          <w:szCs w:val="36"/>
        </w:rPr>
        <w:t xml:space="preserve"> UI;</w:t>
      </w:r>
    </w:p>
    <w:p w14:paraId="6C61C1FA" w14:textId="2688558A" w:rsidR="00E061D3" w:rsidRP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>указать в конфигурационном файле API данные коннекта к удаленной базе данных</w:t>
      </w:r>
    </w:p>
    <w:p w14:paraId="57465171" w14:textId="37C3C70E" w:rsidR="00E061D3" w:rsidRDefault="00E061D3" w:rsidP="00E061D3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E061D3">
        <w:rPr>
          <w:szCs w:val="36"/>
        </w:rPr>
        <w:t>установить приложение на любом персональном компьютере и приступить к использованию приложения.</w:t>
      </w:r>
    </w:p>
    <w:p w14:paraId="6CB834DB" w14:textId="3F1EB097" w:rsidR="00E061D3" w:rsidRPr="004D06A2" w:rsidRDefault="00E061D3" w:rsidP="004D06A2">
      <w:pPr>
        <w:spacing w:after="232" w:line="360" w:lineRule="auto"/>
        <w:ind w:left="-5" w:firstLine="709"/>
        <w:contextualSpacing/>
        <w:rPr>
          <w:szCs w:val="28"/>
        </w:rPr>
      </w:pPr>
      <w:r w:rsidRPr="004D06A2">
        <w:rPr>
          <w:szCs w:val="28"/>
        </w:rPr>
        <w:t xml:space="preserve">На рисунке ниже </w:t>
      </w:r>
      <w:proofErr w:type="spellStart"/>
      <w:r w:rsidRPr="004D06A2">
        <w:rPr>
          <w:szCs w:val="28"/>
        </w:rPr>
        <w:t>прдеставленна</w:t>
      </w:r>
      <w:proofErr w:type="spellEnd"/>
      <w:r w:rsidRPr="004D06A2">
        <w:rPr>
          <w:szCs w:val="28"/>
        </w:rPr>
        <w:t xml:space="preserve"> настройка </w:t>
      </w:r>
      <w:r w:rsidR="004D06A2" w:rsidRPr="004D06A2">
        <w:rPr>
          <w:szCs w:val="28"/>
        </w:rPr>
        <w:t xml:space="preserve">связи </w:t>
      </w:r>
      <w:r w:rsidRPr="004D06A2">
        <w:rPr>
          <w:szCs w:val="28"/>
        </w:rPr>
        <w:t>API</w:t>
      </w:r>
      <w:r w:rsidR="004D06A2" w:rsidRPr="004D06A2">
        <w:rPr>
          <w:szCs w:val="28"/>
        </w:rPr>
        <w:t xml:space="preserve"> и базы данных </w:t>
      </w:r>
      <w:r w:rsidRPr="004D06A2">
        <w:rPr>
          <w:szCs w:val="28"/>
        </w:rPr>
        <w:t>приложения:</w:t>
      </w:r>
    </w:p>
    <w:p w14:paraId="46C76BAD" w14:textId="0622C4F7" w:rsidR="00E061D3" w:rsidRPr="00E061D3" w:rsidRDefault="00E061D3" w:rsidP="00E061D3">
      <w:pPr>
        <w:spacing w:line="360" w:lineRule="auto"/>
        <w:jc w:val="center"/>
        <w:rPr>
          <w:szCs w:val="36"/>
        </w:rPr>
      </w:pPr>
      <w:r w:rsidRPr="00E061D3">
        <w:rPr>
          <w:noProof/>
          <w:szCs w:val="36"/>
        </w:rPr>
        <w:drawing>
          <wp:inline distT="0" distB="0" distL="0" distR="0" wp14:anchorId="7EEAF252" wp14:editId="261DFF82">
            <wp:extent cx="6198227" cy="145256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11825" cy="1455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2441B" w14:textId="6F785646" w:rsidR="00E061D3" w:rsidRPr="004D06A2" w:rsidRDefault="004D06A2" w:rsidP="00E061D3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 xml:space="preserve">Рисунок 1 – настройка взаимодействия </w:t>
      </w:r>
      <w:r>
        <w:rPr>
          <w:szCs w:val="28"/>
          <w:lang w:val="en-US"/>
        </w:rPr>
        <w:t>API</w:t>
      </w:r>
      <w:r w:rsidRPr="004D06A2">
        <w:rPr>
          <w:szCs w:val="28"/>
        </w:rPr>
        <w:t xml:space="preserve"> </w:t>
      </w:r>
      <w:r>
        <w:rPr>
          <w:szCs w:val="28"/>
        </w:rPr>
        <w:t>и базы данных приложения</w:t>
      </w:r>
    </w:p>
    <w:p w14:paraId="1D3D188A" w14:textId="7FF323C6" w:rsidR="00E061D3" w:rsidRDefault="004D06A2" w:rsidP="00E061D3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 xml:space="preserve">На рисунке ниже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интерфейс настройки </w:t>
      </w:r>
      <w:r>
        <w:rPr>
          <w:szCs w:val="28"/>
          <w:lang w:val="en-US"/>
        </w:rPr>
        <w:t>API</w:t>
      </w:r>
      <w:r w:rsidRPr="004D06A2">
        <w:rPr>
          <w:szCs w:val="28"/>
        </w:rPr>
        <w:t xml:space="preserve"> </w:t>
      </w:r>
      <w:r>
        <w:rPr>
          <w:szCs w:val="28"/>
        </w:rPr>
        <w:t xml:space="preserve">при помощи </w:t>
      </w:r>
      <w:proofErr w:type="spellStart"/>
      <w:r w:rsidRPr="004D06A2">
        <w:rPr>
          <w:szCs w:val="28"/>
        </w:rPr>
        <w:t>Swagger</w:t>
      </w:r>
      <w:proofErr w:type="spellEnd"/>
      <w:r w:rsidRPr="004D06A2">
        <w:rPr>
          <w:szCs w:val="28"/>
        </w:rPr>
        <w:t xml:space="preserve"> UI</w:t>
      </w:r>
      <w:r>
        <w:rPr>
          <w:szCs w:val="28"/>
        </w:rPr>
        <w:t>.</w:t>
      </w:r>
    </w:p>
    <w:p w14:paraId="2DB061DC" w14:textId="04A1ACBB" w:rsidR="004D06A2" w:rsidRDefault="004D06A2" w:rsidP="004D06A2">
      <w:pPr>
        <w:spacing w:after="232" w:line="360" w:lineRule="auto"/>
        <w:contextualSpacing/>
        <w:jc w:val="center"/>
        <w:rPr>
          <w:szCs w:val="28"/>
        </w:rPr>
      </w:pPr>
      <w:r w:rsidRPr="004D06A2">
        <w:rPr>
          <w:noProof/>
          <w:szCs w:val="28"/>
        </w:rPr>
        <w:drawing>
          <wp:inline distT="0" distB="0" distL="0" distR="0" wp14:anchorId="1D2F7FFA" wp14:editId="7EBCE8D3">
            <wp:extent cx="5929451" cy="2871788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370" cy="287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C419F" w14:textId="6BD9CB2E" w:rsidR="004D06A2" w:rsidRDefault="004D06A2" w:rsidP="004D06A2">
      <w:pPr>
        <w:spacing w:after="232" w:line="360" w:lineRule="auto"/>
        <w:contextualSpacing/>
        <w:jc w:val="center"/>
        <w:rPr>
          <w:szCs w:val="28"/>
        </w:rPr>
      </w:pPr>
      <w:r>
        <w:rPr>
          <w:szCs w:val="28"/>
        </w:rPr>
        <w:t>Рисунок 2</w:t>
      </w:r>
      <w:r w:rsidRPr="004D06A2">
        <w:rPr>
          <w:szCs w:val="28"/>
        </w:rPr>
        <w:t xml:space="preserve"> – настройка </w:t>
      </w:r>
      <w:r>
        <w:rPr>
          <w:szCs w:val="28"/>
        </w:rPr>
        <w:t>API</w:t>
      </w:r>
    </w:p>
    <w:p w14:paraId="340B0906" w14:textId="77777777" w:rsidR="004D06A2" w:rsidRDefault="004D06A2" w:rsidP="004D06A2">
      <w:pPr>
        <w:spacing w:after="232" w:line="360" w:lineRule="auto"/>
        <w:ind w:left="-5" w:firstLine="709"/>
        <w:contextualSpacing/>
        <w:rPr>
          <w:szCs w:val="28"/>
        </w:rPr>
      </w:pPr>
    </w:p>
    <w:p w14:paraId="1D54924F" w14:textId="5161E7EB" w:rsidR="004D06A2" w:rsidRDefault="004D06A2" w:rsidP="004D06A2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lastRenderedPageBreak/>
        <w:t xml:space="preserve">На рисунке ниже </w:t>
      </w:r>
      <w:proofErr w:type="spellStart"/>
      <w:r>
        <w:rPr>
          <w:szCs w:val="28"/>
        </w:rPr>
        <w:t>представленна</w:t>
      </w:r>
      <w:proofErr w:type="spellEnd"/>
      <w:r>
        <w:rPr>
          <w:szCs w:val="28"/>
        </w:rPr>
        <w:t xml:space="preserve"> развернутая локальная база данных в интерфейсе </w:t>
      </w:r>
      <w:r w:rsidRPr="004D06A2">
        <w:rPr>
          <w:szCs w:val="28"/>
        </w:rPr>
        <w:t xml:space="preserve">MS SQL </w:t>
      </w:r>
      <w:proofErr w:type="spellStart"/>
      <w:r w:rsidRPr="004D06A2">
        <w:rPr>
          <w:szCs w:val="28"/>
        </w:rPr>
        <w:t>Management</w:t>
      </w:r>
      <w:proofErr w:type="spellEnd"/>
      <w:r w:rsidRPr="004D06A2">
        <w:rPr>
          <w:szCs w:val="28"/>
        </w:rPr>
        <w:t xml:space="preserve"> </w:t>
      </w:r>
      <w:proofErr w:type="spellStart"/>
      <w:r w:rsidRPr="004D06A2">
        <w:rPr>
          <w:szCs w:val="28"/>
        </w:rPr>
        <w:t>Studio</w:t>
      </w:r>
      <w:proofErr w:type="spellEnd"/>
      <w:r w:rsidRPr="004D06A2">
        <w:rPr>
          <w:szCs w:val="28"/>
        </w:rPr>
        <w:t xml:space="preserve"> 20</w:t>
      </w:r>
      <w:r>
        <w:rPr>
          <w:szCs w:val="28"/>
        </w:rPr>
        <w:t>.</w:t>
      </w:r>
    </w:p>
    <w:p w14:paraId="5BE9B14F" w14:textId="3610344A" w:rsidR="004D06A2" w:rsidRDefault="004D06A2" w:rsidP="004D06A2">
      <w:pPr>
        <w:spacing w:after="232" w:line="360" w:lineRule="auto"/>
        <w:ind w:left="-5" w:firstLine="709"/>
        <w:contextualSpacing/>
        <w:jc w:val="center"/>
        <w:rPr>
          <w:szCs w:val="28"/>
        </w:rPr>
      </w:pPr>
      <w:r w:rsidRPr="004D06A2">
        <w:rPr>
          <w:noProof/>
          <w:szCs w:val="28"/>
        </w:rPr>
        <w:drawing>
          <wp:inline distT="0" distB="0" distL="0" distR="0" wp14:anchorId="7CC25AD2" wp14:editId="4A5784B9">
            <wp:extent cx="1623162" cy="1210585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2620"/>
                    <a:stretch/>
                  </pic:blipFill>
                  <pic:spPr bwMode="auto">
                    <a:xfrm>
                      <a:off x="0" y="0"/>
                      <a:ext cx="1630511" cy="1216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B2D0C1" w14:textId="327C65AA" w:rsidR="004D06A2" w:rsidRDefault="004D06A2" w:rsidP="004D06A2">
      <w:pPr>
        <w:spacing w:after="232" w:line="360" w:lineRule="auto"/>
        <w:ind w:left="-5" w:firstLine="709"/>
        <w:contextualSpacing/>
        <w:jc w:val="center"/>
        <w:rPr>
          <w:szCs w:val="28"/>
        </w:rPr>
      </w:pPr>
      <w:r>
        <w:rPr>
          <w:szCs w:val="28"/>
        </w:rPr>
        <w:t xml:space="preserve">Рисунок 3 – Локально развернутая база данных </w:t>
      </w:r>
      <w:proofErr w:type="spellStart"/>
      <w:r w:rsidRPr="004D06A2">
        <w:rPr>
          <w:szCs w:val="28"/>
        </w:rPr>
        <w:t>SmartSchoolboyBase</w:t>
      </w:r>
      <w:proofErr w:type="spellEnd"/>
    </w:p>
    <w:p w14:paraId="6954FE73" w14:textId="1C609077" w:rsidR="004D06A2" w:rsidRDefault="004D06A2" w:rsidP="004D06A2">
      <w:pPr>
        <w:spacing w:after="232"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Поле настройки всех параметров приложения</w:t>
      </w:r>
      <w:r w:rsidRPr="004D06A2">
        <w:rPr>
          <w:szCs w:val="28"/>
        </w:rPr>
        <w:t xml:space="preserve">, </w:t>
      </w:r>
      <w:r>
        <w:rPr>
          <w:szCs w:val="28"/>
        </w:rPr>
        <w:t>необходимо произвести его запуск. На рисунке ниже показано успешно запущенное приложение.</w:t>
      </w:r>
    </w:p>
    <w:p w14:paraId="3F92DF00" w14:textId="74FE4776" w:rsidR="004D06A2" w:rsidRDefault="004D06A2" w:rsidP="004D06A2">
      <w:pPr>
        <w:spacing w:after="232" w:line="360" w:lineRule="auto"/>
        <w:contextualSpacing/>
        <w:jc w:val="center"/>
        <w:rPr>
          <w:szCs w:val="28"/>
        </w:rPr>
      </w:pPr>
      <w:r w:rsidRPr="004D06A2">
        <w:rPr>
          <w:noProof/>
          <w:szCs w:val="28"/>
        </w:rPr>
        <w:drawing>
          <wp:inline distT="0" distB="0" distL="0" distR="0" wp14:anchorId="566AFEB2" wp14:editId="25531332">
            <wp:extent cx="4808084" cy="25768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8412" cy="258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87114" w14:textId="199A9879" w:rsidR="002A499E" w:rsidRDefault="002A499E" w:rsidP="004D06A2">
      <w:pPr>
        <w:spacing w:after="232" w:line="360" w:lineRule="auto"/>
        <w:contextualSpacing/>
        <w:jc w:val="center"/>
        <w:rPr>
          <w:szCs w:val="28"/>
        </w:rPr>
      </w:pPr>
      <w:r>
        <w:rPr>
          <w:szCs w:val="28"/>
        </w:rPr>
        <w:t>Рисунок 4</w:t>
      </w:r>
      <w:r w:rsidRPr="002A499E">
        <w:rPr>
          <w:szCs w:val="28"/>
        </w:rPr>
        <w:t xml:space="preserve"> – </w:t>
      </w:r>
      <w:r>
        <w:rPr>
          <w:szCs w:val="28"/>
        </w:rPr>
        <w:t>Успешный запуск приложения</w:t>
      </w:r>
    </w:p>
    <w:p w14:paraId="787F4147" w14:textId="0E5DDE22" w:rsidR="004D06A2" w:rsidRDefault="004D06A2" w:rsidP="002A499E">
      <w:pPr>
        <w:spacing w:line="360" w:lineRule="auto"/>
        <w:ind w:left="-5" w:firstLine="709"/>
        <w:contextualSpacing/>
        <w:rPr>
          <w:szCs w:val="28"/>
        </w:rPr>
      </w:pPr>
      <w:r w:rsidRPr="004D06A2">
        <w:rPr>
          <w:szCs w:val="28"/>
        </w:rPr>
        <w:t>Для функционирования программного продукта необходимо выполнить тестирование следующих функций:</w:t>
      </w:r>
    </w:p>
    <w:p w14:paraId="48D34221" w14:textId="497D9194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 xml:space="preserve">авторизация в </w:t>
      </w:r>
      <w:proofErr w:type="spellStart"/>
      <w:r w:rsidRPr="002A499E">
        <w:rPr>
          <w:szCs w:val="36"/>
        </w:rPr>
        <w:t>desktop</w:t>
      </w:r>
      <w:proofErr w:type="spellEnd"/>
      <w:r w:rsidRPr="002A499E">
        <w:rPr>
          <w:szCs w:val="36"/>
        </w:rPr>
        <w:t>-приложении;</w:t>
      </w:r>
    </w:p>
    <w:p w14:paraId="6B9CC560" w14:textId="336A8BF6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 xml:space="preserve">навигация по </w:t>
      </w:r>
      <w:proofErr w:type="spellStart"/>
      <w:r w:rsidRPr="002A499E">
        <w:rPr>
          <w:szCs w:val="36"/>
        </w:rPr>
        <w:t>desktop</w:t>
      </w:r>
      <w:proofErr w:type="spellEnd"/>
      <w:r w:rsidRPr="002A499E">
        <w:rPr>
          <w:szCs w:val="36"/>
        </w:rPr>
        <w:t>-приложению;</w:t>
      </w:r>
    </w:p>
    <w:p w14:paraId="784CE876" w14:textId="69A11C38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профиля учителя;</w:t>
      </w:r>
    </w:p>
    <w:p w14:paraId="397EE8FC" w14:textId="73C6A0F7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профиля учителя;</w:t>
      </w:r>
    </w:p>
    <w:p w14:paraId="54BCD799" w14:textId="76F1533A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просмотр профиля учителя;</w:t>
      </w:r>
    </w:p>
    <w:p w14:paraId="6BA7F06E" w14:textId="0B424A9A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профиля учителя;</w:t>
      </w:r>
    </w:p>
    <w:p w14:paraId="24BFA2B9" w14:textId="63FC8BBB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профиля ученика;</w:t>
      </w:r>
    </w:p>
    <w:p w14:paraId="66D2694C" w14:textId="495116F3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профиля ученика;</w:t>
      </w:r>
    </w:p>
    <w:p w14:paraId="311E7D80" w14:textId="7B3434CB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lastRenderedPageBreak/>
        <w:t>просмотр профиля ученика;</w:t>
      </w:r>
    </w:p>
    <w:p w14:paraId="79C158C2" w14:textId="78C15CF8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профиля ученика;</w:t>
      </w:r>
    </w:p>
    <w:p w14:paraId="097712B3" w14:textId="322BC9B0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профиля администратора;</w:t>
      </w:r>
    </w:p>
    <w:p w14:paraId="38151932" w14:textId="184DF887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просмотр профиля администратора;</w:t>
      </w:r>
    </w:p>
    <w:p w14:paraId="1C746789" w14:textId="66209EAA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профиля администратора;</w:t>
      </w:r>
    </w:p>
    <w:p w14:paraId="38B4BA7A" w14:textId="3C7A4C01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профиля администратора;</w:t>
      </w:r>
    </w:p>
    <w:p w14:paraId="0862ADA5" w14:textId="46DB92FD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курсов;</w:t>
      </w:r>
    </w:p>
    <w:p w14:paraId="4CAC45D1" w14:textId="54E5C522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курсов;</w:t>
      </w:r>
    </w:p>
    <w:p w14:paraId="07FF4995" w14:textId="5A214725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просмотр плана курса;</w:t>
      </w:r>
    </w:p>
    <w:p w14:paraId="67B686C2" w14:textId="57AC94F5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курсов;</w:t>
      </w:r>
    </w:p>
    <w:p w14:paraId="605CB211" w14:textId="5F8BC943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предметов;</w:t>
      </w:r>
    </w:p>
    <w:p w14:paraId="5F281E1A" w14:textId="6B2257CF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просмотр предметов;</w:t>
      </w:r>
    </w:p>
    <w:p w14:paraId="2117A2D0" w14:textId="564EFB3A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предметов;</w:t>
      </w:r>
    </w:p>
    <w:p w14:paraId="22CDD776" w14:textId="6503EFB7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предметов;</w:t>
      </w:r>
    </w:p>
    <w:p w14:paraId="4DCF91CC" w14:textId="3F5DAAC8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создание групп;</w:t>
      </w:r>
    </w:p>
    <w:p w14:paraId="2F192756" w14:textId="1CF1D345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редактирование групп;</w:t>
      </w:r>
    </w:p>
    <w:p w14:paraId="7306DB1E" w14:textId="5294FB93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proofErr w:type="spellStart"/>
      <w:r w:rsidRPr="002A499E">
        <w:rPr>
          <w:szCs w:val="36"/>
        </w:rPr>
        <w:t>просотр</w:t>
      </w:r>
      <w:proofErr w:type="spellEnd"/>
      <w:r w:rsidRPr="002A499E">
        <w:rPr>
          <w:szCs w:val="36"/>
        </w:rPr>
        <w:t xml:space="preserve"> посещаемости;</w:t>
      </w:r>
    </w:p>
    <w:p w14:paraId="6910F5AC" w14:textId="18EE23DE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удаление групп;</w:t>
      </w:r>
    </w:p>
    <w:p w14:paraId="4AADB75A" w14:textId="1DCAB22A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 xml:space="preserve">просмотр </w:t>
      </w:r>
      <w:proofErr w:type="spellStart"/>
      <w:r w:rsidRPr="002A499E">
        <w:rPr>
          <w:szCs w:val="36"/>
        </w:rPr>
        <w:t>рассписания</w:t>
      </w:r>
      <w:proofErr w:type="spellEnd"/>
      <w:r w:rsidRPr="002A499E">
        <w:rPr>
          <w:szCs w:val="36"/>
        </w:rPr>
        <w:t>;</w:t>
      </w:r>
    </w:p>
    <w:p w14:paraId="0A1A10C7" w14:textId="1CD93C6E" w:rsidR="002A499E" w:rsidRPr="002A499E" w:rsidRDefault="002A499E" w:rsidP="002A499E">
      <w:pPr>
        <w:pStyle w:val="a7"/>
        <w:numPr>
          <w:ilvl w:val="0"/>
          <w:numId w:val="18"/>
        </w:numPr>
        <w:spacing w:line="360" w:lineRule="auto"/>
        <w:ind w:left="0" w:firstLine="1069"/>
        <w:rPr>
          <w:szCs w:val="36"/>
        </w:rPr>
      </w:pPr>
      <w:r w:rsidRPr="002A499E">
        <w:rPr>
          <w:szCs w:val="36"/>
        </w:rPr>
        <w:t>повторная авторизация</w:t>
      </w:r>
    </w:p>
    <w:p w14:paraId="4010E208" w14:textId="6BE892FF" w:rsidR="002A499E" w:rsidRDefault="002A499E" w:rsidP="002A499E">
      <w:pPr>
        <w:spacing w:line="360" w:lineRule="auto"/>
        <w:ind w:left="-5" w:firstLine="709"/>
        <w:contextualSpacing/>
        <w:rPr>
          <w:szCs w:val="28"/>
        </w:rPr>
      </w:pPr>
      <w:r w:rsidRPr="002A499E">
        <w:rPr>
          <w:szCs w:val="28"/>
        </w:rPr>
        <w:t>На этом этапе, развора</w:t>
      </w:r>
      <w:r>
        <w:rPr>
          <w:szCs w:val="28"/>
        </w:rPr>
        <w:t>чивание базы данных, настройка</w:t>
      </w:r>
      <w:r w:rsidRPr="002A499E">
        <w:rPr>
          <w:szCs w:val="28"/>
        </w:rPr>
        <w:t xml:space="preserve">, запуск </w:t>
      </w:r>
      <w:r>
        <w:rPr>
          <w:szCs w:val="28"/>
        </w:rPr>
        <w:t>и проверка работоспособности</w:t>
      </w:r>
      <w:r w:rsidRPr="002A499E">
        <w:rPr>
          <w:szCs w:val="28"/>
        </w:rPr>
        <w:t xml:space="preserve"> приложения успешно завершены.</w:t>
      </w:r>
    </w:p>
    <w:p w14:paraId="56F2D26A" w14:textId="77777777" w:rsidR="002A499E" w:rsidRPr="002A499E" w:rsidRDefault="002A499E" w:rsidP="002A499E">
      <w:pPr>
        <w:pStyle w:val="2"/>
        <w:spacing w:after="0"/>
      </w:pPr>
      <w:bookmarkStart w:id="17" w:name="_Toc168744722"/>
      <w:r w:rsidRPr="002A499E">
        <w:t>3.2.2 Руководство оператора</w:t>
      </w:r>
      <w:bookmarkEnd w:id="17"/>
      <w:r w:rsidRPr="002A499E">
        <w:t xml:space="preserve"> </w:t>
      </w:r>
    </w:p>
    <w:p w14:paraId="3C7F1C14" w14:textId="77777777" w:rsidR="002A499E" w:rsidRPr="002A499E" w:rsidRDefault="002A499E" w:rsidP="002A499E">
      <w:pPr>
        <w:spacing w:line="360" w:lineRule="auto"/>
        <w:ind w:left="-5" w:firstLine="709"/>
        <w:contextualSpacing/>
        <w:rPr>
          <w:szCs w:val="28"/>
        </w:rPr>
      </w:pPr>
      <w:r w:rsidRPr="002A499E">
        <w:rPr>
          <w:szCs w:val="28"/>
        </w:rPr>
        <w:t>Общие сведения.</w:t>
      </w:r>
    </w:p>
    <w:p w14:paraId="7364F07F" w14:textId="4282D629" w:rsidR="002A499E" w:rsidRPr="002A499E" w:rsidRDefault="002A499E" w:rsidP="002A499E">
      <w:pPr>
        <w:spacing w:line="360" w:lineRule="auto"/>
        <w:ind w:left="-5" w:firstLine="709"/>
        <w:contextualSpacing/>
        <w:rPr>
          <w:szCs w:val="28"/>
        </w:rPr>
      </w:pPr>
      <w:r>
        <w:rPr>
          <w:szCs w:val="28"/>
        </w:rPr>
        <w:t>И</w:t>
      </w:r>
      <w:r w:rsidRPr="002A499E">
        <w:rPr>
          <w:szCs w:val="28"/>
        </w:rPr>
        <w:t>нформационная система с удаленным доступом «</w:t>
      </w:r>
      <w:proofErr w:type="spellStart"/>
      <w:r w:rsidRPr="002A499E">
        <w:rPr>
          <w:szCs w:val="28"/>
        </w:rPr>
        <w:t>SmartSchool</w:t>
      </w:r>
      <w:proofErr w:type="spellEnd"/>
      <w:r w:rsidRPr="002A499E">
        <w:rPr>
          <w:szCs w:val="28"/>
        </w:rPr>
        <w:t xml:space="preserve">» позволит администрации </w:t>
      </w:r>
      <w:proofErr w:type="spellStart"/>
      <w:r w:rsidRPr="002A499E">
        <w:rPr>
          <w:szCs w:val="28"/>
        </w:rPr>
        <w:t>Корочкинской</w:t>
      </w:r>
      <w:proofErr w:type="spellEnd"/>
      <w:r w:rsidRPr="002A499E">
        <w:rPr>
          <w:szCs w:val="28"/>
        </w:rPr>
        <w:t xml:space="preserve"> основной общеобразовательной школе </w:t>
      </w:r>
      <w:proofErr w:type="spellStart"/>
      <w:r w:rsidRPr="002A499E">
        <w:rPr>
          <w:szCs w:val="28"/>
        </w:rPr>
        <w:t>взаимодеймтвовать</w:t>
      </w:r>
      <w:proofErr w:type="spellEnd"/>
      <w:r w:rsidRPr="002A499E">
        <w:rPr>
          <w:szCs w:val="28"/>
        </w:rPr>
        <w:t xml:space="preserve"> с </w:t>
      </w:r>
      <w:proofErr w:type="spellStart"/>
      <w:r w:rsidRPr="002A499E">
        <w:rPr>
          <w:szCs w:val="28"/>
        </w:rPr>
        <w:t>предподавателями</w:t>
      </w:r>
      <w:proofErr w:type="spellEnd"/>
      <w:r w:rsidRPr="002A499E">
        <w:rPr>
          <w:szCs w:val="28"/>
        </w:rPr>
        <w:t xml:space="preserve"> и учениками в рамках внеурочной </w:t>
      </w:r>
      <w:proofErr w:type="spellStart"/>
      <w:proofErr w:type="gramStart"/>
      <w:r w:rsidRPr="002A499E">
        <w:rPr>
          <w:szCs w:val="28"/>
        </w:rPr>
        <w:t>дея</w:t>
      </w:r>
      <w:proofErr w:type="spellEnd"/>
      <w:r w:rsidRPr="002A499E">
        <w:rPr>
          <w:szCs w:val="28"/>
        </w:rPr>
        <w:t>-тельности</w:t>
      </w:r>
      <w:proofErr w:type="gramEnd"/>
      <w:r w:rsidRPr="002A499E">
        <w:rPr>
          <w:szCs w:val="28"/>
        </w:rPr>
        <w:t xml:space="preserve">. </w:t>
      </w:r>
      <w:r w:rsidRPr="002A499E">
        <w:rPr>
          <w:szCs w:val="28"/>
        </w:rPr>
        <w:lastRenderedPageBreak/>
        <w:t xml:space="preserve">Учителя смогут вести занятия на этой платформе и взаимодействовать с учениками, сами же пользователи, по мере необходимости, смогут своевременно создавать курсы, корректировать </w:t>
      </w:r>
      <w:proofErr w:type="spellStart"/>
      <w:r w:rsidRPr="002A499E">
        <w:rPr>
          <w:szCs w:val="28"/>
        </w:rPr>
        <w:t>информацю</w:t>
      </w:r>
      <w:proofErr w:type="spellEnd"/>
      <w:r w:rsidRPr="002A499E">
        <w:rPr>
          <w:szCs w:val="28"/>
        </w:rPr>
        <w:t xml:space="preserve"> и своевременно ей делиться, что благоприятно скажется на образовательном процессе.</w:t>
      </w:r>
    </w:p>
    <w:p w14:paraId="026B320D" w14:textId="25521E99" w:rsidR="002A499E" w:rsidRPr="002A499E" w:rsidRDefault="002A499E" w:rsidP="002A499E">
      <w:pPr>
        <w:spacing w:line="360" w:lineRule="auto"/>
        <w:ind w:left="-5" w:firstLine="709"/>
        <w:contextualSpacing/>
        <w:rPr>
          <w:szCs w:val="28"/>
        </w:rPr>
      </w:pPr>
      <w:r w:rsidRPr="002A499E">
        <w:rPr>
          <w:szCs w:val="28"/>
        </w:rPr>
        <w:t>Обязательное техническое и программное об</w:t>
      </w:r>
      <w:r>
        <w:rPr>
          <w:szCs w:val="28"/>
        </w:rPr>
        <w:t>еспечение приведены в таблице 34 и таблице 35</w:t>
      </w:r>
      <w:r w:rsidRPr="002A499E">
        <w:rPr>
          <w:szCs w:val="28"/>
        </w:rPr>
        <w:t>:</w:t>
      </w:r>
    </w:p>
    <w:p w14:paraId="290AF049" w14:textId="77777777" w:rsidR="002A499E" w:rsidRPr="002A499E" w:rsidRDefault="002A499E" w:rsidP="002A499E">
      <w:pPr>
        <w:spacing w:line="360" w:lineRule="auto"/>
        <w:ind w:firstLine="709"/>
        <w:rPr>
          <w:szCs w:val="28"/>
        </w:rPr>
      </w:pPr>
      <w:r w:rsidRPr="002A499E">
        <w:rPr>
          <w:szCs w:val="28"/>
        </w:rPr>
        <w:t>Таблица 31 - Технические обеспечение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A499E" w:rsidRPr="002A499E" w14:paraId="36FB89F7" w14:textId="77777777" w:rsidTr="002A499E">
        <w:tc>
          <w:tcPr>
            <w:tcW w:w="4672" w:type="dxa"/>
            <w:shd w:val="clear" w:color="auto" w:fill="BFBFBF" w:themeFill="background1" w:themeFillShade="BF"/>
          </w:tcPr>
          <w:p w14:paraId="23B0F44B" w14:textId="77777777" w:rsidR="002A499E" w:rsidRPr="002A499E" w:rsidRDefault="002A499E" w:rsidP="002A499E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2A499E">
              <w:rPr>
                <w:szCs w:val="28"/>
              </w:rPr>
              <w:t>Тип</w:t>
            </w:r>
          </w:p>
        </w:tc>
        <w:tc>
          <w:tcPr>
            <w:tcW w:w="4673" w:type="dxa"/>
            <w:shd w:val="clear" w:color="auto" w:fill="BFBFBF" w:themeFill="background1" w:themeFillShade="BF"/>
          </w:tcPr>
          <w:p w14:paraId="56989791" w14:textId="77777777" w:rsidR="002A499E" w:rsidRPr="002A499E" w:rsidRDefault="002A499E" w:rsidP="002A499E">
            <w:pPr>
              <w:spacing w:line="360" w:lineRule="auto"/>
              <w:ind w:firstLine="709"/>
              <w:jc w:val="center"/>
              <w:rPr>
                <w:szCs w:val="28"/>
              </w:rPr>
            </w:pPr>
            <w:r w:rsidRPr="002A499E">
              <w:rPr>
                <w:szCs w:val="28"/>
              </w:rPr>
              <w:t>Характеристики</w:t>
            </w:r>
          </w:p>
        </w:tc>
      </w:tr>
      <w:tr w:rsidR="002A499E" w:rsidRPr="002A499E" w14:paraId="7E3C20E7" w14:textId="77777777" w:rsidTr="008576A5">
        <w:tc>
          <w:tcPr>
            <w:tcW w:w="4672" w:type="dxa"/>
          </w:tcPr>
          <w:p w14:paraId="6AE89EF8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Объем оперативной памяти</w:t>
            </w:r>
          </w:p>
        </w:tc>
        <w:tc>
          <w:tcPr>
            <w:tcW w:w="4673" w:type="dxa"/>
          </w:tcPr>
          <w:p w14:paraId="792792EA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2,00ГБ</w:t>
            </w:r>
          </w:p>
        </w:tc>
      </w:tr>
      <w:tr w:rsidR="002A499E" w:rsidRPr="002A499E" w14:paraId="210F0CD4" w14:textId="77777777" w:rsidTr="008576A5">
        <w:tc>
          <w:tcPr>
            <w:tcW w:w="4672" w:type="dxa"/>
          </w:tcPr>
          <w:p w14:paraId="63C72E89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Объем накопителя</w:t>
            </w:r>
          </w:p>
        </w:tc>
        <w:tc>
          <w:tcPr>
            <w:tcW w:w="4673" w:type="dxa"/>
          </w:tcPr>
          <w:p w14:paraId="6B5117E8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1,00ТБ</w:t>
            </w:r>
          </w:p>
        </w:tc>
      </w:tr>
      <w:tr w:rsidR="002A499E" w:rsidRPr="002A499E" w14:paraId="36988A51" w14:textId="77777777" w:rsidTr="008576A5">
        <w:tc>
          <w:tcPr>
            <w:tcW w:w="4672" w:type="dxa"/>
          </w:tcPr>
          <w:p w14:paraId="596BEA12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Тактовая частота процессора</w:t>
            </w:r>
          </w:p>
        </w:tc>
        <w:tc>
          <w:tcPr>
            <w:tcW w:w="4673" w:type="dxa"/>
          </w:tcPr>
          <w:p w14:paraId="1BFF9234" w14:textId="77777777" w:rsidR="002A499E" w:rsidRPr="002A499E" w:rsidRDefault="002A499E" w:rsidP="002A499E">
            <w:pPr>
              <w:tabs>
                <w:tab w:val="left" w:pos="2355"/>
              </w:tabs>
              <w:jc w:val="left"/>
              <w:rPr>
                <w:szCs w:val="28"/>
              </w:rPr>
            </w:pPr>
            <w:r w:rsidRPr="002A499E">
              <w:rPr>
                <w:rFonts w:eastAsia="Calibri"/>
                <w:color w:val="000000"/>
                <w:szCs w:val="28"/>
              </w:rPr>
              <w:t xml:space="preserve">2 </w:t>
            </w:r>
            <w:proofErr w:type="spellStart"/>
            <w:r w:rsidRPr="002A499E">
              <w:rPr>
                <w:rFonts w:eastAsia="Calibri"/>
                <w:color w:val="000000"/>
                <w:szCs w:val="28"/>
              </w:rPr>
              <w:t>Ггц</w:t>
            </w:r>
            <w:proofErr w:type="spellEnd"/>
          </w:p>
        </w:tc>
      </w:tr>
      <w:tr w:rsidR="002A499E" w:rsidRPr="002A499E" w14:paraId="34EB7AB6" w14:textId="77777777" w:rsidTr="008576A5">
        <w:tc>
          <w:tcPr>
            <w:tcW w:w="4672" w:type="dxa"/>
          </w:tcPr>
          <w:p w14:paraId="14FF0C76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>Требования к составу и параметрам периферийных устройств</w:t>
            </w:r>
          </w:p>
        </w:tc>
        <w:tc>
          <w:tcPr>
            <w:tcW w:w="4673" w:type="dxa"/>
          </w:tcPr>
          <w:p w14:paraId="178DC5D7" w14:textId="77777777" w:rsidR="002A499E" w:rsidRPr="002A499E" w:rsidRDefault="002A499E" w:rsidP="002A499E">
            <w:pPr>
              <w:jc w:val="left"/>
              <w:rPr>
                <w:szCs w:val="28"/>
              </w:rPr>
            </w:pPr>
            <w:r w:rsidRPr="002A499E">
              <w:rPr>
                <w:szCs w:val="28"/>
              </w:rPr>
              <w:t xml:space="preserve">Монитор </w:t>
            </w:r>
            <w:r w:rsidRPr="002A499E">
              <w:rPr>
                <w:szCs w:val="28"/>
                <w:lang w:val="en-US"/>
              </w:rPr>
              <w:t>DELLSE</w:t>
            </w:r>
            <w:r w:rsidRPr="002A499E">
              <w:rPr>
                <w:szCs w:val="28"/>
              </w:rPr>
              <w:t>2416</w:t>
            </w:r>
            <w:r w:rsidRPr="002A499E">
              <w:rPr>
                <w:szCs w:val="28"/>
                <w:lang w:val="en-US"/>
              </w:rPr>
              <w:t>H</w:t>
            </w:r>
            <w:r w:rsidRPr="002A499E">
              <w:rPr>
                <w:szCs w:val="28"/>
              </w:rPr>
              <w:t xml:space="preserve"> 23.8, клавиатура, манипулятор мышь, принтер.</w:t>
            </w:r>
          </w:p>
        </w:tc>
      </w:tr>
    </w:tbl>
    <w:p w14:paraId="48CF5509" w14:textId="77777777" w:rsidR="002A499E" w:rsidRPr="002A499E" w:rsidRDefault="002A499E" w:rsidP="002A499E">
      <w:pPr>
        <w:spacing w:line="360" w:lineRule="auto"/>
        <w:ind w:firstLine="709"/>
        <w:rPr>
          <w:szCs w:val="28"/>
        </w:rPr>
      </w:pPr>
    </w:p>
    <w:p w14:paraId="54FE0798" w14:textId="77777777" w:rsidR="002A499E" w:rsidRPr="002A499E" w:rsidRDefault="002A499E" w:rsidP="002A499E">
      <w:pPr>
        <w:spacing w:line="360" w:lineRule="auto"/>
        <w:ind w:firstLine="709"/>
        <w:rPr>
          <w:szCs w:val="28"/>
        </w:rPr>
      </w:pPr>
      <w:r w:rsidRPr="002A499E">
        <w:rPr>
          <w:szCs w:val="28"/>
        </w:rPr>
        <w:t xml:space="preserve">Таблица 32 - Программное обеспечение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1"/>
        <w:gridCol w:w="4814"/>
      </w:tblGrid>
      <w:tr w:rsidR="002A499E" w:rsidRPr="002A499E" w14:paraId="3B252E49" w14:textId="77777777" w:rsidTr="002A499E"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30763D71" w14:textId="77777777" w:rsidR="002A499E" w:rsidRPr="002A499E" w:rsidRDefault="002A499E" w:rsidP="002A499E">
            <w:pPr>
              <w:ind w:firstLine="709"/>
              <w:rPr>
                <w:szCs w:val="28"/>
              </w:rPr>
            </w:pPr>
            <w:r w:rsidRPr="002A499E">
              <w:rPr>
                <w:szCs w:val="28"/>
              </w:rPr>
              <w:t>Тип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431FEF1E" w14:textId="77777777" w:rsidR="002A499E" w:rsidRPr="002A499E" w:rsidRDefault="002A499E" w:rsidP="002A499E">
            <w:pPr>
              <w:ind w:firstLine="709"/>
              <w:rPr>
                <w:szCs w:val="28"/>
              </w:rPr>
            </w:pPr>
            <w:r w:rsidRPr="002A499E">
              <w:rPr>
                <w:szCs w:val="28"/>
              </w:rPr>
              <w:t>Наименование</w:t>
            </w:r>
          </w:p>
        </w:tc>
      </w:tr>
      <w:tr w:rsidR="002A499E" w:rsidRPr="002A499E" w14:paraId="60FC652F" w14:textId="77777777" w:rsidTr="008576A5">
        <w:trPr>
          <w:trHeight w:val="70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D7EF0" w14:textId="77777777" w:rsidR="002A499E" w:rsidRPr="002A499E" w:rsidRDefault="002A499E" w:rsidP="002A499E">
            <w:pPr>
              <w:rPr>
                <w:szCs w:val="28"/>
              </w:rPr>
            </w:pPr>
            <w:r w:rsidRPr="002A499E">
              <w:rPr>
                <w:szCs w:val="28"/>
              </w:rPr>
              <w:t>Операционная система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B7D8D" w14:textId="7FB47484" w:rsidR="002A499E" w:rsidRPr="002A499E" w:rsidRDefault="002A499E" w:rsidP="002A499E">
            <w:pPr>
              <w:jc w:val="left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</w:rPr>
              <w:t>Windows</w:t>
            </w:r>
            <w:proofErr w:type="spellEnd"/>
            <w:r>
              <w:rPr>
                <w:szCs w:val="28"/>
              </w:rPr>
              <w:t xml:space="preserve"> 10</w:t>
            </w:r>
            <w:r w:rsidRPr="002A499E">
              <w:rPr>
                <w:szCs w:val="28"/>
              </w:rPr>
              <w:t xml:space="preserve"> и выше</w:t>
            </w:r>
          </w:p>
        </w:tc>
      </w:tr>
      <w:tr w:rsidR="002A499E" w:rsidRPr="002A499E" w14:paraId="53F062F4" w14:textId="77777777" w:rsidTr="008576A5"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2A98B" w14:textId="77777777" w:rsidR="002A499E" w:rsidRPr="002A499E" w:rsidRDefault="002A499E" w:rsidP="002A499E">
            <w:pPr>
              <w:spacing w:line="360" w:lineRule="auto"/>
              <w:rPr>
                <w:szCs w:val="28"/>
              </w:rPr>
            </w:pPr>
            <w:r w:rsidRPr="002A499E">
              <w:rPr>
                <w:szCs w:val="28"/>
              </w:rPr>
              <w:t>Программное обеспечение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F21CC" w14:textId="77777777" w:rsidR="002A499E" w:rsidRPr="002A499E" w:rsidRDefault="002A499E" w:rsidP="002A499E">
            <w:pPr>
              <w:spacing w:line="360" w:lineRule="auto"/>
              <w:jc w:val="left"/>
              <w:rPr>
                <w:szCs w:val="28"/>
              </w:rPr>
            </w:pPr>
            <w:r w:rsidRPr="002A499E">
              <w:rPr>
                <w:szCs w:val="28"/>
                <w:lang w:val="en-US"/>
              </w:rPr>
              <w:t>MS</w:t>
            </w:r>
            <w:r w:rsidRPr="002A499E">
              <w:rPr>
                <w:szCs w:val="28"/>
              </w:rPr>
              <w:t xml:space="preserve"> </w:t>
            </w:r>
            <w:r w:rsidRPr="002A499E">
              <w:rPr>
                <w:szCs w:val="28"/>
                <w:lang w:val="en-US"/>
              </w:rPr>
              <w:t>SQL</w:t>
            </w:r>
            <w:r w:rsidRPr="002A499E">
              <w:rPr>
                <w:szCs w:val="28"/>
              </w:rPr>
              <w:t xml:space="preserve"> </w:t>
            </w:r>
            <w:proofErr w:type="spellStart"/>
            <w:r w:rsidRPr="002A499E">
              <w:rPr>
                <w:szCs w:val="28"/>
                <w:lang w:val="en-US"/>
              </w:rPr>
              <w:t>ManagementStudio</w:t>
            </w:r>
            <w:proofErr w:type="spellEnd"/>
            <w:r w:rsidRPr="002A499E">
              <w:rPr>
                <w:szCs w:val="28"/>
              </w:rPr>
              <w:t xml:space="preserve"> 2017</w:t>
            </w:r>
          </w:p>
        </w:tc>
      </w:tr>
      <w:tr w:rsidR="002A499E" w:rsidRPr="002A499E" w14:paraId="284D1020" w14:textId="77777777" w:rsidTr="008576A5"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10E4C" w14:textId="77777777" w:rsidR="002A499E" w:rsidRPr="002A499E" w:rsidRDefault="002A499E" w:rsidP="002A499E">
            <w:pPr>
              <w:spacing w:line="360" w:lineRule="auto"/>
              <w:rPr>
                <w:szCs w:val="28"/>
              </w:rPr>
            </w:pPr>
            <w:r w:rsidRPr="002A499E">
              <w:rPr>
                <w:szCs w:val="28"/>
              </w:rPr>
              <w:t>Фреймворк</w:t>
            </w:r>
          </w:p>
        </w:tc>
        <w:tc>
          <w:tcPr>
            <w:tcW w:w="4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E436A" w14:textId="77777777" w:rsidR="002A499E" w:rsidRPr="002A499E" w:rsidRDefault="002A499E" w:rsidP="002A499E">
            <w:pPr>
              <w:spacing w:line="360" w:lineRule="auto"/>
              <w:jc w:val="left"/>
              <w:rPr>
                <w:szCs w:val="28"/>
              </w:rPr>
            </w:pPr>
            <w:r w:rsidRPr="002A499E">
              <w:rPr>
                <w:szCs w:val="28"/>
                <w:lang w:val="en-US"/>
              </w:rPr>
              <w:t>ADO.NET Entity Framework</w:t>
            </w:r>
          </w:p>
        </w:tc>
      </w:tr>
    </w:tbl>
    <w:p w14:paraId="2F707491" w14:textId="7BAA508B" w:rsidR="002A499E" w:rsidRDefault="002A499E" w:rsidP="002A499E">
      <w:pPr>
        <w:spacing w:line="360" w:lineRule="auto"/>
        <w:ind w:firstLine="709"/>
        <w:rPr>
          <w:szCs w:val="28"/>
        </w:rPr>
      </w:pPr>
      <w:r w:rsidRPr="002A499E">
        <w:rPr>
          <w:szCs w:val="28"/>
        </w:rPr>
        <w:t>Для пользования программой необходим запуск файла «</w:t>
      </w:r>
      <w:proofErr w:type="spellStart"/>
      <w:r w:rsidRPr="002A499E">
        <w:rPr>
          <w:szCs w:val="28"/>
          <w:lang w:val="en-US"/>
        </w:rPr>
        <w:t>SmartSchool</w:t>
      </w:r>
      <w:proofErr w:type="spellEnd"/>
      <w:r w:rsidRPr="002A499E">
        <w:rPr>
          <w:szCs w:val="28"/>
        </w:rPr>
        <w:t>.</w:t>
      </w:r>
      <w:r w:rsidRPr="002A499E">
        <w:rPr>
          <w:szCs w:val="28"/>
          <w:lang w:val="en-US"/>
        </w:rPr>
        <w:t>exe</w:t>
      </w:r>
      <w:r w:rsidRPr="002A499E">
        <w:rPr>
          <w:szCs w:val="28"/>
        </w:rPr>
        <w:t>» и про</w:t>
      </w:r>
      <w:r>
        <w:rPr>
          <w:szCs w:val="28"/>
        </w:rPr>
        <w:t>хождение авторизацию</w:t>
      </w:r>
      <w:r w:rsidRPr="002A499E">
        <w:rPr>
          <w:szCs w:val="28"/>
        </w:rPr>
        <w:t xml:space="preserve">, </w:t>
      </w:r>
      <w:r>
        <w:rPr>
          <w:szCs w:val="28"/>
        </w:rPr>
        <w:t>представленную на рисунке ниже</w:t>
      </w:r>
      <w:r w:rsidRPr="002A499E">
        <w:rPr>
          <w:szCs w:val="28"/>
        </w:rPr>
        <w:t>.</w:t>
      </w:r>
    </w:p>
    <w:p w14:paraId="0A744106" w14:textId="7C7E9950" w:rsidR="002A499E" w:rsidRDefault="002A499E" w:rsidP="002A499E">
      <w:pPr>
        <w:spacing w:line="360" w:lineRule="auto"/>
        <w:ind w:firstLine="709"/>
        <w:rPr>
          <w:szCs w:val="28"/>
        </w:rPr>
      </w:pPr>
      <w:r w:rsidRPr="002A499E">
        <w:rPr>
          <w:noProof/>
          <w:szCs w:val="28"/>
        </w:rPr>
        <w:drawing>
          <wp:inline distT="0" distB="0" distL="0" distR="0" wp14:anchorId="6993FEEE" wp14:editId="7C0A183D">
            <wp:extent cx="4943475" cy="2925267"/>
            <wp:effectExtent l="0" t="0" r="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56778" cy="2933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C8CDF" w14:textId="62DBC4BA" w:rsidR="002A499E" w:rsidRDefault="002A499E" w:rsidP="002A499E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5</w:t>
      </w:r>
      <w:r w:rsidRPr="002A499E">
        <w:rPr>
          <w:szCs w:val="28"/>
        </w:rPr>
        <w:t xml:space="preserve"> – </w:t>
      </w:r>
      <w:r>
        <w:rPr>
          <w:szCs w:val="28"/>
        </w:rPr>
        <w:t>Авторизация</w:t>
      </w:r>
    </w:p>
    <w:p w14:paraId="2417016B" w14:textId="7BD9099A" w:rsidR="002A499E" w:rsidRDefault="002A499E" w:rsidP="002A499E">
      <w:pPr>
        <w:spacing w:line="360" w:lineRule="auto"/>
        <w:ind w:firstLine="709"/>
        <w:rPr>
          <w:szCs w:val="28"/>
        </w:rPr>
      </w:pPr>
      <w:r>
        <w:rPr>
          <w:szCs w:val="28"/>
        </w:rPr>
        <w:lastRenderedPageBreak/>
        <w:t>Авторизация со стороны администрации</w:t>
      </w:r>
      <w:r w:rsidR="00B168AA" w:rsidRPr="00B168AA">
        <w:rPr>
          <w:szCs w:val="28"/>
        </w:rPr>
        <w:t xml:space="preserve">. </w:t>
      </w:r>
      <w:r w:rsidR="00B168AA">
        <w:rPr>
          <w:szCs w:val="28"/>
        </w:rPr>
        <w:t>Далее речь пойдет о взаимодействии с приложением в роли администрации.</w:t>
      </w:r>
    </w:p>
    <w:p w14:paraId="50524D3C" w14:textId="4324F988" w:rsidR="00B168AA" w:rsidRDefault="00B168AA" w:rsidP="002A499E">
      <w:pPr>
        <w:spacing w:line="360" w:lineRule="auto"/>
        <w:ind w:firstLine="709"/>
        <w:rPr>
          <w:szCs w:val="28"/>
        </w:rPr>
      </w:pPr>
      <w:r>
        <w:rPr>
          <w:szCs w:val="28"/>
        </w:rPr>
        <w:t>После авторизации</w:t>
      </w:r>
      <w:r w:rsidRPr="00B168AA">
        <w:rPr>
          <w:szCs w:val="28"/>
        </w:rPr>
        <w:t xml:space="preserve">, </w:t>
      </w:r>
      <w:proofErr w:type="spellStart"/>
      <w:r>
        <w:rPr>
          <w:szCs w:val="28"/>
        </w:rPr>
        <w:t>потзователь</w:t>
      </w:r>
      <w:proofErr w:type="spellEnd"/>
      <w:r>
        <w:rPr>
          <w:szCs w:val="28"/>
        </w:rPr>
        <w:t xml:space="preserve"> попадает в главное окно приложения</w:t>
      </w:r>
      <w:r w:rsidRPr="00B168AA">
        <w:rPr>
          <w:szCs w:val="28"/>
        </w:rPr>
        <w:t xml:space="preserve">, </w:t>
      </w:r>
      <w:r>
        <w:rPr>
          <w:szCs w:val="28"/>
        </w:rPr>
        <w:t>на вкладку курсы</w:t>
      </w:r>
      <w:r w:rsidRPr="00B168AA">
        <w:rPr>
          <w:szCs w:val="28"/>
        </w:rPr>
        <w:t xml:space="preserve">, </w:t>
      </w:r>
      <w:r>
        <w:rPr>
          <w:szCs w:val="28"/>
        </w:rPr>
        <w:t>представленной на рисунке ниже.</w:t>
      </w:r>
    </w:p>
    <w:p w14:paraId="2B6A735C" w14:textId="254EEE35" w:rsidR="00B168AA" w:rsidRP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60153D32" wp14:editId="622FA71B">
            <wp:extent cx="5437822" cy="291869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44483" cy="2922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3F636" w14:textId="305C3B9D" w:rsidR="002A499E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szCs w:val="28"/>
        </w:rPr>
        <w:t>Рис</w:t>
      </w:r>
      <w:r>
        <w:rPr>
          <w:szCs w:val="28"/>
        </w:rPr>
        <w:t>унок 6</w:t>
      </w:r>
      <w:r w:rsidRPr="00B168AA">
        <w:rPr>
          <w:szCs w:val="28"/>
        </w:rPr>
        <w:t xml:space="preserve"> – </w:t>
      </w:r>
      <w:r>
        <w:rPr>
          <w:szCs w:val="28"/>
        </w:rPr>
        <w:t>Вкладка курсы</w:t>
      </w:r>
    </w:p>
    <w:p w14:paraId="5D67C90E" w14:textId="3580FE51" w:rsidR="00B168AA" w:rsidRDefault="00B168AA" w:rsidP="00B168AA">
      <w:pPr>
        <w:spacing w:line="360" w:lineRule="auto"/>
        <w:ind w:firstLine="709"/>
        <w:rPr>
          <w:szCs w:val="28"/>
        </w:rPr>
      </w:pPr>
      <w:r>
        <w:rPr>
          <w:szCs w:val="28"/>
        </w:rPr>
        <w:t>Для поиска курса</w:t>
      </w:r>
      <w:r w:rsidRPr="00B168AA">
        <w:rPr>
          <w:szCs w:val="28"/>
        </w:rPr>
        <w:t xml:space="preserve">, </w:t>
      </w:r>
      <w:r>
        <w:rPr>
          <w:szCs w:val="28"/>
        </w:rPr>
        <w:t xml:space="preserve">необходимо ввести в строку поиска название курса и активировать кнопку «поиск». Процесс поиска курс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сунке ниже.</w:t>
      </w:r>
    </w:p>
    <w:p w14:paraId="30A92FC9" w14:textId="6ED821FB" w:rsid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7D0D89A8" wp14:editId="10B38220">
            <wp:extent cx="4799647" cy="3118005"/>
            <wp:effectExtent l="0" t="0" r="127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4580" cy="312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C8FBE" w14:textId="65949FBE" w:rsidR="00B168AA" w:rsidRDefault="00B168AA" w:rsidP="00B168AA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7</w:t>
      </w:r>
      <w:r w:rsidRPr="00B168AA">
        <w:rPr>
          <w:szCs w:val="28"/>
        </w:rPr>
        <w:t xml:space="preserve"> – </w:t>
      </w:r>
      <w:r>
        <w:rPr>
          <w:szCs w:val="28"/>
        </w:rPr>
        <w:t>Поиск курса</w:t>
      </w:r>
    </w:p>
    <w:p w14:paraId="11C136FC" w14:textId="0DCE59CF" w:rsidR="00B168AA" w:rsidRDefault="00B168AA" w:rsidP="00B168AA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lastRenderedPageBreak/>
        <w:t xml:space="preserve">Для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курса, необходимо </w:t>
      </w:r>
      <w:r>
        <w:rPr>
          <w:szCs w:val="28"/>
        </w:rPr>
        <w:t>ак</w:t>
      </w:r>
      <w:r w:rsidRPr="00B168AA">
        <w:rPr>
          <w:szCs w:val="28"/>
        </w:rPr>
        <w:t>тивировать кнопку «</w:t>
      </w:r>
      <w:r>
        <w:rPr>
          <w:szCs w:val="28"/>
        </w:rPr>
        <w:t>добавить курс</w:t>
      </w:r>
      <w:r w:rsidRPr="00B168AA">
        <w:rPr>
          <w:szCs w:val="28"/>
        </w:rPr>
        <w:t xml:space="preserve">», </w:t>
      </w:r>
      <w:r>
        <w:rPr>
          <w:szCs w:val="28"/>
        </w:rPr>
        <w:t>заполнить форму</w:t>
      </w:r>
      <w:r w:rsidRPr="00B168AA">
        <w:rPr>
          <w:szCs w:val="28"/>
        </w:rPr>
        <w:t xml:space="preserve">. Процесс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курса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6291F7E8" w14:textId="40E394B7" w:rsid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3BB50674" wp14:editId="2AC55C45">
            <wp:extent cx="1905266" cy="1162212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D10E9" w14:textId="32284C91" w:rsid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643C01BA" wp14:editId="3144EBAF">
            <wp:extent cx="5037772" cy="23079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4872" cy="2311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E1BAF" w14:textId="56DE0639" w:rsidR="00B168AA" w:rsidRDefault="00B168AA" w:rsidP="00B168AA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8</w:t>
      </w:r>
      <w:r w:rsidRPr="00B168AA">
        <w:rPr>
          <w:szCs w:val="28"/>
        </w:rPr>
        <w:t xml:space="preserve"> – </w:t>
      </w:r>
      <w:r>
        <w:rPr>
          <w:szCs w:val="28"/>
        </w:rPr>
        <w:t>Добавление</w:t>
      </w:r>
      <w:r w:rsidRPr="00B168AA">
        <w:rPr>
          <w:szCs w:val="28"/>
        </w:rPr>
        <w:t xml:space="preserve"> курса</w:t>
      </w:r>
    </w:p>
    <w:p w14:paraId="1EA191CD" w14:textId="752F658E" w:rsidR="00B168AA" w:rsidRDefault="00B168AA" w:rsidP="00B168AA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экспорта курсов</w:t>
      </w:r>
      <w:r w:rsidRPr="00B168AA">
        <w:rPr>
          <w:szCs w:val="28"/>
        </w:rPr>
        <w:t>, необходимо активировать кнопку «</w:t>
      </w:r>
      <w:r>
        <w:rPr>
          <w:szCs w:val="28"/>
        </w:rPr>
        <w:t xml:space="preserve">экспортировать в </w:t>
      </w:r>
      <w:r>
        <w:rPr>
          <w:szCs w:val="28"/>
          <w:lang w:val="en-US"/>
        </w:rPr>
        <w:t>excel</w:t>
      </w:r>
      <w:r w:rsidRPr="00B168AA">
        <w:rPr>
          <w:szCs w:val="28"/>
        </w:rPr>
        <w:t xml:space="preserve">», </w:t>
      </w:r>
      <w:r>
        <w:rPr>
          <w:szCs w:val="28"/>
        </w:rPr>
        <w:t>сохранить файл в проводнике</w:t>
      </w:r>
      <w:r w:rsidRPr="00B168AA">
        <w:rPr>
          <w:szCs w:val="28"/>
        </w:rPr>
        <w:t xml:space="preserve">. Процесс </w:t>
      </w:r>
      <w:r>
        <w:rPr>
          <w:szCs w:val="28"/>
        </w:rPr>
        <w:t>экспорта</w:t>
      </w:r>
      <w:r w:rsidRPr="00B168AA">
        <w:rPr>
          <w:szCs w:val="28"/>
        </w:rPr>
        <w:t xml:space="preserve"> курса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3657DC3E" w14:textId="3A91488B" w:rsid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26A476D6" wp14:editId="0E6FBDBF">
            <wp:extent cx="1933845" cy="93358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93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8C878" w14:textId="073EE403" w:rsidR="00B168AA" w:rsidRDefault="00B168AA" w:rsidP="00B168AA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09A9F7FB" wp14:editId="63C87C75">
            <wp:extent cx="3318193" cy="2074331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33311" cy="208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DFCAB" w14:textId="71F8B454" w:rsidR="003470E6" w:rsidRDefault="003470E6" w:rsidP="00B168AA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9</w:t>
      </w:r>
      <w:r w:rsidRPr="003470E6">
        <w:rPr>
          <w:szCs w:val="28"/>
        </w:rPr>
        <w:t xml:space="preserve"> – </w:t>
      </w:r>
      <w:r>
        <w:rPr>
          <w:szCs w:val="28"/>
        </w:rPr>
        <w:t>Экспорт</w:t>
      </w:r>
      <w:r w:rsidRPr="003470E6">
        <w:rPr>
          <w:szCs w:val="28"/>
        </w:rPr>
        <w:t xml:space="preserve"> курса</w:t>
      </w:r>
    </w:p>
    <w:p w14:paraId="6D2AE5F6" w14:textId="35969861" w:rsidR="003470E6" w:rsidRDefault="003470E6" w:rsidP="003470E6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просмотра</w:t>
      </w:r>
      <w:r w:rsidRPr="003470E6">
        <w:rPr>
          <w:szCs w:val="28"/>
        </w:rPr>
        <w:t xml:space="preserve"> курсов, необходимо активировать кнопку «</w:t>
      </w:r>
      <w:r>
        <w:rPr>
          <w:szCs w:val="28"/>
        </w:rPr>
        <w:t>просмотр»</w:t>
      </w:r>
      <w:r w:rsidRPr="003470E6">
        <w:rPr>
          <w:szCs w:val="28"/>
        </w:rPr>
        <w:t xml:space="preserve">. Процесс </w:t>
      </w:r>
      <w:r>
        <w:rPr>
          <w:szCs w:val="28"/>
        </w:rPr>
        <w:t xml:space="preserve">просмотра курс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</w:t>
      </w:r>
      <w:r w:rsidRPr="003470E6">
        <w:rPr>
          <w:szCs w:val="28"/>
        </w:rPr>
        <w:t>сунке ниже.</w:t>
      </w:r>
    </w:p>
    <w:p w14:paraId="6D609036" w14:textId="74C4C852" w:rsidR="003470E6" w:rsidRDefault="003470E6" w:rsidP="003470E6">
      <w:pPr>
        <w:spacing w:line="360" w:lineRule="auto"/>
        <w:ind w:firstLine="709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7285F363" wp14:editId="17D718A2">
            <wp:extent cx="3029373" cy="177189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5F37E" w14:textId="507EC21B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304B5872" wp14:editId="6921CB99">
            <wp:extent cx="5275897" cy="1940505"/>
            <wp:effectExtent l="0" t="0" r="127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83226" cy="1943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97395" w14:textId="1A6EDAC4" w:rsidR="003470E6" w:rsidRDefault="003470E6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0</w:t>
      </w:r>
      <w:r w:rsidRPr="003470E6">
        <w:rPr>
          <w:szCs w:val="28"/>
        </w:rPr>
        <w:t xml:space="preserve"> – </w:t>
      </w:r>
      <w:r>
        <w:rPr>
          <w:szCs w:val="28"/>
        </w:rPr>
        <w:t>Просмотр</w:t>
      </w:r>
      <w:r w:rsidRPr="003470E6">
        <w:rPr>
          <w:szCs w:val="28"/>
        </w:rPr>
        <w:t xml:space="preserve"> курса</w:t>
      </w:r>
    </w:p>
    <w:p w14:paraId="29CB4B33" w14:textId="17892126" w:rsidR="003470E6" w:rsidRDefault="003470E6" w:rsidP="003470E6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курсов, необходимо активировать кнопку «</w:t>
      </w:r>
      <w:r>
        <w:rPr>
          <w:szCs w:val="28"/>
        </w:rPr>
        <w:t>редактировать»</w:t>
      </w:r>
      <w:r w:rsidRPr="003470E6">
        <w:rPr>
          <w:szCs w:val="28"/>
        </w:rPr>
        <w:t xml:space="preserve">, </w:t>
      </w:r>
      <w:r>
        <w:rPr>
          <w:szCs w:val="28"/>
        </w:rPr>
        <w:t>заполнить форму. Про</w:t>
      </w:r>
      <w:r w:rsidRPr="003470E6">
        <w:rPr>
          <w:szCs w:val="28"/>
        </w:rPr>
        <w:t xml:space="preserve">цесс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курса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02C97B16" w14:textId="0070624A" w:rsidR="003470E6" w:rsidRDefault="003470E6" w:rsidP="003470E6">
      <w:pPr>
        <w:spacing w:line="360" w:lineRule="auto"/>
        <w:ind w:firstLine="709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2F2CF412" wp14:editId="6D8C338F">
            <wp:extent cx="2133600" cy="1011484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52202" cy="1020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757B1" w14:textId="2616D267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1EAB01D1" wp14:editId="644D9B7A">
            <wp:extent cx="3904298" cy="1779582"/>
            <wp:effectExtent l="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15660" cy="1784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28E16" w14:textId="7985D34C" w:rsidR="003470E6" w:rsidRDefault="003470E6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1</w:t>
      </w:r>
      <w:r w:rsidRPr="003470E6">
        <w:rPr>
          <w:szCs w:val="28"/>
        </w:rPr>
        <w:t xml:space="preserve"> – </w:t>
      </w:r>
      <w:r>
        <w:rPr>
          <w:szCs w:val="28"/>
        </w:rPr>
        <w:t>Редактирование</w:t>
      </w:r>
      <w:r w:rsidRPr="003470E6">
        <w:rPr>
          <w:szCs w:val="28"/>
        </w:rPr>
        <w:t xml:space="preserve"> курса</w:t>
      </w:r>
    </w:p>
    <w:p w14:paraId="1E07F71C" w14:textId="4EC8E5A3" w:rsidR="003470E6" w:rsidRDefault="003470E6" w:rsidP="003470E6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удаления</w:t>
      </w:r>
      <w:r w:rsidRPr="003470E6">
        <w:rPr>
          <w:szCs w:val="28"/>
        </w:rPr>
        <w:t xml:space="preserve"> курсов, необходимо активировать кнопку «</w:t>
      </w:r>
      <w:r>
        <w:rPr>
          <w:szCs w:val="28"/>
        </w:rPr>
        <w:t>удалить</w:t>
      </w:r>
      <w:r w:rsidRPr="003470E6">
        <w:rPr>
          <w:szCs w:val="28"/>
        </w:rPr>
        <w:t xml:space="preserve">. Процесс </w:t>
      </w:r>
      <w:r>
        <w:rPr>
          <w:szCs w:val="28"/>
        </w:rPr>
        <w:t>удаления</w:t>
      </w:r>
      <w:r w:rsidRPr="003470E6">
        <w:rPr>
          <w:szCs w:val="28"/>
        </w:rPr>
        <w:t xml:space="preserve"> курса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0C1E84DF" w14:textId="37A833FD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67B249F2" wp14:editId="3DCBA6A6">
            <wp:extent cx="3810532" cy="1619476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F413C" w14:textId="600757C4" w:rsidR="003470E6" w:rsidRDefault="003470E6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2</w:t>
      </w:r>
      <w:r w:rsidRPr="003470E6">
        <w:rPr>
          <w:szCs w:val="28"/>
        </w:rPr>
        <w:t xml:space="preserve"> – </w:t>
      </w:r>
      <w:r>
        <w:rPr>
          <w:szCs w:val="28"/>
        </w:rPr>
        <w:t>Удаление</w:t>
      </w:r>
      <w:r w:rsidRPr="003470E6">
        <w:rPr>
          <w:szCs w:val="28"/>
        </w:rPr>
        <w:t xml:space="preserve"> курса</w:t>
      </w:r>
    </w:p>
    <w:p w14:paraId="309FC718" w14:textId="1E1A5F7C" w:rsidR="003470E6" w:rsidRDefault="003470E6" w:rsidP="003470E6">
      <w:pPr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работы с </w:t>
      </w:r>
      <w:proofErr w:type="spellStart"/>
      <w:r>
        <w:rPr>
          <w:szCs w:val="28"/>
        </w:rPr>
        <w:t>учителямми</w:t>
      </w:r>
      <w:proofErr w:type="spellEnd"/>
      <w:r w:rsidRPr="00B168AA">
        <w:rPr>
          <w:szCs w:val="28"/>
        </w:rPr>
        <w:t xml:space="preserve">, </w:t>
      </w:r>
      <w:r>
        <w:rPr>
          <w:szCs w:val="28"/>
        </w:rPr>
        <w:t>пользователь должен перейти на вкладку «учителя»</w:t>
      </w:r>
      <w:r w:rsidRPr="00B168AA">
        <w:rPr>
          <w:szCs w:val="28"/>
        </w:rPr>
        <w:t xml:space="preserve">, </w:t>
      </w:r>
      <w:r>
        <w:rPr>
          <w:szCs w:val="28"/>
        </w:rPr>
        <w:t>представленной на рисунке ниже.</w:t>
      </w:r>
    </w:p>
    <w:p w14:paraId="7CA5ABF2" w14:textId="5BD74ACA" w:rsidR="003470E6" w:rsidRPr="00B168AA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6D5D0C02" wp14:editId="12D600B9">
            <wp:extent cx="1350788" cy="1790700"/>
            <wp:effectExtent l="0" t="0" r="1905" b="0"/>
            <wp:docPr id="630216404" name="Рисунок 630216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353685" cy="179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26702" w14:textId="47CA25A0" w:rsidR="003470E6" w:rsidRDefault="003470E6" w:rsidP="003470E6">
      <w:pPr>
        <w:spacing w:line="360" w:lineRule="auto"/>
        <w:jc w:val="center"/>
        <w:rPr>
          <w:szCs w:val="28"/>
        </w:rPr>
      </w:pPr>
      <w:r w:rsidRPr="00B168AA">
        <w:rPr>
          <w:szCs w:val="28"/>
        </w:rPr>
        <w:t>Рис</w:t>
      </w:r>
      <w:r>
        <w:rPr>
          <w:szCs w:val="28"/>
        </w:rPr>
        <w:t>унок 13</w:t>
      </w:r>
      <w:r w:rsidRPr="00B168AA">
        <w:rPr>
          <w:szCs w:val="28"/>
        </w:rPr>
        <w:t xml:space="preserve"> – </w:t>
      </w:r>
      <w:r>
        <w:rPr>
          <w:szCs w:val="28"/>
        </w:rPr>
        <w:t>Вкладка учителя</w:t>
      </w:r>
    </w:p>
    <w:p w14:paraId="0EF6C0EC" w14:textId="72FC447E" w:rsidR="003470E6" w:rsidRDefault="003470E6" w:rsidP="003470E6">
      <w:pPr>
        <w:spacing w:line="360" w:lineRule="auto"/>
        <w:ind w:firstLine="709"/>
        <w:rPr>
          <w:szCs w:val="28"/>
        </w:rPr>
      </w:pPr>
      <w:r>
        <w:rPr>
          <w:szCs w:val="28"/>
        </w:rPr>
        <w:t>Для поиска учителя</w:t>
      </w:r>
      <w:r w:rsidRPr="00B168AA">
        <w:rPr>
          <w:szCs w:val="28"/>
        </w:rPr>
        <w:t xml:space="preserve">, </w:t>
      </w:r>
      <w:r>
        <w:rPr>
          <w:szCs w:val="28"/>
        </w:rPr>
        <w:t xml:space="preserve">необходимо ввести в строку поиска имя учителя и активировать кнопку «поиск». Процесс поиска учителя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сунке ниже.</w:t>
      </w:r>
    </w:p>
    <w:p w14:paraId="2B53E7B1" w14:textId="40C6B29D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21BF04CF" wp14:editId="38282F86">
            <wp:extent cx="5858693" cy="1962424"/>
            <wp:effectExtent l="0" t="0" r="8890" b="0"/>
            <wp:docPr id="630216406" name="Рисунок 630216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C2F7E" w14:textId="5B0FD3C4" w:rsidR="003470E6" w:rsidRDefault="003470E6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4</w:t>
      </w:r>
      <w:r w:rsidRPr="00B168AA">
        <w:rPr>
          <w:szCs w:val="28"/>
        </w:rPr>
        <w:t xml:space="preserve"> – </w:t>
      </w:r>
      <w:r>
        <w:rPr>
          <w:szCs w:val="28"/>
        </w:rPr>
        <w:t>Поиск учителя</w:t>
      </w:r>
    </w:p>
    <w:p w14:paraId="1BE6C579" w14:textId="65678AD9" w:rsidR="003470E6" w:rsidRDefault="003470E6" w:rsidP="003470E6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lastRenderedPageBreak/>
        <w:t xml:space="preserve">Для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учителя</w:t>
      </w:r>
      <w:r w:rsidRPr="00B168AA">
        <w:rPr>
          <w:szCs w:val="28"/>
        </w:rPr>
        <w:t xml:space="preserve">, необходимо </w:t>
      </w:r>
      <w:r>
        <w:rPr>
          <w:szCs w:val="28"/>
        </w:rPr>
        <w:t>ак</w:t>
      </w:r>
      <w:r w:rsidRPr="00B168AA">
        <w:rPr>
          <w:szCs w:val="28"/>
        </w:rPr>
        <w:t>тивировать кнопку «</w:t>
      </w:r>
      <w:r>
        <w:rPr>
          <w:szCs w:val="28"/>
        </w:rPr>
        <w:t>добавить учителя</w:t>
      </w:r>
      <w:r w:rsidRPr="00B168AA">
        <w:rPr>
          <w:szCs w:val="28"/>
        </w:rPr>
        <w:t xml:space="preserve">», </w:t>
      </w:r>
      <w:r>
        <w:rPr>
          <w:szCs w:val="28"/>
        </w:rPr>
        <w:t>заполнить форму</w:t>
      </w:r>
      <w:r w:rsidRPr="00B168AA">
        <w:rPr>
          <w:szCs w:val="28"/>
        </w:rPr>
        <w:t xml:space="preserve">. Процесс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учителя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7F327E7B" w14:textId="48F13886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69123DE6" wp14:editId="7BDD9CDB">
            <wp:extent cx="2333951" cy="1400370"/>
            <wp:effectExtent l="0" t="0" r="9525" b="0"/>
            <wp:docPr id="630216407" name="Рисунок 630216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B387B" w14:textId="678A5163" w:rsidR="003470E6" w:rsidRDefault="003470E6" w:rsidP="003470E6">
      <w:pPr>
        <w:spacing w:line="360" w:lineRule="auto"/>
        <w:jc w:val="center"/>
        <w:rPr>
          <w:szCs w:val="28"/>
        </w:rPr>
      </w:pPr>
      <w:r w:rsidRPr="003470E6">
        <w:rPr>
          <w:noProof/>
          <w:szCs w:val="28"/>
        </w:rPr>
        <w:drawing>
          <wp:inline distT="0" distB="0" distL="0" distR="0" wp14:anchorId="40612426" wp14:editId="18B0E78B">
            <wp:extent cx="3331675" cy="1807386"/>
            <wp:effectExtent l="0" t="0" r="2540" b="2540"/>
            <wp:docPr id="630216409" name="Рисунок 630216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43936" cy="1814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2B401" w14:textId="5802A3F9" w:rsidR="003470E6" w:rsidRDefault="003470E6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5</w:t>
      </w:r>
      <w:r w:rsidRPr="00B168AA">
        <w:rPr>
          <w:szCs w:val="28"/>
        </w:rPr>
        <w:t xml:space="preserve"> – </w:t>
      </w:r>
      <w:r>
        <w:rPr>
          <w:szCs w:val="28"/>
        </w:rPr>
        <w:t>Добавление</w:t>
      </w:r>
      <w:r w:rsidRPr="00B168AA">
        <w:rPr>
          <w:szCs w:val="28"/>
        </w:rPr>
        <w:t xml:space="preserve"> </w:t>
      </w:r>
      <w:r>
        <w:rPr>
          <w:szCs w:val="28"/>
        </w:rPr>
        <w:t>учителя</w:t>
      </w:r>
    </w:p>
    <w:p w14:paraId="766064B9" w14:textId="420F51F9" w:rsidR="003470E6" w:rsidRDefault="003470E6" w:rsidP="003470E6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экспорта списка учителей</w:t>
      </w:r>
      <w:r w:rsidRPr="00B168AA">
        <w:rPr>
          <w:szCs w:val="28"/>
        </w:rPr>
        <w:t>, необходимо активировать кнопку «</w:t>
      </w:r>
      <w:r>
        <w:rPr>
          <w:szCs w:val="28"/>
        </w:rPr>
        <w:t xml:space="preserve">экспортировать в </w:t>
      </w:r>
      <w:r>
        <w:rPr>
          <w:szCs w:val="28"/>
          <w:lang w:val="en-US"/>
        </w:rPr>
        <w:t>excel</w:t>
      </w:r>
      <w:r w:rsidRPr="00B168AA">
        <w:rPr>
          <w:szCs w:val="28"/>
        </w:rPr>
        <w:t xml:space="preserve">», </w:t>
      </w:r>
      <w:r>
        <w:rPr>
          <w:szCs w:val="28"/>
        </w:rPr>
        <w:t>сохранить файл в проводнике</w:t>
      </w:r>
      <w:r w:rsidRPr="00B168AA">
        <w:rPr>
          <w:szCs w:val="28"/>
        </w:rPr>
        <w:t xml:space="preserve">. Процесс </w:t>
      </w:r>
      <w:r>
        <w:rPr>
          <w:szCs w:val="28"/>
        </w:rPr>
        <w:t>экспорта</w:t>
      </w:r>
      <w:r w:rsidRPr="00B168AA">
        <w:rPr>
          <w:szCs w:val="28"/>
        </w:rPr>
        <w:t xml:space="preserve"> </w:t>
      </w:r>
      <w:r w:rsidR="008576A5">
        <w:rPr>
          <w:szCs w:val="28"/>
        </w:rPr>
        <w:t>списка учителей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6B050FA8" w14:textId="119F2DC3" w:rsidR="003470E6" w:rsidRDefault="008576A5" w:rsidP="003470E6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22AB440B" wp14:editId="1F5E284C">
            <wp:extent cx="1752845" cy="1124107"/>
            <wp:effectExtent l="0" t="0" r="0" b="0"/>
            <wp:docPr id="630216410" name="Рисунок 6302164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845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8303" w14:textId="2CC4217C" w:rsidR="003470E6" w:rsidRDefault="008576A5" w:rsidP="003470E6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7B4557BA" wp14:editId="4E290C71">
            <wp:extent cx="2431690" cy="1510583"/>
            <wp:effectExtent l="0" t="0" r="6985" b="0"/>
            <wp:docPr id="630216411" name="Рисунок 630216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41326" cy="1516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CE1FC" w14:textId="5546395B" w:rsidR="003470E6" w:rsidRDefault="008576A5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6</w:t>
      </w:r>
      <w:r w:rsidR="003470E6" w:rsidRPr="003470E6">
        <w:rPr>
          <w:szCs w:val="28"/>
        </w:rPr>
        <w:t xml:space="preserve"> – </w:t>
      </w:r>
      <w:r w:rsidR="003470E6">
        <w:rPr>
          <w:szCs w:val="28"/>
        </w:rPr>
        <w:t>Экспорт</w:t>
      </w:r>
      <w:r w:rsidR="003470E6" w:rsidRPr="003470E6">
        <w:rPr>
          <w:szCs w:val="28"/>
        </w:rPr>
        <w:t xml:space="preserve"> </w:t>
      </w:r>
      <w:r>
        <w:rPr>
          <w:szCs w:val="28"/>
        </w:rPr>
        <w:t>списка учителей</w:t>
      </w:r>
    </w:p>
    <w:p w14:paraId="79E57795" w14:textId="0CD96772" w:rsidR="003470E6" w:rsidRDefault="003470E6" w:rsidP="008576A5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просмотра</w:t>
      </w:r>
      <w:r w:rsidRPr="003470E6">
        <w:rPr>
          <w:szCs w:val="28"/>
        </w:rPr>
        <w:t xml:space="preserve"> </w:t>
      </w:r>
      <w:r w:rsidR="008576A5">
        <w:rPr>
          <w:szCs w:val="28"/>
        </w:rPr>
        <w:t>учителя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просмотр»</w:t>
      </w:r>
      <w:r w:rsidRPr="003470E6">
        <w:rPr>
          <w:szCs w:val="28"/>
        </w:rPr>
        <w:t xml:space="preserve">. Процесс </w:t>
      </w:r>
      <w:r>
        <w:rPr>
          <w:szCs w:val="28"/>
        </w:rPr>
        <w:t xml:space="preserve">просмотра </w:t>
      </w:r>
      <w:r w:rsidR="008576A5">
        <w:rPr>
          <w:szCs w:val="28"/>
        </w:rPr>
        <w:t>учителя</w:t>
      </w:r>
      <w:r>
        <w:rPr>
          <w:szCs w:val="28"/>
        </w:rPr>
        <w:t xml:space="preserve">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</w:t>
      </w:r>
      <w:r w:rsidRPr="003470E6">
        <w:rPr>
          <w:szCs w:val="28"/>
        </w:rPr>
        <w:t>сунке ниже.</w:t>
      </w:r>
    </w:p>
    <w:p w14:paraId="732979F9" w14:textId="13078DFA" w:rsidR="003470E6" w:rsidRDefault="008576A5" w:rsidP="003470E6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23DE64DF" wp14:editId="049B7A5B">
            <wp:extent cx="4556760" cy="2050795"/>
            <wp:effectExtent l="0" t="0" r="0" b="6985"/>
            <wp:docPr id="630216412" name="Рисунок 630216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64285" cy="205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94690" w14:textId="1CC1648B" w:rsidR="003470E6" w:rsidRDefault="008576A5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7</w:t>
      </w:r>
      <w:r w:rsidR="003470E6" w:rsidRPr="003470E6">
        <w:rPr>
          <w:szCs w:val="28"/>
        </w:rPr>
        <w:t xml:space="preserve"> – </w:t>
      </w:r>
      <w:r w:rsidR="003470E6">
        <w:rPr>
          <w:szCs w:val="28"/>
        </w:rPr>
        <w:t>Просмотр</w:t>
      </w:r>
      <w:r w:rsidR="003470E6" w:rsidRPr="003470E6">
        <w:rPr>
          <w:szCs w:val="28"/>
        </w:rPr>
        <w:t xml:space="preserve"> </w:t>
      </w:r>
      <w:r>
        <w:rPr>
          <w:szCs w:val="28"/>
        </w:rPr>
        <w:t>учителя</w:t>
      </w:r>
    </w:p>
    <w:p w14:paraId="4554B497" w14:textId="70C465CC" w:rsidR="003470E6" w:rsidRDefault="003470E6" w:rsidP="003470E6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 w:rsidR="008576A5">
        <w:rPr>
          <w:szCs w:val="28"/>
        </w:rPr>
        <w:t>учителя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редактировать»</w:t>
      </w:r>
      <w:r w:rsidRPr="003470E6">
        <w:rPr>
          <w:szCs w:val="28"/>
        </w:rPr>
        <w:t xml:space="preserve">, </w:t>
      </w:r>
      <w:r>
        <w:rPr>
          <w:szCs w:val="28"/>
        </w:rPr>
        <w:t>заполнить форму. Про</w:t>
      </w:r>
      <w:r w:rsidRPr="003470E6">
        <w:rPr>
          <w:szCs w:val="28"/>
        </w:rPr>
        <w:t xml:space="preserve">цесс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курса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5DA0DA1F" w14:textId="0168E4C6" w:rsidR="003470E6" w:rsidRDefault="008576A5" w:rsidP="003470E6">
      <w:pPr>
        <w:spacing w:line="360" w:lineRule="auto"/>
        <w:ind w:firstLine="709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301D2D43" wp14:editId="6A5E390F">
            <wp:extent cx="3572374" cy="1114581"/>
            <wp:effectExtent l="0" t="0" r="0" b="9525"/>
            <wp:docPr id="630216413" name="Рисунок 630216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72374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CCC39" w14:textId="6956F548" w:rsidR="003470E6" w:rsidRDefault="008576A5" w:rsidP="003470E6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480CBB79" wp14:editId="487B13EC">
            <wp:extent cx="4437698" cy="2478061"/>
            <wp:effectExtent l="0" t="0" r="1270" b="0"/>
            <wp:docPr id="630216414" name="Рисунок 630216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42156" cy="24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3954C" w14:textId="69658C24" w:rsidR="003470E6" w:rsidRDefault="008576A5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8</w:t>
      </w:r>
      <w:r w:rsidR="003470E6" w:rsidRPr="003470E6">
        <w:rPr>
          <w:szCs w:val="28"/>
        </w:rPr>
        <w:t xml:space="preserve"> – </w:t>
      </w:r>
      <w:r w:rsidR="003470E6">
        <w:rPr>
          <w:szCs w:val="28"/>
        </w:rPr>
        <w:t>Редактирование</w:t>
      </w:r>
      <w:r w:rsidR="003470E6" w:rsidRPr="003470E6">
        <w:rPr>
          <w:szCs w:val="28"/>
        </w:rPr>
        <w:t xml:space="preserve"> </w:t>
      </w:r>
      <w:r>
        <w:rPr>
          <w:szCs w:val="28"/>
        </w:rPr>
        <w:t>информации о учителе</w:t>
      </w:r>
    </w:p>
    <w:p w14:paraId="73D388B5" w14:textId="70B25C11" w:rsidR="003470E6" w:rsidRDefault="003470E6" w:rsidP="003470E6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 w:rsidR="008576A5">
        <w:rPr>
          <w:szCs w:val="28"/>
        </w:rPr>
        <w:t>учителей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удалить</w:t>
      </w:r>
      <w:r w:rsidRPr="003470E6">
        <w:rPr>
          <w:szCs w:val="28"/>
        </w:rPr>
        <w:t xml:space="preserve">. Процесс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 w:rsidR="008576A5">
        <w:rPr>
          <w:szCs w:val="28"/>
        </w:rPr>
        <w:t>учителя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15306A96" w14:textId="645C13BD" w:rsidR="003470E6" w:rsidRDefault="008576A5" w:rsidP="003470E6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lastRenderedPageBreak/>
        <w:drawing>
          <wp:inline distT="0" distB="0" distL="0" distR="0" wp14:anchorId="3B6E1EBD" wp14:editId="0A9E13C7">
            <wp:extent cx="4496427" cy="1400370"/>
            <wp:effectExtent l="0" t="0" r="0" b="9525"/>
            <wp:docPr id="630216415" name="Рисунок 6302164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C671" w14:textId="0BF42B7E" w:rsidR="003470E6" w:rsidRDefault="008576A5" w:rsidP="003470E6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19</w:t>
      </w:r>
      <w:r w:rsidR="003470E6" w:rsidRPr="003470E6">
        <w:rPr>
          <w:szCs w:val="28"/>
        </w:rPr>
        <w:t xml:space="preserve"> – </w:t>
      </w:r>
      <w:r w:rsidR="003470E6">
        <w:rPr>
          <w:szCs w:val="28"/>
        </w:rPr>
        <w:t>Удаление</w:t>
      </w:r>
      <w:r w:rsidR="003470E6" w:rsidRPr="003470E6">
        <w:rPr>
          <w:szCs w:val="28"/>
        </w:rPr>
        <w:t xml:space="preserve"> </w:t>
      </w:r>
      <w:r>
        <w:rPr>
          <w:szCs w:val="28"/>
        </w:rPr>
        <w:t>учителя</w:t>
      </w:r>
    </w:p>
    <w:p w14:paraId="09AB7569" w14:textId="1D5993BB" w:rsidR="008576A5" w:rsidRDefault="008576A5" w:rsidP="008576A5">
      <w:pPr>
        <w:spacing w:line="360" w:lineRule="auto"/>
        <w:ind w:firstLine="709"/>
        <w:rPr>
          <w:szCs w:val="28"/>
        </w:rPr>
      </w:pPr>
      <w:r>
        <w:rPr>
          <w:szCs w:val="28"/>
        </w:rPr>
        <w:t>Для работы с разделом предметы</w:t>
      </w:r>
      <w:r w:rsidRPr="00B168AA">
        <w:rPr>
          <w:szCs w:val="28"/>
        </w:rPr>
        <w:t xml:space="preserve">, </w:t>
      </w:r>
      <w:r>
        <w:rPr>
          <w:szCs w:val="28"/>
        </w:rPr>
        <w:t>пользователь должен перейти на вкладку предметы</w:t>
      </w:r>
      <w:r w:rsidRPr="00B168AA">
        <w:rPr>
          <w:szCs w:val="28"/>
        </w:rPr>
        <w:t xml:space="preserve">, </w:t>
      </w:r>
      <w:r>
        <w:rPr>
          <w:szCs w:val="28"/>
        </w:rPr>
        <w:t>представленной на рисунке ниже.</w:t>
      </w:r>
    </w:p>
    <w:p w14:paraId="11C3E4EF" w14:textId="3CD03F4F" w:rsidR="008576A5" w:rsidRPr="00B168AA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1C199963" wp14:editId="2C3F4F56">
            <wp:extent cx="1552943" cy="1924050"/>
            <wp:effectExtent l="0" t="0" r="9525" b="0"/>
            <wp:docPr id="630216438" name="Рисунок 630216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55994" cy="192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2699C" w14:textId="01DB6623" w:rsidR="008576A5" w:rsidRDefault="008576A5" w:rsidP="008576A5">
      <w:pPr>
        <w:spacing w:line="360" w:lineRule="auto"/>
        <w:jc w:val="center"/>
        <w:rPr>
          <w:szCs w:val="28"/>
        </w:rPr>
      </w:pPr>
      <w:r w:rsidRPr="00B168AA">
        <w:rPr>
          <w:szCs w:val="28"/>
        </w:rPr>
        <w:t>Рис</w:t>
      </w:r>
      <w:r>
        <w:rPr>
          <w:szCs w:val="28"/>
        </w:rPr>
        <w:t>унок 20</w:t>
      </w:r>
      <w:r w:rsidRPr="00B168AA">
        <w:rPr>
          <w:szCs w:val="28"/>
        </w:rPr>
        <w:t xml:space="preserve"> – </w:t>
      </w:r>
      <w:r>
        <w:rPr>
          <w:szCs w:val="28"/>
        </w:rPr>
        <w:t>Вкладка предметы</w:t>
      </w:r>
    </w:p>
    <w:p w14:paraId="600A55C5" w14:textId="0F842754" w:rsidR="008576A5" w:rsidRDefault="008576A5" w:rsidP="008576A5">
      <w:pPr>
        <w:spacing w:line="360" w:lineRule="auto"/>
        <w:ind w:firstLine="709"/>
        <w:rPr>
          <w:szCs w:val="28"/>
        </w:rPr>
      </w:pPr>
      <w:r>
        <w:rPr>
          <w:szCs w:val="28"/>
        </w:rPr>
        <w:t>Для поиска предмета</w:t>
      </w:r>
      <w:r w:rsidRPr="00B168AA">
        <w:rPr>
          <w:szCs w:val="28"/>
        </w:rPr>
        <w:t xml:space="preserve">, </w:t>
      </w:r>
      <w:r>
        <w:rPr>
          <w:szCs w:val="28"/>
        </w:rPr>
        <w:t xml:space="preserve">необходимо ввести в строку поиска название предмета и активировать кнопку «поиск». Процесс поиска предмет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сунке ниже.</w:t>
      </w:r>
    </w:p>
    <w:p w14:paraId="07894714" w14:textId="2B299E44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76A96EBE" wp14:editId="3F4E2CD6">
            <wp:extent cx="5604326" cy="1857375"/>
            <wp:effectExtent l="0" t="0" r="0" b="0"/>
            <wp:docPr id="630216439" name="Рисунок 630216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14365" cy="1860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87BF2" w14:textId="7FE7829F" w:rsidR="008576A5" w:rsidRDefault="008576A5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1</w:t>
      </w:r>
      <w:r w:rsidRPr="00B168AA">
        <w:rPr>
          <w:szCs w:val="28"/>
        </w:rPr>
        <w:t xml:space="preserve"> – </w:t>
      </w:r>
      <w:r>
        <w:rPr>
          <w:szCs w:val="28"/>
        </w:rPr>
        <w:t>Поиск предмета</w:t>
      </w:r>
    </w:p>
    <w:p w14:paraId="0137B6CE" w14:textId="4E4DFC3A" w:rsidR="008576A5" w:rsidRDefault="008576A5" w:rsidP="008576A5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предмета</w:t>
      </w:r>
      <w:r w:rsidRPr="00B168AA">
        <w:rPr>
          <w:szCs w:val="28"/>
        </w:rPr>
        <w:t xml:space="preserve">, необходимо </w:t>
      </w:r>
      <w:r>
        <w:rPr>
          <w:szCs w:val="28"/>
        </w:rPr>
        <w:t>ак</w:t>
      </w:r>
      <w:r w:rsidRPr="00B168AA">
        <w:rPr>
          <w:szCs w:val="28"/>
        </w:rPr>
        <w:t>тивировать кнопку «</w:t>
      </w:r>
      <w:r>
        <w:rPr>
          <w:szCs w:val="28"/>
        </w:rPr>
        <w:t>добавить курс</w:t>
      </w:r>
      <w:r w:rsidRPr="00B168AA">
        <w:rPr>
          <w:szCs w:val="28"/>
        </w:rPr>
        <w:t xml:space="preserve">», </w:t>
      </w:r>
      <w:r>
        <w:rPr>
          <w:szCs w:val="28"/>
        </w:rPr>
        <w:t>заполнить форму</w:t>
      </w:r>
      <w:r w:rsidRPr="00B168AA">
        <w:rPr>
          <w:szCs w:val="28"/>
        </w:rPr>
        <w:t xml:space="preserve">. Процесс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предмета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4F369B72" w14:textId="55824372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lastRenderedPageBreak/>
        <w:drawing>
          <wp:inline distT="0" distB="0" distL="0" distR="0" wp14:anchorId="08A1BC7F" wp14:editId="3FC9049E">
            <wp:extent cx="2191056" cy="1295581"/>
            <wp:effectExtent l="0" t="0" r="0" b="0"/>
            <wp:docPr id="630216440" name="Рисунок 630216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6436B" w14:textId="39ADEA11" w:rsidR="008576A5" w:rsidRDefault="008576A5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2</w:t>
      </w:r>
      <w:r w:rsidRPr="00B168AA">
        <w:rPr>
          <w:szCs w:val="28"/>
        </w:rPr>
        <w:t xml:space="preserve"> – </w:t>
      </w:r>
      <w:r>
        <w:rPr>
          <w:szCs w:val="28"/>
        </w:rPr>
        <w:t>Добавление</w:t>
      </w:r>
      <w:r w:rsidRPr="00B168AA">
        <w:rPr>
          <w:szCs w:val="28"/>
        </w:rPr>
        <w:t xml:space="preserve"> </w:t>
      </w:r>
      <w:r>
        <w:rPr>
          <w:szCs w:val="28"/>
        </w:rPr>
        <w:t>предмета</w:t>
      </w:r>
    </w:p>
    <w:p w14:paraId="0E856C5D" w14:textId="7C7899DF" w:rsidR="008576A5" w:rsidRDefault="008576A5" w:rsidP="008576A5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экспорта предметов</w:t>
      </w:r>
      <w:r w:rsidRPr="00B168AA">
        <w:rPr>
          <w:szCs w:val="28"/>
        </w:rPr>
        <w:t>, необходимо активировать кнопку «</w:t>
      </w:r>
      <w:r>
        <w:rPr>
          <w:szCs w:val="28"/>
        </w:rPr>
        <w:t xml:space="preserve">экспортировать в </w:t>
      </w:r>
      <w:r>
        <w:rPr>
          <w:szCs w:val="28"/>
          <w:lang w:val="en-US"/>
        </w:rPr>
        <w:t>excel</w:t>
      </w:r>
      <w:r w:rsidRPr="00B168AA">
        <w:rPr>
          <w:szCs w:val="28"/>
        </w:rPr>
        <w:t xml:space="preserve">», </w:t>
      </w:r>
      <w:r>
        <w:rPr>
          <w:szCs w:val="28"/>
        </w:rPr>
        <w:t>сохранить файл в проводнике</w:t>
      </w:r>
      <w:r w:rsidRPr="00B168AA">
        <w:rPr>
          <w:szCs w:val="28"/>
        </w:rPr>
        <w:t xml:space="preserve">. Процесс </w:t>
      </w:r>
      <w:r>
        <w:rPr>
          <w:szCs w:val="28"/>
        </w:rPr>
        <w:t>экспорта</w:t>
      </w:r>
      <w:r w:rsidRPr="00B168AA">
        <w:rPr>
          <w:szCs w:val="28"/>
        </w:rPr>
        <w:t xml:space="preserve"> </w:t>
      </w:r>
      <w:r>
        <w:rPr>
          <w:szCs w:val="28"/>
        </w:rPr>
        <w:t>предметов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2F9AF571" w14:textId="6448BF83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55E7EBEA" wp14:editId="3D525C5B">
            <wp:extent cx="1781424" cy="1219370"/>
            <wp:effectExtent l="0" t="0" r="9525" b="0"/>
            <wp:docPr id="630216441" name="Рисунок 6302164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81424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C6B8BB" w14:textId="777DF97C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36D8F8CB" wp14:editId="5D1227B4">
            <wp:extent cx="3766185" cy="2374128"/>
            <wp:effectExtent l="0" t="0" r="5715" b="7620"/>
            <wp:docPr id="630216442" name="Рисунок 630216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74353" cy="237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9BF1D" w14:textId="3F6C702F" w:rsidR="008576A5" w:rsidRDefault="008576A5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3</w:t>
      </w:r>
      <w:r w:rsidRPr="003470E6">
        <w:rPr>
          <w:szCs w:val="28"/>
        </w:rPr>
        <w:t xml:space="preserve"> – </w:t>
      </w:r>
      <w:r>
        <w:rPr>
          <w:szCs w:val="28"/>
        </w:rPr>
        <w:t>Экспорт</w:t>
      </w:r>
      <w:r w:rsidRPr="003470E6">
        <w:rPr>
          <w:szCs w:val="28"/>
        </w:rPr>
        <w:t xml:space="preserve"> </w:t>
      </w:r>
      <w:r>
        <w:rPr>
          <w:szCs w:val="28"/>
        </w:rPr>
        <w:t>предметов</w:t>
      </w:r>
    </w:p>
    <w:p w14:paraId="49718E9F" w14:textId="447BBB7D" w:rsidR="008576A5" w:rsidRDefault="008576A5" w:rsidP="008576A5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просмотра</w:t>
      </w:r>
      <w:r w:rsidRPr="003470E6">
        <w:rPr>
          <w:szCs w:val="28"/>
        </w:rPr>
        <w:t xml:space="preserve"> </w:t>
      </w:r>
      <w:r>
        <w:rPr>
          <w:szCs w:val="28"/>
        </w:rPr>
        <w:t>предметов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просмотр»</w:t>
      </w:r>
      <w:r w:rsidRPr="003470E6">
        <w:rPr>
          <w:szCs w:val="28"/>
        </w:rPr>
        <w:t xml:space="preserve">. Процесс </w:t>
      </w:r>
      <w:r>
        <w:rPr>
          <w:szCs w:val="28"/>
        </w:rPr>
        <w:t xml:space="preserve">просмотра курс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</w:t>
      </w:r>
      <w:r w:rsidRPr="003470E6">
        <w:rPr>
          <w:szCs w:val="28"/>
        </w:rPr>
        <w:t>сунке ниже.</w:t>
      </w:r>
    </w:p>
    <w:p w14:paraId="24793657" w14:textId="6D5E7066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5B0AF510" wp14:editId="4E6848E5">
            <wp:extent cx="2543530" cy="1257475"/>
            <wp:effectExtent l="0" t="0" r="9525" b="0"/>
            <wp:docPr id="630216444" name="Рисунок 630216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67382" w14:textId="20E4CF4A" w:rsidR="008576A5" w:rsidRDefault="008576A5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4</w:t>
      </w:r>
      <w:r w:rsidRPr="003470E6">
        <w:rPr>
          <w:szCs w:val="28"/>
        </w:rPr>
        <w:t xml:space="preserve"> – </w:t>
      </w:r>
      <w:r>
        <w:rPr>
          <w:szCs w:val="28"/>
        </w:rPr>
        <w:t>Просмотр</w:t>
      </w:r>
      <w:r w:rsidRPr="003470E6">
        <w:rPr>
          <w:szCs w:val="28"/>
        </w:rPr>
        <w:t xml:space="preserve"> </w:t>
      </w:r>
      <w:r>
        <w:rPr>
          <w:szCs w:val="28"/>
        </w:rPr>
        <w:t>предмета</w:t>
      </w:r>
    </w:p>
    <w:p w14:paraId="4C928D1D" w14:textId="1CF5B769" w:rsidR="008576A5" w:rsidRDefault="008576A5" w:rsidP="008576A5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предмета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редактировать»</w:t>
      </w:r>
      <w:r w:rsidRPr="003470E6">
        <w:rPr>
          <w:szCs w:val="28"/>
        </w:rPr>
        <w:t xml:space="preserve">, </w:t>
      </w:r>
      <w:r>
        <w:rPr>
          <w:szCs w:val="28"/>
        </w:rPr>
        <w:t>заполнить форму. Про</w:t>
      </w:r>
      <w:r w:rsidRPr="003470E6">
        <w:rPr>
          <w:szCs w:val="28"/>
        </w:rPr>
        <w:t xml:space="preserve">цесс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предмета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198A04A0" w14:textId="62FF0C73" w:rsidR="008576A5" w:rsidRDefault="008576A5" w:rsidP="008576A5">
      <w:pPr>
        <w:spacing w:line="360" w:lineRule="auto"/>
        <w:jc w:val="center"/>
        <w:rPr>
          <w:szCs w:val="28"/>
        </w:rPr>
      </w:pPr>
      <w:r w:rsidRPr="008576A5">
        <w:rPr>
          <w:noProof/>
          <w:szCs w:val="28"/>
        </w:rPr>
        <w:drawing>
          <wp:inline distT="0" distB="0" distL="0" distR="0" wp14:anchorId="6D8D7FDA" wp14:editId="686EB37F">
            <wp:extent cx="2438740" cy="1238423"/>
            <wp:effectExtent l="0" t="0" r="0" b="0"/>
            <wp:docPr id="630216445" name="Рисунок 630216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C6049" w14:textId="32A4A0EE" w:rsidR="008576A5" w:rsidRDefault="008576A5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5</w:t>
      </w:r>
      <w:r w:rsidRPr="003470E6">
        <w:rPr>
          <w:szCs w:val="28"/>
        </w:rPr>
        <w:t xml:space="preserve"> – </w:t>
      </w:r>
      <w:r>
        <w:rPr>
          <w:szCs w:val="28"/>
        </w:rPr>
        <w:t>Редактирование</w:t>
      </w:r>
      <w:r w:rsidRPr="003470E6">
        <w:rPr>
          <w:szCs w:val="28"/>
        </w:rPr>
        <w:t xml:space="preserve"> </w:t>
      </w:r>
      <w:r>
        <w:rPr>
          <w:szCs w:val="28"/>
        </w:rPr>
        <w:t>предмета</w:t>
      </w:r>
    </w:p>
    <w:p w14:paraId="0046A6B1" w14:textId="4AD71E4E" w:rsidR="008576A5" w:rsidRDefault="008576A5" w:rsidP="008576A5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>
        <w:rPr>
          <w:szCs w:val="28"/>
        </w:rPr>
        <w:t>предмета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удалить</w:t>
      </w:r>
      <w:r w:rsidRPr="003470E6">
        <w:rPr>
          <w:szCs w:val="28"/>
        </w:rPr>
        <w:t xml:space="preserve">. Процесс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 w:rsidR="0038210C">
        <w:rPr>
          <w:szCs w:val="28"/>
        </w:rPr>
        <w:t>предмета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3175836F" w14:textId="3DFA0383" w:rsidR="008576A5" w:rsidRDefault="00F25FDD" w:rsidP="008576A5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3B657AC1" wp14:editId="3F230080">
            <wp:extent cx="2448267" cy="1152686"/>
            <wp:effectExtent l="0" t="0" r="9525" b="9525"/>
            <wp:docPr id="630216446" name="Рисунок 630216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48267" cy="115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FF679" w14:textId="7FFFDAEE" w:rsidR="008576A5" w:rsidRDefault="00F25FDD" w:rsidP="008576A5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6</w:t>
      </w:r>
      <w:r w:rsidR="008576A5" w:rsidRPr="003470E6">
        <w:rPr>
          <w:szCs w:val="28"/>
        </w:rPr>
        <w:t xml:space="preserve"> – </w:t>
      </w:r>
      <w:r w:rsidR="008576A5">
        <w:rPr>
          <w:szCs w:val="28"/>
        </w:rPr>
        <w:t>Удаление</w:t>
      </w:r>
      <w:r w:rsidR="008576A5" w:rsidRPr="003470E6">
        <w:rPr>
          <w:szCs w:val="28"/>
        </w:rPr>
        <w:t xml:space="preserve"> </w:t>
      </w:r>
      <w:r>
        <w:rPr>
          <w:szCs w:val="28"/>
        </w:rPr>
        <w:t>предмета</w:t>
      </w:r>
    </w:p>
    <w:p w14:paraId="547501C6" w14:textId="75DCADDD" w:rsidR="00F25FDD" w:rsidRDefault="00F25FDD" w:rsidP="00F25FDD">
      <w:pPr>
        <w:spacing w:line="360" w:lineRule="auto"/>
        <w:ind w:firstLine="709"/>
        <w:rPr>
          <w:szCs w:val="28"/>
        </w:rPr>
      </w:pPr>
      <w:r>
        <w:rPr>
          <w:szCs w:val="28"/>
        </w:rPr>
        <w:t>Для работы с учениками</w:t>
      </w:r>
      <w:r w:rsidRPr="00B168AA">
        <w:rPr>
          <w:szCs w:val="28"/>
        </w:rPr>
        <w:t xml:space="preserve">, </w:t>
      </w:r>
      <w:r>
        <w:rPr>
          <w:szCs w:val="28"/>
        </w:rPr>
        <w:t>пользователь должен перейти на вкладку «ученики»</w:t>
      </w:r>
      <w:r w:rsidRPr="00B168AA">
        <w:rPr>
          <w:szCs w:val="28"/>
        </w:rPr>
        <w:t xml:space="preserve">, </w:t>
      </w:r>
      <w:r>
        <w:rPr>
          <w:szCs w:val="28"/>
        </w:rPr>
        <w:t>представленной на рисунке ниже.</w:t>
      </w:r>
    </w:p>
    <w:p w14:paraId="27D1EDC9" w14:textId="0E9D2E4A" w:rsidR="00F25FDD" w:rsidRPr="00B168AA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3F0576C5" wp14:editId="7DC0F09B">
            <wp:extent cx="1495425" cy="2179379"/>
            <wp:effectExtent l="0" t="0" r="0" b="0"/>
            <wp:docPr id="696114964" name="Рисунок 6961149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498704" cy="2184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BFE3A" w14:textId="1FA0AD79" w:rsidR="00F25FDD" w:rsidRDefault="00F25FDD" w:rsidP="00F25FDD">
      <w:pPr>
        <w:spacing w:line="360" w:lineRule="auto"/>
        <w:jc w:val="center"/>
        <w:rPr>
          <w:szCs w:val="28"/>
        </w:rPr>
      </w:pPr>
      <w:r w:rsidRPr="00B168AA">
        <w:rPr>
          <w:szCs w:val="28"/>
        </w:rPr>
        <w:t>Рис</w:t>
      </w:r>
      <w:r>
        <w:rPr>
          <w:szCs w:val="28"/>
        </w:rPr>
        <w:t>унок 27</w:t>
      </w:r>
      <w:r w:rsidRPr="00B168AA">
        <w:rPr>
          <w:szCs w:val="28"/>
        </w:rPr>
        <w:t xml:space="preserve"> – </w:t>
      </w:r>
      <w:r>
        <w:rPr>
          <w:szCs w:val="28"/>
        </w:rPr>
        <w:t>Вкладка ученики</w:t>
      </w:r>
    </w:p>
    <w:p w14:paraId="6A74D87A" w14:textId="69427D0C" w:rsidR="00F25FDD" w:rsidRDefault="00F25FDD" w:rsidP="00F25FDD">
      <w:pPr>
        <w:spacing w:line="360" w:lineRule="auto"/>
        <w:ind w:firstLine="709"/>
        <w:rPr>
          <w:szCs w:val="28"/>
        </w:rPr>
      </w:pPr>
      <w:r>
        <w:rPr>
          <w:szCs w:val="28"/>
        </w:rPr>
        <w:t>Для поиска ученика</w:t>
      </w:r>
      <w:r w:rsidRPr="00B168AA">
        <w:rPr>
          <w:szCs w:val="28"/>
        </w:rPr>
        <w:t xml:space="preserve">, </w:t>
      </w:r>
      <w:r>
        <w:rPr>
          <w:szCs w:val="28"/>
        </w:rPr>
        <w:t xml:space="preserve">необходимо ввести в строку поиска имя ученика и активировать кнопку «поиск». Процесс поиска ученик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сунке ниже.</w:t>
      </w:r>
    </w:p>
    <w:p w14:paraId="1FA19F42" w14:textId="2161E5DF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lastRenderedPageBreak/>
        <w:drawing>
          <wp:inline distT="0" distB="0" distL="0" distR="0" wp14:anchorId="43BC6AE9" wp14:editId="2E5E50C0">
            <wp:extent cx="3943900" cy="724001"/>
            <wp:effectExtent l="0" t="0" r="0" b="0"/>
            <wp:docPr id="696114965" name="Рисунок 696114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43900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75FC6" w14:textId="5FB0DB50" w:rsidR="00F25FDD" w:rsidRDefault="00F25FDD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8</w:t>
      </w:r>
      <w:r w:rsidRPr="00B168AA">
        <w:rPr>
          <w:szCs w:val="28"/>
        </w:rPr>
        <w:t xml:space="preserve"> – </w:t>
      </w:r>
      <w:r>
        <w:rPr>
          <w:szCs w:val="28"/>
        </w:rPr>
        <w:t>Поиск ученика</w:t>
      </w:r>
    </w:p>
    <w:p w14:paraId="16D1FCA2" w14:textId="18D5165A" w:rsidR="00F25FDD" w:rsidRDefault="00F25FDD" w:rsidP="00F25FDD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ученика</w:t>
      </w:r>
      <w:r w:rsidRPr="00B168AA">
        <w:rPr>
          <w:szCs w:val="28"/>
        </w:rPr>
        <w:t xml:space="preserve">, необходимо </w:t>
      </w:r>
      <w:r>
        <w:rPr>
          <w:szCs w:val="28"/>
        </w:rPr>
        <w:t>ак</w:t>
      </w:r>
      <w:r w:rsidRPr="00B168AA">
        <w:rPr>
          <w:szCs w:val="28"/>
        </w:rPr>
        <w:t>тивировать кнопку «</w:t>
      </w:r>
      <w:r>
        <w:rPr>
          <w:szCs w:val="28"/>
        </w:rPr>
        <w:t>добавить ученика</w:t>
      </w:r>
      <w:r w:rsidRPr="00B168AA">
        <w:rPr>
          <w:szCs w:val="28"/>
        </w:rPr>
        <w:t xml:space="preserve">», </w:t>
      </w:r>
      <w:r>
        <w:rPr>
          <w:szCs w:val="28"/>
        </w:rPr>
        <w:t>заполнить форму</w:t>
      </w:r>
      <w:r w:rsidRPr="00B168AA">
        <w:rPr>
          <w:szCs w:val="28"/>
        </w:rPr>
        <w:t xml:space="preserve">. Процесс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ученика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10D59431" w14:textId="1DEC55FA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0EAB11BE" wp14:editId="119B35F9">
            <wp:extent cx="1533524" cy="810290"/>
            <wp:effectExtent l="0" t="0" r="0" b="8890"/>
            <wp:docPr id="696114966" name="Рисунок 696114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539327" cy="813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2DE43" w14:textId="679ECCD9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52259D10" wp14:editId="60847C08">
            <wp:extent cx="3494273" cy="1480337"/>
            <wp:effectExtent l="0" t="0" r="0" b="5715"/>
            <wp:docPr id="696114967" name="Рисунок 696114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04942" cy="1484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58E9A" w14:textId="26670744" w:rsidR="00F25FDD" w:rsidRDefault="00F25FDD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29</w:t>
      </w:r>
      <w:r w:rsidRPr="00B168AA">
        <w:rPr>
          <w:szCs w:val="28"/>
        </w:rPr>
        <w:t xml:space="preserve"> – </w:t>
      </w:r>
      <w:r>
        <w:rPr>
          <w:szCs w:val="28"/>
        </w:rPr>
        <w:t>Добавление</w:t>
      </w:r>
      <w:r w:rsidRPr="00B168AA">
        <w:rPr>
          <w:szCs w:val="28"/>
        </w:rPr>
        <w:t xml:space="preserve"> </w:t>
      </w:r>
      <w:r>
        <w:rPr>
          <w:szCs w:val="28"/>
        </w:rPr>
        <w:t>ученика</w:t>
      </w:r>
    </w:p>
    <w:p w14:paraId="04AC70E8" w14:textId="1B050545" w:rsidR="00F25FDD" w:rsidRDefault="00F25FDD" w:rsidP="00F25FDD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 xml:space="preserve">экспорта списка </w:t>
      </w:r>
      <w:proofErr w:type="spellStart"/>
      <w:r>
        <w:rPr>
          <w:szCs w:val="28"/>
        </w:rPr>
        <w:t>ученикав</w:t>
      </w:r>
      <w:proofErr w:type="spellEnd"/>
      <w:r w:rsidRPr="00B168AA">
        <w:rPr>
          <w:szCs w:val="28"/>
        </w:rPr>
        <w:t>, необходимо активировать кнопку «</w:t>
      </w:r>
      <w:r>
        <w:rPr>
          <w:szCs w:val="28"/>
        </w:rPr>
        <w:t xml:space="preserve">экспортировать в </w:t>
      </w:r>
      <w:r>
        <w:rPr>
          <w:szCs w:val="28"/>
          <w:lang w:val="en-US"/>
        </w:rPr>
        <w:t>excel</w:t>
      </w:r>
      <w:r w:rsidRPr="00B168AA">
        <w:rPr>
          <w:szCs w:val="28"/>
        </w:rPr>
        <w:t xml:space="preserve">», </w:t>
      </w:r>
      <w:r>
        <w:rPr>
          <w:szCs w:val="28"/>
        </w:rPr>
        <w:t>сохранить файл в проводнике</w:t>
      </w:r>
      <w:r w:rsidRPr="00B168AA">
        <w:rPr>
          <w:szCs w:val="28"/>
        </w:rPr>
        <w:t xml:space="preserve">. Процесс </w:t>
      </w:r>
      <w:r>
        <w:rPr>
          <w:szCs w:val="28"/>
        </w:rPr>
        <w:t>экспорта</w:t>
      </w:r>
      <w:r w:rsidRPr="00B168AA">
        <w:rPr>
          <w:szCs w:val="28"/>
        </w:rPr>
        <w:t xml:space="preserve"> </w:t>
      </w:r>
      <w:r>
        <w:rPr>
          <w:szCs w:val="28"/>
        </w:rPr>
        <w:t xml:space="preserve">списка </w:t>
      </w:r>
      <w:proofErr w:type="spellStart"/>
      <w:r>
        <w:rPr>
          <w:szCs w:val="28"/>
        </w:rPr>
        <w:t>ученикав</w:t>
      </w:r>
      <w:proofErr w:type="spellEnd"/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66742848" w14:textId="31809327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2C9A11AA" wp14:editId="7ED3D468">
            <wp:extent cx="1243012" cy="705831"/>
            <wp:effectExtent l="0" t="0" r="0" b="0"/>
            <wp:docPr id="696114968" name="Рисунок 696114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247084" cy="708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A2E3F" w14:textId="20284312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43A1DC1C" wp14:editId="59C7A9CD">
            <wp:extent cx="2832735" cy="1777134"/>
            <wp:effectExtent l="0" t="0" r="5715" b="0"/>
            <wp:docPr id="696114969" name="Рисунок 6961149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838542" cy="1780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CE36F" w14:textId="548F229F" w:rsidR="00F25FDD" w:rsidRDefault="00F25FDD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0</w:t>
      </w:r>
      <w:r w:rsidRPr="003470E6">
        <w:rPr>
          <w:szCs w:val="28"/>
        </w:rPr>
        <w:t xml:space="preserve"> – </w:t>
      </w:r>
      <w:r>
        <w:rPr>
          <w:szCs w:val="28"/>
        </w:rPr>
        <w:t>Экспорт</w:t>
      </w:r>
      <w:r w:rsidRPr="003470E6">
        <w:rPr>
          <w:szCs w:val="28"/>
        </w:rPr>
        <w:t xml:space="preserve"> </w:t>
      </w:r>
      <w:r>
        <w:rPr>
          <w:szCs w:val="28"/>
        </w:rPr>
        <w:t>списка учеников</w:t>
      </w:r>
    </w:p>
    <w:p w14:paraId="097DC3D0" w14:textId="76CDB216" w:rsidR="00F25FDD" w:rsidRDefault="00F25FDD" w:rsidP="00F25FDD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просмотра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просмотр»</w:t>
      </w:r>
      <w:r w:rsidRPr="003470E6">
        <w:rPr>
          <w:szCs w:val="28"/>
        </w:rPr>
        <w:t xml:space="preserve">. Процесс </w:t>
      </w:r>
      <w:r>
        <w:rPr>
          <w:szCs w:val="28"/>
        </w:rPr>
        <w:t xml:space="preserve">просмотра ученик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</w:t>
      </w:r>
      <w:r w:rsidRPr="003470E6">
        <w:rPr>
          <w:szCs w:val="28"/>
        </w:rPr>
        <w:t>сунке ниже.</w:t>
      </w:r>
    </w:p>
    <w:p w14:paraId="38CDB5AA" w14:textId="62791A47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5AF20A01" wp14:editId="78A6DC82">
            <wp:extent cx="3025239" cy="1264861"/>
            <wp:effectExtent l="0" t="0" r="3810" b="0"/>
            <wp:docPr id="696114970" name="Рисунок 696114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44092" cy="127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F1D9B" w14:textId="23D0B860" w:rsidR="00F25FDD" w:rsidRDefault="00F25FDD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1</w:t>
      </w:r>
      <w:r w:rsidRPr="003470E6">
        <w:rPr>
          <w:szCs w:val="28"/>
        </w:rPr>
        <w:t xml:space="preserve"> – </w:t>
      </w:r>
      <w:r>
        <w:rPr>
          <w:szCs w:val="28"/>
        </w:rPr>
        <w:t>Просмотр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</w:p>
    <w:p w14:paraId="1BCA3364" w14:textId="5AA677B9" w:rsidR="00F25FDD" w:rsidRDefault="00F25FDD" w:rsidP="00F25FDD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редактировать»</w:t>
      </w:r>
      <w:r w:rsidRPr="003470E6">
        <w:rPr>
          <w:szCs w:val="28"/>
        </w:rPr>
        <w:t xml:space="preserve">, </w:t>
      </w:r>
      <w:r>
        <w:rPr>
          <w:szCs w:val="28"/>
        </w:rPr>
        <w:t>заполнить форму. Про</w:t>
      </w:r>
      <w:r w:rsidRPr="003470E6">
        <w:rPr>
          <w:szCs w:val="28"/>
        </w:rPr>
        <w:t xml:space="preserve">цесс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37223C80" w14:textId="63643A34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1D36E8BA" wp14:editId="5E8AD919">
            <wp:extent cx="1238423" cy="771633"/>
            <wp:effectExtent l="0" t="0" r="0" b="9525"/>
            <wp:docPr id="696114971" name="Рисунок 696114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238423" cy="771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9BDA0" w14:textId="66C0680B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7E645CE3" wp14:editId="4ED04978">
            <wp:extent cx="2450945" cy="1395564"/>
            <wp:effectExtent l="0" t="0" r="6985" b="0"/>
            <wp:docPr id="696114972" name="Рисунок 696114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462368" cy="1402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7C4AE" w14:textId="098A80CD" w:rsidR="00F25FDD" w:rsidRDefault="000D1630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2</w:t>
      </w:r>
      <w:r w:rsidR="00F25FDD" w:rsidRPr="003470E6">
        <w:rPr>
          <w:szCs w:val="28"/>
        </w:rPr>
        <w:t xml:space="preserve"> – </w:t>
      </w:r>
      <w:r w:rsidR="00F25FDD">
        <w:rPr>
          <w:szCs w:val="28"/>
        </w:rPr>
        <w:t>Редактирование</w:t>
      </w:r>
      <w:r w:rsidR="00F25FDD" w:rsidRPr="003470E6">
        <w:rPr>
          <w:szCs w:val="28"/>
        </w:rPr>
        <w:t xml:space="preserve"> </w:t>
      </w:r>
      <w:r w:rsidR="00F25FDD">
        <w:rPr>
          <w:szCs w:val="28"/>
        </w:rPr>
        <w:t>информации о ученике</w:t>
      </w:r>
    </w:p>
    <w:p w14:paraId="08C11A4F" w14:textId="74606A03" w:rsidR="00F25FDD" w:rsidRDefault="00F25FDD" w:rsidP="00F25FDD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удалить»</w:t>
      </w:r>
      <w:r w:rsidRPr="003470E6">
        <w:rPr>
          <w:szCs w:val="28"/>
        </w:rPr>
        <w:t xml:space="preserve">. Процесс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>
        <w:rPr>
          <w:szCs w:val="28"/>
        </w:rPr>
        <w:t>ученика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731B0D08" w14:textId="303B3FFE" w:rsidR="00F25FDD" w:rsidRDefault="00F25FDD" w:rsidP="00F25FDD">
      <w:pPr>
        <w:spacing w:line="360" w:lineRule="auto"/>
        <w:jc w:val="center"/>
        <w:rPr>
          <w:szCs w:val="28"/>
        </w:rPr>
      </w:pPr>
      <w:r w:rsidRPr="00F25FDD">
        <w:rPr>
          <w:noProof/>
          <w:szCs w:val="28"/>
        </w:rPr>
        <w:drawing>
          <wp:inline distT="0" distB="0" distL="0" distR="0" wp14:anchorId="6C12CD2F" wp14:editId="28568314">
            <wp:extent cx="2448267" cy="1219370"/>
            <wp:effectExtent l="0" t="0" r="9525" b="0"/>
            <wp:docPr id="696114973" name="Рисунок 6961149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48267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FDEEB" w14:textId="6A9C19E4" w:rsidR="00F25FDD" w:rsidRDefault="000D1630" w:rsidP="00F25FDD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3</w:t>
      </w:r>
      <w:r w:rsidR="00F25FDD" w:rsidRPr="003470E6">
        <w:rPr>
          <w:szCs w:val="28"/>
        </w:rPr>
        <w:t xml:space="preserve"> – </w:t>
      </w:r>
      <w:r w:rsidR="00F25FDD">
        <w:rPr>
          <w:szCs w:val="28"/>
        </w:rPr>
        <w:t>Удаление</w:t>
      </w:r>
      <w:r w:rsidR="00F25FDD" w:rsidRPr="003470E6">
        <w:rPr>
          <w:szCs w:val="28"/>
        </w:rPr>
        <w:t xml:space="preserve"> </w:t>
      </w:r>
      <w:r w:rsidR="00F25FDD">
        <w:rPr>
          <w:szCs w:val="28"/>
        </w:rPr>
        <w:t>ученика</w:t>
      </w:r>
    </w:p>
    <w:p w14:paraId="2F63FFA5" w14:textId="1D94F896" w:rsidR="000D1630" w:rsidRDefault="000D1630" w:rsidP="000D1630">
      <w:pPr>
        <w:spacing w:line="360" w:lineRule="auto"/>
        <w:ind w:firstLine="709"/>
        <w:rPr>
          <w:szCs w:val="28"/>
        </w:rPr>
      </w:pPr>
      <w:r>
        <w:rPr>
          <w:szCs w:val="28"/>
        </w:rPr>
        <w:t>Для работы с группами</w:t>
      </w:r>
      <w:r w:rsidRPr="00B168AA">
        <w:rPr>
          <w:szCs w:val="28"/>
        </w:rPr>
        <w:t xml:space="preserve">, </w:t>
      </w:r>
      <w:r>
        <w:rPr>
          <w:szCs w:val="28"/>
        </w:rPr>
        <w:t>пользователь должен перейти</w:t>
      </w:r>
      <w:r w:rsidRPr="00B168AA">
        <w:rPr>
          <w:szCs w:val="28"/>
        </w:rPr>
        <w:t xml:space="preserve"> </w:t>
      </w:r>
      <w:r>
        <w:rPr>
          <w:szCs w:val="28"/>
        </w:rPr>
        <w:t>на вкладку группы</w:t>
      </w:r>
      <w:r w:rsidRPr="00B168AA">
        <w:rPr>
          <w:szCs w:val="28"/>
        </w:rPr>
        <w:t xml:space="preserve">, </w:t>
      </w:r>
      <w:r>
        <w:rPr>
          <w:szCs w:val="28"/>
        </w:rPr>
        <w:t>представленной на рисунке ниже.</w:t>
      </w:r>
    </w:p>
    <w:p w14:paraId="2A533283" w14:textId="59B9C8F3" w:rsidR="000D1630" w:rsidRPr="00B168AA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lastRenderedPageBreak/>
        <w:drawing>
          <wp:inline distT="0" distB="0" distL="0" distR="0" wp14:anchorId="475EFEA0" wp14:editId="05335810">
            <wp:extent cx="695007" cy="1203486"/>
            <wp:effectExtent l="0" t="0" r="0" b="0"/>
            <wp:docPr id="696114996" name="Рисунок 6961149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700316" cy="121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58FB3" w14:textId="6055488D" w:rsidR="000D1630" w:rsidRDefault="000D1630" w:rsidP="000D1630">
      <w:pPr>
        <w:spacing w:line="360" w:lineRule="auto"/>
        <w:jc w:val="center"/>
        <w:rPr>
          <w:szCs w:val="28"/>
        </w:rPr>
      </w:pPr>
      <w:r w:rsidRPr="00B168AA">
        <w:rPr>
          <w:szCs w:val="28"/>
        </w:rPr>
        <w:t>Рис</w:t>
      </w:r>
      <w:r>
        <w:rPr>
          <w:szCs w:val="28"/>
        </w:rPr>
        <w:t>унок 34</w:t>
      </w:r>
      <w:r w:rsidRPr="00B168AA">
        <w:rPr>
          <w:szCs w:val="28"/>
        </w:rPr>
        <w:t xml:space="preserve"> – </w:t>
      </w:r>
      <w:r>
        <w:rPr>
          <w:szCs w:val="28"/>
        </w:rPr>
        <w:t>Вкладка группы</w:t>
      </w:r>
    </w:p>
    <w:p w14:paraId="3A26A423" w14:textId="02B27704" w:rsidR="000D1630" w:rsidRDefault="000D1630" w:rsidP="000D1630">
      <w:pPr>
        <w:spacing w:line="360" w:lineRule="auto"/>
        <w:ind w:firstLine="709"/>
        <w:rPr>
          <w:szCs w:val="28"/>
        </w:rPr>
      </w:pPr>
      <w:r>
        <w:rPr>
          <w:szCs w:val="28"/>
        </w:rPr>
        <w:t>Для поиска группы</w:t>
      </w:r>
      <w:r w:rsidRPr="00B168AA">
        <w:rPr>
          <w:szCs w:val="28"/>
        </w:rPr>
        <w:t xml:space="preserve">, </w:t>
      </w:r>
      <w:r>
        <w:rPr>
          <w:szCs w:val="28"/>
        </w:rPr>
        <w:t xml:space="preserve">необходимо ввести в строку поиска название группы и активировать кнопку «поиск». Процесс поиска группы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сунке ниже.</w:t>
      </w:r>
    </w:p>
    <w:p w14:paraId="7773B1F2" w14:textId="6DAD642D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2FE90AFC" wp14:editId="1A572A1C">
            <wp:extent cx="4163006" cy="495369"/>
            <wp:effectExtent l="0" t="0" r="9525" b="0"/>
            <wp:docPr id="696114997" name="Рисунок 6961149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E8BF3" w14:textId="4D56E091" w:rsidR="000D1630" w:rsidRPr="000D1630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5</w:t>
      </w:r>
      <w:r w:rsidRPr="00B168AA">
        <w:rPr>
          <w:szCs w:val="28"/>
        </w:rPr>
        <w:t xml:space="preserve"> – </w:t>
      </w:r>
      <w:r>
        <w:rPr>
          <w:szCs w:val="28"/>
        </w:rPr>
        <w:t>Поиск группы</w:t>
      </w:r>
    </w:p>
    <w:p w14:paraId="0DCBA6A6" w14:textId="5EE645D3" w:rsidR="000D1630" w:rsidRDefault="000D1630" w:rsidP="000D1630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группы</w:t>
      </w:r>
      <w:r w:rsidRPr="00B168AA">
        <w:rPr>
          <w:szCs w:val="28"/>
        </w:rPr>
        <w:t xml:space="preserve">, необходимо </w:t>
      </w:r>
      <w:r>
        <w:rPr>
          <w:szCs w:val="28"/>
        </w:rPr>
        <w:t>ак</w:t>
      </w:r>
      <w:r w:rsidRPr="00B168AA">
        <w:rPr>
          <w:szCs w:val="28"/>
        </w:rPr>
        <w:t>тивировать кнопку «</w:t>
      </w:r>
      <w:r>
        <w:rPr>
          <w:szCs w:val="28"/>
        </w:rPr>
        <w:t>добавить группу</w:t>
      </w:r>
      <w:r w:rsidRPr="00B168AA">
        <w:rPr>
          <w:szCs w:val="28"/>
        </w:rPr>
        <w:t xml:space="preserve">», </w:t>
      </w:r>
      <w:r>
        <w:rPr>
          <w:szCs w:val="28"/>
        </w:rPr>
        <w:t>заполнить форму</w:t>
      </w:r>
      <w:r w:rsidRPr="00B168AA">
        <w:rPr>
          <w:szCs w:val="28"/>
        </w:rPr>
        <w:t xml:space="preserve">. Процесс </w:t>
      </w:r>
      <w:r>
        <w:rPr>
          <w:szCs w:val="28"/>
        </w:rPr>
        <w:t>добавления</w:t>
      </w:r>
      <w:r w:rsidRPr="00B168AA">
        <w:rPr>
          <w:szCs w:val="28"/>
        </w:rPr>
        <w:t xml:space="preserve"> </w:t>
      </w:r>
      <w:r>
        <w:rPr>
          <w:szCs w:val="28"/>
        </w:rPr>
        <w:t>группы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58C4D8B7" w14:textId="5CADC723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11BD6C66" wp14:editId="3DA34914">
            <wp:extent cx="1152524" cy="621757"/>
            <wp:effectExtent l="0" t="0" r="0" b="6985"/>
            <wp:docPr id="696114998" name="Рисунок 6961149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158934" cy="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AB6FB" w14:textId="17EBA2BC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45CEC46A" wp14:editId="428A619C">
            <wp:extent cx="2027838" cy="1217354"/>
            <wp:effectExtent l="0" t="0" r="0" b="1905"/>
            <wp:docPr id="696114999" name="Рисунок 696114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040614" cy="1225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A6E23" w14:textId="32458209" w:rsidR="000D1630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6</w:t>
      </w:r>
      <w:r w:rsidRPr="00B168AA">
        <w:rPr>
          <w:szCs w:val="28"/>
        </w:rPr>
        <w:t xml:space="preserve"> – </w:t>
      </w:r>
      <w:r>
        <w:rPr>
          <w:szCs w:val="28"/>
        </w:rPr>
        <w:t>Добавление</w:t>
      </w:r>
      <w:r w:rsidRPr="00B168AA">
        <w:rPr>
          <w:szCs w:val="28"/>
        </w:rPr>
        <w:t xml:space="preserve"> </w:t>
      </w:r>
      <w:r>
        <w:rPr>
          <w:szCs w:val="28"/>
        </w:rPr>
        <w:t>группы</w:t>
      </w:r>
    </w:p>
    <w:p w14:paraId="4B2FFBF9" w14:textId="4DB8D81D" w:rsidR="000D1630" w:rsidRDefault="000D1630" w:rsidP="000D1630">
      <w:pPr>
        <w:spacing w:line="360" w:lineRule="auto"/>
        <w:ind w:firstLine="709"/>
        <w:rPr>
          <w:szCs w:val="28"/>
        </w:rPr>
      </w:pPr>
      <w:r w:rsidRPr="00B168AA">
        <w:rPr>
          <w:szCs w:val="28"/>
        </w:rPr>
        <w:t xml:space="preserve">Для </w:t>
      </w:r>
      <w:r>
        <w:rPr>
          <w:szCs w:val="28"/>
        </w:rPr>
        <w:t>экспорта групп</w:t>
      </w:r>
      <w:r w:rsidRPr="00B168AA">
        <w:rPr>
          <w:szCs w:val="28"/>
        </w:rPr>
        <w:t>, необходимо активировать кнопку «</w:t>
      </w:r>
      <w:r>
        <w:rPr>
          <w:szCs w:val="28"/>
        </w:rPr>
        <w:t xml:space="preserve">экспортировать в </w:t>
      </w:r>
      <w:r>
        <w:rPr>
          <w:szCs w:val="28"/>
          <w:lang w:val="en-US"/>
        </w:rPr>
        <w:t>excel</w:t>
      </w:r>
      <w:r w:rsidRPr="00B168AA">
        <w:rPr>
          <w:szCs w:val="28"/>
        </w:rPr>
        <w:t xml:space="preserve">», </w:t>
      </w:r>
      <w:r>
        <w:rPr>
          <w:szCs w:val="28"/>
        </w:rPr>
        <w:t>сохранить файл в проводнике</w:t>
      </w:r>
      <w:r w:rsidRPr="00B168AA">
        <w:rPr>
          <w:szCs w:val="28"/>
        </w:rPr>
        <w:t xml:space="preserve">. Процесс </w:t>
      </w:r>
      <w:r>
        <w:rPr>
          <w:szCs w:val="28"/>
        </w:rPr>
        <w:t>экспорта</w:t>
      </w:r>
      <w:r w:rsidRPr="00B168AA">
        <w:rPr>
          <w:szCs w:val="28"/>
        </w:rPr>
        <w:t xml:space="preserve"> </w:t>
      </w:r>
      <w:r>
        <w:rPr>
          <w:szCs w:val="28"/>
        </w:rPr>
        <w:t>групп</w:t>
      </w:r>
      <w:r w:rsidRPr="00B168AA">
        <w:rPr>
          <w:szCs w:val="28"/>
        </w:rPr>
        <w:t xml:space="preserve"> </w:t>
      </w:r>
      <w:proofErr w:type="spellStart"/>
      <w:r w:rsidRPr="00B168AA">
        <w:rPr>
          <w:szCs w:val="28"/>
        </w:rPr>
        <w:t>представленн</w:t>
      </w:r>
      <w:proofErr w:type="spellEnd"/>
      <w:r w:rsidRPr="00B168AA">
        <w:rPr>
          <w:szCs w:val="28"/>
        </w:rPr>
        <w:t xml:space="preserve"> на рисунке ниже.</w:t>
      </w:r>
    </w:p>
    <w:p w14:paraId="270A3B7C" w14:textId="362DFBF5" w:rsidR="000D1630" w:rsidRDefault="000D1630" w:rsidP="000D1630">
      <w:pPr>
        <w:spacing w:line="360" w:lineRule="auto"/>
        <w:jc w:val="center"/>
        <w:rPr>
          <w:szCs w:val="28"/>
        </w:rPr>
      </w:pPr>
      <w:r w:rsidRPr="00B168AA">
        <w:rPr>
          <w:noProof/>
          <w:szCs w:val="28"/>
        </w:rPr>
        <w:drawing>
          <wp:inline distT="0" distB="0" distL="0" distR="0" wp14:anchorId="002EFDCE" wp14:editId="25CB6BCE">
            <wp:extent cx="1933845" cy="933580"/>
            <wp:effectExtent l="0" t="0" r="9525" b="0"/>
            <wp:docPr id="696114989" name="Рисунок 6961149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93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8C216" w14:textId="3805C4D3" w:rsidR="000D1630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7</w:t>
      </w:r>
      <w:r w:rsidRPr="003470E6">
        <w:rPr>
          <w:szCs w:val="28"/>
        </w:rPr>
        <w:t xml:space="preserve"> – </w:t>
      </w:r>
      <w:r>
        <w:rPr>
          <w:szCs w:val="28"/>
        </w:rPr>
        <w:t>Экспорт</w:t>
      </w:r>
      <w:r w:rsidRPr="003470E6">
        <w:rPr>
          <w:szCs w:val="28"/>
        </w:rPr>
        <w:t xml:space="preserve"> </w:t>
      </w:r>
      <w:r>
        <w:rPr>
          <w:szCs w:val="28"/>
        </w:rPr>
        <w:t>групп</w:t>
      </w:r>
    </w:p>
    <w:p w14:paraId="12FCE5AC" w14:textId="50E5EFAB" w:rsidR="000D1630" w:rsidRDefault="000D1630" w:rsidP="000D1630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lastRenderedPageBreak/>
        <w:t xml:space="preserve">Для </w:t>
      </w:r>
      <w:r>
        <w:rPr>
          <w:szCs w:val="28"/>
        </w:rPr>
        <w:t>просмотра</w:t>
      </w:r>
      <w:r w:rsidRPr="003470E6">
        <w:rPr>
          <w:szCs w:val="28"/>
        </w:rPr>
        <w:t xml:space="preserve"> </w:t>
      </w:r>
      <w:r>
        <w:rPr>
          <w:szCs w:val="28"/>
        </w:rPr>
        <w:t>групп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просмотр»</w:t>
      </w:r>
      <w:r w:rsidRPr="003470E6">
        <w:rPr>
          <w:szCs w:val="28"/>
        </w:rPr>
        <w:t xml:space="preserve">. Процесс </w:t>
      </w:r>
      <w:r>
        <w:rPr>
          <w:szCs w:val="28"/>
        </w:rPr>
        <w:t xml:space="preserve">просмотра курса </w:t>
      </w:r>
      <w:proofErr w:type="spellStart"/>
      <w:r>
        <w:rPr>
          <w:szCs w:val="28"/>
        </w:rPr>
        <w:t>представленн</w:t>
      </w:r>
      <w:proofErr w:type="spellEnd"/>
      <w:r>
        <w:rPr>
          <w:szCs w:val="28"/>
        </w:rPr>
        <w:t xml:space="preserve"> на ри</w:t>
      </w:r>
      <w:r w:rsidRPr="003470E6">
        <w:rPr>
          <w:szCs w:val="28"/>
        </w:rPr>
        <w:t>сунке ниже.</w:t>
      </w:r>
    </w:p>
    <w:p w14:paraId="0B03ADD0" w14:textId="79533A28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08EB00B4" wp14:editId="3A86A9B8">
            <wp:extent cx="2514951" cy="1047896"/>
            <wp:effectExtent l="0" t="0" r="0" b="0"/>
            <wp:docPr id="696115000" name="Рисунок 696115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FAC20" w14:textId="31BAFE2C" w:rsidR="000D1630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8</w:t>
      </w:r>
      <w:r w:rsidRPr="003470E6">
        <w:rPr>
          <w:szCs w:val="28"/>
        </w:rPr>
        <w:t xml:space="preserve"> – </w:t>
      </w:r>
      <w:r>
        <w:rPr>
          <w:szCs w:val="28"/>
        </w:rPr>
        <w:t>Просмотр</w:t>
      </w:r>
      <w:r w:rsidRPr="003470E6">
        <w:rPr>
          <w:szCs w:val="28"/>
        </w:rPr>
        <w:t xml:space="preserve"> </w:t>
      </w:r>
      <w:r>
        <w:rPr>
          <w:szCs w:val="28"/>
        </w:rPr>
        <w:t>групп</w:t>
      </w:r>
    </w:p>
    <w:p w14:paraId="6AEB1DDD" w14:textId="49F743EC" w:rsidR="000D1630" w:rsidRDefault="000D1630" w:rsidP="000D1630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групп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редактировать»</w:t>
      </w:r>
      <w:r w:rsidRPr="003470E6">
        <w:rPr>
          <w:szCs w:val="28"/>
        </w:rPr>
        <w:t xml:space="preserve">, </w:t>
      </w:r>
      <w:r>
        <w:rPr>
          <w:szCs w:val="28"/>
        </w:rPr>
        <w:t>заполнить форму. Про</w:t>
      </w:r>
      <w:r w:rsidRPr="003470E6">
        <w:rPr>
          <w:szCs w:val="28"/>
        </w:rPr>
        <w:t xml:space="preserve">цесс </w:t>
      </w:r>
      <w:r>
        <w:rPr>
          <w:szCs w:val="28"/>
        </w:rPr>
        <w:t>редактирования</w:t>
      </w:r>
      <w:r w:rsidRPr="003470E6">
        <w:rPr>
          <w:szCs w:val="28"/>
        </w:rPr>
        <w:t xml:space="preserve"> </w:t>
      </w:r>
      <w:r>
        <w:rPr>
          <w:szCs w:val="28"/>
        </w:rPr>
        <w:t>групп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58E5AA1C" w14:textId="78A34BA9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2B9A790C" wp14:editId="3EDB6F73">
            <wp:extent cx="1489280" cy="616655"/>
            <wp:effectExtent l="0" t="0" r="0" b="0"/>
            <wp:docPr id="696115001" name="Рисунок 696115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13411" cy="626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BD3B4" w14:textId="690142D6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706E0220" wp14:editId="2D240D6E">
            <wp:extent cx="2594610" cy="1453567"/>
            <wp:effectExtent l="0" t="0" r="0" b="0"/>
            <wp:docPr id="696115002" name="Рисунок 696115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02450" cy="1457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590EF" w14:textId="6D329605" w:rsidR="000D1630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39</w:t>
      </w:r>
      <w:r w:rsidRPr="003470E6">
        <w:rPr>
          <w:szCs w:val="28"/>
        </w:rPr>
        <w:t xml:space="preserve"> – </w:t>
      </w:r>
      <w:r>
        <w:rPr>
          <w:szCs w:val="28"/>
        </w:rPr>
        <w:t>Редактирование</w:t>
      </w:r>
      <w:r w:rsidRPr="003470E6">
        <w:rPr>
          <w:szCs w:val="28"/>
        </w:rPr>
        <w:t xml:space="preserve"> </w:t>
      </w:r>
      <w:r>
        <w:rPr>
          <w:szCs w:val="28"/>
        </w:rPr>
        <w:t>группы</w:t>
      </w:r>
    </w:p>
    <w:p w14:paraId="3585F412" w14:textId="3DDD4095" w:rsidR="000D1630" w:rsidRDefault="000D1630" w:rsidP="000D1630">
      <w:pPr>
        <w:spacing w:line="360" w:lineRule="auto"/>
        <w:ind w:firstLine="709"/>
        <w:rPr>
          <w:szCs w:val="28"/>
        </w:rPr>
      </w:pPr>
      <w:r w:rsidRPr="003470E6">
        <w:rPr>
          <w:szCs w:val="28"/>
        </w:rPr>
        <w:t xml:space="preserve">Для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>
        <w:rPr>
          <w:szCs w:val="28"/>
        </w:rPr>
        <w:t>группы</w:t>
      </w:r>
      <w:r w:rsidRPr="003470E6">
        <w:rPr>
          <w:szCs w:val="28"/>
        </w:rPr>
        <w:t>, необходимо активировать кнопку «</w:t>
      </w:r>
      <w:r>
        <w:rPr>
          <w:szCs w:val="28"/>
        </w:rPr>
        <w:t>удалить</w:t>
      </w:r>
      <w:r w:rsidRPr="003470E6">
        <w:rPr>
          <w:szCs w:val="28"/>
        </w:rPr>
        <w:t xml:space="preserve">. Процесс </w:t>
      </w:r>
      <w:r>
        <w:rPr>
          <w:szCs w:val="28"/>
        </w:rPr>
        <w:t>удаления</w:t>
      </w:r>
      <w:r w:rsidRPr="003470E6">
        <w:rPr>
          <w:szCs w:val="28"/>
        </w:rPr>
        <w:t xml:space="preserve"> </w:t>
      </w:r>
      <w:r>
        <w:rPr>
          <w:szCs w:val="28"/>
        </w:rPr>
        <w:t>группы</w:t>
      </w:r>
      <w:r w:rsidRPr="003470E6">
        <w:rPr>
          <w:szCs w:val="28"/>
        </w:rPr>
        <w:t xml:space="preserve"> </w:t>
      </w:r>
      <w:proofErr w:type="spellStart"/>
      <w:r w:rsidRPr="003470E6">
        <w:rPr>
          <w:szCs w:val="28"/>
        </w:rPr>
        <w:t>представленн</w:t>
      </w:r>
      <w:proofErr w:type="spellEnd"/>
      <w:r w:rsidRPr="003470E6">
        <w:rPr>
          <w:szCs w:val="28"/>
        </w:rPr>
        <w:t xml:space="preserve"> на рисунке ниже.</w:t>
      </w:r>
    </w:p>
    <w:p w14:paraId="6EF128CF" w14:textId="6059ABC8" w:rsidR="000D1630" w:rsidRDefault="000D1630" w:rsidP="000D1630">
      <w:pPr>
        <w:spacing w:line="360" w:lineRule="auto"/>
        <w:jc w:val="center"/>
        <w:rPr>
          <w:szCs w:val="28"/>
        </w:rPr>
      </w:pPr>
      <w:r w:rsidRPr="000D1630">
        <w:rPr>
          <w:noProof/>
          <w:szCs w:val="28"/>
        </w:rPr>
        <w:drawing>
          <wp:inline distT="0" distB="0" distL="0" distR="0" wp14:anchorId="6B2004D3" wp14:editId="46589B20">
            <wp:extent cx="2281237" cy="800224"/>
            <wp:effectExtent l="0" t="0" r="5080" b="0"/>
            <wp:docPr id="696115003" name="Рисунок 6961150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97868" cy="806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F709" w14:textId="022C9BB9" w:rsidR="003470E6" w:rsidRDefault="000D1630" w:rsidP="000D1630">
      <w:pPr>
        <w:spacing w:line="360" w:lineRule="auto"/>
        <w:jc w:val="center"/>
        <w:rPr>
          <w:szCs w:val="28"/>
        </w:rPr>
      </w:pPr>
      <w:r>
        <w:rPr>
          <w:szCs w:val="28"/>
        </w:rPr>
        <w:t>Рисунок 40</w:t>
      </w:r>
      <w:r w:rsidRPr="003470E6">
        <w:rPr>
          <w:szCs w:val="28"/>
        </w:rPr>
        <w:t xml:space="preserve"> – </w:t>
      </w:r>
      <w:r>
        <w:rPr>
          <w:szCs w:val="28"/>
        </w:rPr>
        <w:t>Удаление</w:t>
      </w:r>
      <w:r w:rsidRPr="003470E6">
        <w:rPr>
          <w:szCs w:val="28"/>
        </w:rPr>
        <w:t xml:space="preserve"> </w:t>
      </w:r>
      <w:r>
        <w:rPr>
          <w:szCs w:val="28"/>
        </w:rPr>
        <w:t>группы</w:t>
      </w:r>
    </w:p>
    <w:p w14:paraId="045EB671" w14:textId="79763A40" w:rsidR="000D1630" w:rsidRPr="002A499E" w:rsidRDefault="000D1630" w:rsidP="000D1630">
      <w:pPr>
        <w:spacing w:line="360" w:lineRule="auto"/>
        <w:ind w:firstLine="709"/>
        <w:rPr>
          <w:szCs w:val="28"/>
        </w:rPr>
      </w:pPr>
      <w:r>
        <w:rPr>
          <w:szCs w:val="28"/>
        </w:rPr>
        <w:t>Так как на этом этапе была проведена работа по тестированию приложения</w:t>
      </w:r>
      <w:r w:rsidRPr="000D1630">
        <w:rPr>
          <w:szCs w:val="28"/>
        </w:rPr>
        <w:t xml:space="preserve">, </w:t>
      </w:r>
      <w:r>
        <w:rPr>
          <w:szCs w:val="28"/>
        </w:rPr>
        <w:t>устранению недостатков приложения</w:t>
      </w:r>
      <w:r w:rsidRPr="000D1630">
        <w:rPr>
          <w:szCs w:val="28"/>
        </w:rPr>
        <w:t xml:space="preserve">, </w:t>
      </w:r>
      <w:r>
        <w:rPr>
          <w:szCs w:val="28"/>
        </w:rPr>
        <w:t>была разработана техническая документация</w:t>
      </w:r>
      <w:r w:rsidRPr="000D1630">
        <w:rPr>
          <w:szCs w:val="28"/>
        </w:rPr>
        <w:t xml:space="preserve">, </w:t>
      </w:r>
      <w:r>
        <w:rPr>
          <w:szCs w:val="28"/>
        </w:rPr>
        <w:t>то можно сделать вывод о том</w:t>
      </w:r>
      <w:r w:rsidRPr="000D1630">
        <w:rPr>
          <w:szCs w:val="28"/>
        </w:rPr>
        <w:t xml:space="preserve">, </w:t>
      </w:r>
      <w:r>
        <w:rPr>
          <w:szCs w:val="28"/>
        </w:rPr>
        <w:t>что работа с техническим проектом завершена.</w:t>
      </w:r>
    </w:p>
    <w:p w14:paraId="5DC6F932" w14:textId="16BF7D0C" w:rsidR="00454B93" w:rsidRPr="000D1630" w:rsidRDefault="00E165DA" w:rsidP="000D1630">
      <w:pPr>
        <w:pStyle w:val="2"/>
        <w:spacing w:after="0"/>
      </w:pPr>
      <w:r w:rsidRPr="000D1630">
        <w:br w:type="page"/>
      </w:r>
      <w:bookmarkStart w:id="18" w:name="_Toc168744723"/>
      <w:r w:rsidR="00454B93" w:rsidRPr="000D1630">
        <w:lastRenderedPageBreak/>
        <w:t>Заключение</w:t>
      </w:r>
      <w:bookmarkEnd w:id="18"/>
    </w:p>
    <w:p w14:paraId="272E21C9" w14:textId="25D2894D" w:rsidR="00E5647B" w:rsidRPr="00BD6278" w:rsidRDefault="0039699A" w:rsidP="00BD6278">
      <w:pPr>
        <w:shd w:val="clear" w:color="auto" w:fill="FFFFFF"/>
        <w:tabs>
          <w:tab w:val="num" w:pos="1086"/>
        </w:tabs>
        <w:spacing w:line="360" w:lineRule="auto"/>
        <w:ind w:firstLine="709"/>
        <w:contextualSpacing/>
        <w:rPr>
          <w:rFonts w:ascii="Times New Roman CYR" w:hAnsi="Times New Roman CYR" w:cs="Times New Roman CYR"/>
          <w:szCs w:val="28"/>
        </w:rPr>
      </w:pPr>
      <w:r w:rsidRPr="00853AEE">
        <w:rPr>
          <w:rFonts w:ascii="Times New Roman CYR" w:hAnsi="Times New Roman CYR" w:cs="Times New Roman CYR"/>
          <w:szCs w:val="28"/>
          <w:highlight w:val="white"/>
        </w:rPr>
        <w:t>В результате работы над</w:t>
      </w:r>
      <w:r>
        <w:rPr>
          <w:rFonts w:ascii="Times New Roman CYR" w:hAnsi="Times New Roman CYR" w:cs="Times New Roman CYR"/>
          <w:szCs w:val="28"/>
          <w:highlight w:val="white"/>
        </w:rPr>
        <w:t xml:space="preserve"> дипломным</w:t>
      </w:r>
      <w:r w:rsidRPr="00853AEE">
        <w:rPr>
          <w:rFonts w:ascii="Times New Roman CYR" w:hAnsi="Times New Roman CYR" w:cs="Times New Roman CYR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szCs w:val="28"/>
          <w:highlight w:val="white"/>
        </w:rPr>
        <w:t>проектом</w:t>
      </w:r>
      <w:r>
        <w:rPr>
          <w:rFonts w:ascii="Times New Roman CYR" w:hAnsi="Times New Roman CYR" w:cs="Times New Roman CYR"/>
          <w:szCs w:val="28"/>
        </w:rPr>
        <w:t xml:space="preserve"> </w:t>
      </w:r>
      <w:r w:rsidR="00E5647B">
        <w:rPr>
          <w:rFonts w:ascii="Times New Roman CYR" w:hAnsi="Times New Roman CYR" w:cs="Times New Roman CYR"/>
          <w:szCs w:val="28"/>
        </w:rPr>
        <w:t>был проанализирован объект</w:t>
      </w:r>
      <w:r w:rsidR="00E5647B" w:rsidRPr="00E5647B">
        <w:rPr>
          <w:rFonts w:ascii="Times New Roman CYR" w:hAnsi="Times New Roman CYR" w:cs="Times New Roman CYR"/>
          <w:szCs w:val="28"/>
        </w:rPr>
        <w:t xml:space="preserve"> исследования данного проекта, </w:t>
      </w:r>
      <w:r w:rsidR="00E5647B">
        <w:rPr>
          <w:rFonts w:ascii="Times New Roman CYR" w:hAnsi="Times New Roman CYR" w:cs="Times New Roman CYR"/>
          <w:szCs w:val="28"/>
        </w:rPr>
        <w:t xml:space="preserve">а именно </w:t>
      </w:r>
      <w:r w:rsidR="00E5647B" w:rsidRPr="00E5647B">
        <w:rPr>
          <w:rFonts w:ascii="Times New Roman CYR" w:hAnsi="Times New Roman CYR" w:cs="Times New Roman CYR"/>
          <w:szCs w:val="28"/>
        </w:rPr>
        <w:t>д</w:t>
      </w:r>
      <w:r w:rsidR="00E5647B">
        <w:rPr>
          <w:rFonts w:ascii="Times New Roman CYR" w:hAnsi="Times New Roman CYR" w:cs="Times New Roman CYR"/>
          <w:szCs w:val="28"/>
        </w:rPr>
        <w:t xml:space="preserve">еятельность </w:t>
      </w:r>
      <w:proofErr w:type="spellStart"/>
      <w:r w:rsidR="00E5647B">
        <w:rPr>
          <w:rFonts w:ascii="Times New Roman CYR" w:hAnsi="Times New Roman CYR" w:cs="Times New Roman CYR"/>
          <w:szCs w:val="28"/>
        </w:rPr>
        <w:t>Корочкинской</w:t>
      </w:r>
      <w:proofErr w:type="spellEnd"/>
      <w:r w:rsidR="00E5647B">
        <w:rPr>
          <w:rFonts w:ascii="Times New Roman CYR" w:hAnsi="Times New Roman CYR" w:cs="Times New Roman CYR"/>
          <w:szCs w:val="28"/>
        </w:rPr>
        <w:t xml:space="preserve"> </w:t>
      </w:r>
      <w:r w:rsidR="00BD6278">
        <w:rPr>
          <w:rFonts w:ascii="Times New Roman CYR" w:hAnsi="Times New Roman CYR" w:cs="Times New Roman CYR"/>
          <w:szCs w:val="28"/>
        </w:rPr>
        <w:t>ООШ</w:t>
      </w:r>
      <w:r w:rsidR="00E5647B">
        <w:rPr>
          <w:rFonts w:ascii="Times New Roman CYR" w:hAnsi="Times New Roman CYR" w:cs="Times New Roman CYR"/>
          <w:szCs w:val="28"/>
        </w:rPr>
        <w:t>. П</w:t>
      </w:r>
      <w:r w:rsidR="00E5647B" w:rsidRPr="00E5647B">
        <w:rPr>
          <w:rFonts w:ascii="Times New Roman CYR" w:hAnsi="Times New Roman CYR" w:cs="Times New Roman CYR"/>
          <w:szCs w:val="28"/>
        </w:rPr>
        <w:t>редмет исследования – методы и способы организации процесса</w:t>
      </w:r>
      <w:r w:rsidR="00E5647B">
        <w:rPr>
          <w:rFonts w:ascii="Times New Roman CYR" w:hAnsi="Times New Roman CYR" w:cs="Times New Roman CYR"/>
          <w:szCs w:val="28"/>
        </w:rPr>
        <w:t xml:space="preserve"> работы десктопного приложения. Были достигнуты з</w:t>
      </w:r>
      <w:r w:rsidR="00E5647B" w:rsidRPr="00E5647B">
        <w:rPr>
          <w:rFonts w:ascii="Times New Roman CYR" w:hAnsi="Times New Roman CYR" w:cs="Times New Roman CYR"/>
          <w:szCs w:val="28"/>
        </w:rPr>
        <w:t xml:space="preserve">адачи исследования, выполненные в ходе проекта, </w:t>
      </w:r>
      <w:r w:rsidR="00E5647B">
        <w:rPr>
          <w:rFonts w:ascii="Times New Roman CYR" w:hAnsi="Times New Roman CYR" w:cs="Times New Roman CYR"/>
          <w:szCs w:val="28"/>
        </w:rPr>
        <w:t>такие как</w:t>
      </w:r>
      <w:r w:rsidR="00BD6278">
        <w:rPr>
          <w:rFonts w:ascii="Times New Roman CYR" w:hAnsi="Times New Roman CYR" w:cs="Times New Roman CYR"/>
          <w:szCs w:val="28"/>
        </w:rPr>
        <w:t xml:space="preserve">, </w:t>
      </w:r>
      <w:r w:rsidR="00BD6278">
        <w:rPr>
          <w:szCs w:val="36"/>
        </w:rPr>
        <w:t xml:space="preserve">изучение предметной области, поиск и обработка информации, </w:t>
      </w:r>
      <w:r w:rsidR="00E5647B" w:rsidRPr="00BD6278">
        <w:rPr>
          <w:szCs w:val="36"/>
        </w:rPr>
        <w:t>разработ</w:t>
      </w:r>
      <w:r w:rsidR="00BD6278">
        <w:rPr>
          <w:szCs w:val="36"/>
        </w:rPr>
        <w:t xml:space="preserve">ка структуры </w:t>
      </w:r>
      <w:proofErr w:type="spellStart"/>
      <w:r w:rsidR="00BD6278">
        <w:rPr>
          <w:szCs w:val="36"/>
        </w:rPr>
        <w:t>desktop</w:t>
      </w:r>
      <w:proofErr w:type="spellEnd"/>
      <w:r w:rsidR="00BD6278">
        <w:rPr>
          <w:szCs w:val="36"/>
        </w:rPr>
        <w:t xml:space="preserve">-приложения, </w:t>
      </w:r>
      <w:r w:rsidR="00E5647B" w:rsidRPr="00BD6278">
        <w:rPr>
          <w:szCs w:val="36"/>
        </w:rPr>
        <w:t>разраб</w:t>
      </w:r>
      <w:r w:rsidR="00BD6278">
        <w:rPr>
          <w:szCs w:val="36"/>
        </w:rPr>
        <w:t xml:space="preserve">отка дизайна </w:t>
      </w:r>
      <w:proofErr w:type="spellStart"/>
      <w:r w:rsidR="00BD6278">
        <w:rPr>
          <w:szCs w:val="36"/>
        </w:rPr>
        <w:t>desktop</w:t>
      </w:r>
      <w:proofErr w:type="spellEnd"/>
      <w:r w:rsidR="00BD6278">
        <w:rPr>
          <w:szCs w:val="36"/>
        </w:rPr>
        <w:t xml:space="preserve">-приложения, разработка </w:t>
      </w:r>
      <w:proofErr w:type="spellStart"/>
      <w:r w:rsidR="00BD6278">
        <w:rPr>
          <w:szCs w:val="36"/>
        </w:rPr>
        <w:t>desktop</w:t>
      </w:r>
      <w:proofErr w:type="spellEnd"/>
      <w:r w:rsidR="00BD6278">
        <w:rPr>
          <w:szCs w:val="36"/>
        </w:rPr>
        <w:t xml:space="preserve">-приложения, </w:t>
      </w:r>
      <w:r w:rsidR="00E5647B" w:rsidRPr="00BD6278">
        <w:rPr>
          <w:szCs w:val="36"/>
        </w:rPr>
        <w:t xml:space="preserve">тестирование </w:t>
      </w:r>
      <w:proofErr w:type="spellStart"/>
      <w:r w:rsidR="00E5647B" w:rsidRPr="00BD6278">
        <w:rPr>
          <w:szCs w:val="36"/>
        </w:rPr>
        <w:t>desktop</w:t>
      </w:r>
      <w:proofErr w:type="spellEnd"/>
      <w:r w:rsidR="00E5647B" w:rsidRPr="00BD6278">
        <w:rPr>
          <w:szCs w:val="36"/>
        </w:rPr>
        <w:t>-приложения.</w:t>
      </w:r>
      <w:r w:rsidR="00BD6278">
        <w:rPr>
          <w:rFonts w:ascii="Times New Roman CYR" w:hAnsi="Times New Roman CYR" w:cs="Times New Roman CYR"/>
          <w:szCs w:val="28"/>
        </w:rPr>
        <w:t xml:space="preserve"> </w:t>
      </w:r>
      <w:r w:rsidR="00E5647B" w:rsidRPr="00E5647B">
        <w:rPr>
          <w:rFonts w:ascii="Times New Roman CYR" w:hAnsi="Times New Roman CYR" w:cs="Times New Roman CYR"/>
          <w:szCs w:val="28"/>
          <w:highlight w:val="white"/>
        </w:rPr>
        <w:t>Результатом работы является приложение «</w:t>
      </w:r>
      <w:proofErr w:type="spellStart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SmartSchool</w:t>
      </w:r>
      <w:proofErr w:type="spellEnd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 xml:space="preserve">», в состав которого входит база </w:t>
      </w:r>
      <w:proofErr w:type="spellStart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данны</w:t>
      </w:r>
      <w:proofErr w:type="spellEnd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 xml:space="preserve"> SQL «</w:t>
      </w:r>
      <w:proofErr w:type="spellStart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SmartSchoolboyBase</w:t>
      </w:r>
      <w:proofErr w:type="spellEnd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», API «</w:t>
      </w:r>
      <w:proofErr w:type="spellStart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SmartSchoolboyApi</w:t>
      </w:r>
      <w:proofErr w:type="spellEnd"/>
      <w:r w:rsidR="00E5647B" w:rsidRPr="00E5647B">
        <w:rPr>
          <w:rFonts w:ascii="Times New Roman CYR" w:hAnsi="Times New Roman CYR" w:cs="Times New Roman CYR"/>
          <w:szCs w:val="28"/>
          <w:highlight w:val="white"/>
        </w:rPr>
        <w:t>». Функционал приложения соответствует поставленным ранее требованиям</w:t>
      </w:r>
      <w:r w:rsidR="00E5647B" w:rsidRPr="00E5647B">
        <w:rPr>
          <w:rFonts w:ascii="Times New Roman CYR" w:hAnsi="Times New Roman CYR" w:cs="Times New Roman CYR"/>
          <w:szCs w:val="28"/>
        </w:rPr>
        <w:t xml:space="preserve">, </w:t>
      </w:r>
      <w:r w:rsidR="00E5647B">
        <w:rPr>
          <w:rFonts w:ascii="Times New Roman CYR" w:hAnsi="Times New Roman CYR" w:cs="Times New Roman CYR"/>
          <w:szCs w:val="28"/>
        </w:rPr>
        <w:t xml:space="preserve">а именно </w:t>
      </w:r>
      <w:r w:rsidR="00E5647B" w:rsidRPr="00E5647B">
        <w:rPr>
          <w:szCs w:val="36"/>
        </w:rPr>
        <w:t>авторизация пользователя, добав</w:t>
      </w:r>
      <w:r w:rsidR="00E5647B">
        <w:rPr>
          <w:szCs w:val="36"/>
        </w:rPr>
        <w:t>ление новых данных пользователя,</w:t>
      </w:r>
      <w:r w:rsidR="00E5647B">
        <w:rPr>
          <w:rFonts w:ascii="Times New Roman CYR" w:hAnsi="Times New Roman CYR" w:cs="Times New Roman CYR"/>
          <w:szCs w:val="28"/>
        </w:rPr>
        <w:t xml:space="preserve"> </w:t>
      </w:r>
      <w:r w:rsidR="00E5647B" w:rsidRPr="00E5647B">
        <w:rPr>
          <w:szCs w:val="36"/>
        </w:rPr>
        <w:t>добав</w:t>
      </w:r>
      <w:r w:rsidR="00E5647B">
        <w:rPr>
          <w:szCs w:val="36"/>
        </w:rPr>
        <w:t xml:space="preserve">ление новых </w:t>
      </w:r>
      <w:proofErr w:type="spellStart"/>
      <w:r w:rsidR="00E5647B">
        <w:rPr>
          <w:szCs w:val="36"/>
        </w:rPr>
        <w:t>новых</w:t>
      </w:r>
      <w:proofErr w:type="spellEnd"/>
      <w:r w:rsidR="00E5647B">
        <w:rPr>
          <w:szCs w:val="36"/>
        </w:rPr>
        <w:t xml:space="preserve"> пользователей, просмотр пользователей, добавление новых курсов, просмотр курсов, редактирование курсов, удаление курсов, добавление новых предметов,</w:t>
      </w:r>
      <w:r w:rsidR="00E5647B">
        <w:rPr>
          <w:rFonts w:ascii="Times New Roman CYR" w:hAnsi="Times New Roman CYR" w:cs="Times New Roman CYR"/>
          <w:szCs w:val="28"/>
        </w:rPr>
        <w:t xml:space="preserve"> </w:t>
      </w:r>
      <w:proofErr w:type="spellStart"/>
      <w:r w:rsidR="00E5647B">
        <w:rPr>
          <w:szCs w:val="36"/>
        </w:rPr>
        <w:t>радактирование</w:t>
      </w:r>
      <w:proofErr w:type="spellEnd"/>
      <w:r w:rsidR="00E5647B">
        <w:rPr>
          <w:szCs w:val="36"/>
        </w:rPr>
        <w:t xml:space="preserve"> предметов, просмотр предметов, удаление предметов, создание групп,</w:t>
      </w:r>
      <w:r w:rsidR="00E5647B">
        <w:rPr>
          <w:rFonts w:ascii="Times New Roman CYR" w:hAnsi="Times New Roman CYR" w:cs="Times New Roman CYR"/>
          <w:szCs w:val="28"/>
        </w:rPr>
        <w:t xml:space="preserve"> </w:t>
      </w:r>
      <w:r w:rsidR="00E5647B">
        <w:rPr>
          <w:szCs w:val="36"/>
        </w:rPr>
        <w:t xml:space="preserve">редактирование групп, просмотр групп, удаление групп, поиск по курсам, поиск по ученикам, поиск по предметам, поиск по учителям, сортировка </w:t>
      </w:r>
      <w:proofErr w:type="spellStart"/>
      <w:r w:rsidR="00E5647B">
        <w:rPr>
          <w:szCs w:val="36"/>
        </w:rPr>
        <w:t>пользоваелей</w:t>
      </w:r>
      <w:proofErr w:type="spellEnd"/>
      <w:r w:rsidR="00E5647B">
        <w:rPr>
          <w:szCs w:val="36"/>
        </w:rPr>
        <w:t xml:space="preserve">, экспорт данных в </w:t>
      </w:r>
      <w:proofErr w:type="spellStart"/>
      <w:r w:rsidR="00E5647B">
        <w:rPr>
          <w:szCs w:val="36"/>
        </w:rPr>
        <w:t>excel</w:t>
      </w:r>
      <w:proofErr w:type="spellEnd"/>
      <w:r w:rsidR="00E5647B">
        <w:rPr>
          <w:szCs w:val="36"/>
        </w:rPr>
        <w:t xml:space="preserve">, </w:t>
      </w:r>
      <w:r w:rsidR="00E5647B" w:rsidRPr="00E5647B">
        <w:rPr>
          <w:szCs w:val="36"/>
        </w:rPr>
        <w:t>загрузка изображен</w:t>
      </w:r>
      <w:r w:rsidR="00E5647B">
        <w:rPr>
          <w:szCs w:val="36"/>
        </w:rPr>
        <w:t xml:space="preserve">ий, обновление данных, </w:t>
      </w:r>
      <w:r w:rsidR="00E5647B" w:rsidRPr="00E5647B">
        <w:rPr>
          <w:szCs w:val="36"/>
        </w:rPr>
        <w:t>динамическая адаптация окон приложения.</w:t>
      </w:r>
    </w:p>
    <w:p w14:paraId="167D5D68" w14:textId="1611216A" w:rsidR="00EE7F45" w:rsidRPr="00BD6278" w:rsidRDefault="00E5647B" w:rsidP="00BD6278">
      <w:pPr>
        <w:shd w:val="clear" w:color="auto" w:fill="FFFFFF"/>
        <w:tabs>
          <w:tab w:val="num" w:pos="1086"/>
        </w:tabs>
        <w:spacing w:line="360" w:lineRule="auto"/>
        <w:ind w:firstLine="709"/>
        <w:contextualSpacing/>
        <w:rPr>
          <w:szCs w:val="36"/>
        </w:rPr>
      </w:pPr>
      <w:r>
        <w:rPr>
          <w:szCs w:val="36"/>
        </w:rPr>
        <w:t>Соответственно</w:t>
      </w:r>
      <w:r w:rsidRPr="00E5647B">
        <w:rPr>
          <w:szCs w:val="36"/>
        </w:rPr>
        <w:t xml:space="preserve">, </w:t>
      </w:r>
      <w:r>
        <w:rPr>
          <w:szCs w:val="36"/>
        </w:rPr>
        <w:t>можно сделать вывод о том</w:t>
      </w:r>
      <w:r w:rsidRPr="00E5647B">
        <w:rPr>
          <w:szCs w:val="36"/>
        </w:rPr>
        <w:t xml:space="preserve">, </w:t>
      </w:r>
      <w:r>
        <w:rPr>
          <w:szCs w:val="36"/>
        </w:rPr>
        <w:t xml:space="preserve">что </w:t>
      </w:r>
      <w:r w:rsidR="00BD6278">
        <w:rPr>
          <w:szCs w:val="36"/>
        </w:rPr>
        <w:t>и</w:t>
      </w:r>
      <w:r w:rsidR="00BD6278" w:rsidRPr="00BD6278">
        <w:rPr>
          <w:szCs w:val="36"/>
        </w:rPr>
        <w:t>нформационная система с «</w:t>
      </w:r>
      <w:proofErr w:type="spellStart"/>
      <w:r w:rsidR="00BD6278" w:rsidRPr="00BD6278">
        <w:rPr>
          <w:szCs w:val="36"/>
        </w:rPr>
        <w:t>SmartSchool</w:t>
      </w:r>
      <w:proofErr w:type="spellEnd"/>
      <w:r w:rsidR="00BD6278" w:rsidRPr="00BD6278">
        <w:rPr>
          <w:szCs w:val="36"/>
        </w:rPr>
        <w:t xml:space="preserve">» позволит администрации </w:t>
      </w:r>
      <w:proofErr w:type="spellStart"/>
      <w:r w:rsidR="00BD6278" w:rsidRPr="00BD6278">
        <w:rPr>
          <w:szCs w:val="36"/>
        </w:rPr>
        <w:t>Корочкинской</w:t>
      </w:r>
      <w:proofErr w:type="spellEnd"/>
      <w:r w:rsidR="00BD6278" w:rsidRPr="00BD6278">
        <w:rPr>
          <w:szCs w:val="36"/>
        </w:rPr>
        <w:t xml:space="preserve"> ООШ</w:t>
      </w:r>
      <w:r w:rsidR="00BD6278">
        <w:rPr>
          <w:szCs w:val="36"/>
        </w:rPr>
        <w:t xml:space="preserve"> </w:t>
      </w:r>
      <w:proofErr w:type="spellStart"/>
      <w:r w:rsidR="00BD6278">
        <w:rPr>
          <w:szCs w:val="36"/>
        </w:rPr>
        <w:t>взаимо</w:t>
      </w:r>
      <w:r w:rsidR="00BD6278" w:rsidRPr="00BD6278">
        <w:rPr>
          <w:szCs w:val="36"/>
        </w:rPr>
        <w:t>деймтвовать</w:t>
      </w:r>
      <w:proofErr w:type="spellEnd"/>
      <w:r w:rsidR="00BD6278" w:rsidRPr="00BD6278">
        <w:rPr>
          <w:szCs w:val="36"/>
        </w:rPr>
        <w:t xml:space="preserve"> с </w:t>
      </w:r>
      <w:proofErr w:type="spellStart"/>
      <w:r w:rsidR="00BD6278" w:rsidRPr="00BD6278">
        <w:rPr>
          <w:szCs w:val="36"/>
        </w:rPr>
        <w:t>предподавателями</w:t>
      </w:r>
      <w:proofErr w:type="spellEnd"/>
      <w:r w:rsidR="00BD6278" w:rsidRPr="00BD6278">
        <w:rPr>
          <w:szCs w:val="36"/>
        </w:rPr>
        <w:t xml:space="preserve"> и учениками в рамках в</w:t>
      </w:r>
      <w:r w:rsidR="00BD6278">
        <w:rPr>
          <w:szCs w:val="36"/>
        </w:rPr>
        <w:t>неурочной дея</w:t>
      </w:r>
      <w:r w:rsidR="00BD6278" w:rsidRPr="00BD6278">
        <w:rPr>
          <w:szCs w:val="36"/>
        </w:rPr>
        <w:t>тельности. Учителя смогут вести занятия на этой платформе и взаи</w:t>
      </w:r>
      <w:r w:rsidR="00BD6278">
        <w:rPr>
          <w:szCs w:val="36"/>
        </w:rPr>
        <w:t>модействовать с ученика</w:t>
      </w:r>
      <w:r w:rsidR="00BD6278" w:rsidRPr="00BD6278">
        <w:rPr>
          <w:szCs w:val="36"/>
        </w:rPr>
        <w:t xml:space="preserve">ми, сами же пользователи, по мере необходимости, смогут </w:t>
      </w:r>
      <w:r w:rsidR="00BD6278">
        <w:rPr>
          <w:szCs w:val="36"/>
        </w:rPr>
        <w:t>своевременно созда</w:t>
      </w:r>
      <w:r w:rsidR="00BD6278" w:rsidRPr="00BD6278">
        <w:rPr>
          <w:szCs w:val="36"/>
        </w:rPr>
        <w:t xml:space="preserve">вать курсы, корректировать </w:t>
      </w:r>
      <w:proofErr w:type="spellStart"/>
      <w:r w:rsidR="00BD6278" w:rsidRPr="00BD6278">
        <w:rPr>
          <w:szCs w:val="36"/>
        </w:rPr>
        <w:t>информацю</w:t>
      </w:r>
      <w:proofErr w:type="spellEnd"/>
      <w:r w:rsidR="00BD6278" w:rsidRPr="00BD6278">
        <w:rPr>
          <w:szCs w:val="36"/>
        </w:rPr>
        <w:t xml:space="preserve"> и своевременно ей делиться, что </w:t>
      </w:r>
      <w:proofErr w:type="gramStart"/>
      <w:r w:rsidR="00BD6278" w:rsidRPr="00BD6278">
        <w:rPr>
          <w:szCs w:val="36"/>
        </w:rPr>
        <w:t>благо-приятно</w:t>
      </w:r>
      <w:proofErr w:type="gramEnd"/>
      <w:r w:rsidR="00BD6278" w:rsidRPr="00BD6278">
        <w:rPr>
          <w:szCs w:val="36"/>
        </w:rPr>
        <w:t xml:space="preserve"> скажется на образовательном процессе.</w:t>
      </w:r>
      <w:r w:rsidR="00BD6278">
        <w:rPr>
          <w:szCs w:val="36"/>
        </w:rPr>
        <w:t xml:space="preserve"> Кроме того</w:t>
      </w:r>
      <w:r w:rsidR="00BD6278" w:rsidRPr="00BD6278">
        <w:rPr>
          <w:szCs w:val="36"/>
        </w:rPr>
        <w:t xml:space="preserve">, </w:t>
      </w:r>
      <w:r w:rsidR="00BD6278">
        <w:rPr>
          <w:szCs w:val="36"/>
        </w:rPr>
        <w:t xml:space="preserve">подобны опыт помог понять все подводные камни </w:t>
      </w:r>
      <w:proofErr w:type="spellStart"/>
      <w:r w:rsidR="00BD6278">
        <w:rPr>
          <w:szCs w:val="36"/>
        </w:rPr>
        <w:t>приследующие</w:t>
      </w:r>
      <w:proofErr w:type="spellEnd"/>
      <w:r w:rsidR="00BD6278">
        <w:rPr>
          <w:szCs w:val="36"/>
        </w:rPr>
        <w:t xml:space="preserve"> начинающего разработчика программного обеспечения</w:t>
      </w:r>
      <w:r w:rsidR="00BD6278" w:rsidRPr="00BD6278">
        <w:rPr>
          <w:szCs w:val="36"/>
        </w:rPr>
        <w:t xml:space="preserve">, </w:t>
      </w:r>
      <w:r w:rsidR="00BD6278">
        <w:rPr>
          <w:szCs w:val="36"/>
        </w:rPr>
        <w:t xml:space="preserve">что в будущем позволит иметь </w:t>
      </w:r>
      <w:proofErr w:type="spellStart"/>
      <w:r w:rsidR="00BD6278">
        <w:rPr>
          <w:szCs w:val="36"/>
        </w:rPr>
        <w:t>приимущество</w:t>
      </w:r>
      <w:proofErr w:type="spellEnd"/>
      <w:r w:rsidR="00BD6278">
        <w:rPr>
          <w:szCs w:val="36"/>
        </w:rPr>
        <w:t xml:space="preserve"> на рынке труда перед остальными кандидатами.</w:t>
      </w:r>
    </w:p>
    <w:p w14:paraId="49E93188" w14:textId="6C165CBF" w:rsidR="00733704" w:rsidRDefault="00454B93" w:rsidP="00733704">
      <w:pPr>
        <w:pStyle w:val="1"/>
      </w:pPr>
      <w:bookmarkStart w:id="19" w:name="_Toc168744724"/>
      <w:r w:rsidRPr="00FA0E0F">
        <w:lastRenderedPageBreak/>
        <w:t>Список литературы</w:t>
      </w:r>
      <w:bookmarkEnd w:id="19"/>
    </w:p>
    <w:p w14:paraId="50B7B51B" w14:textId="04B1707D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>Алексеев, А. Г.  Дизайн-</w:t>
      </w:r>
      <w:proofErr w:type="gramStart"/>
      <w:r>
        <w:t>проектирование :</w:t>
      </w:r>
      <w:proofErr w:type="gramEnd"/>
      <w:r>
        <w:t xml:space="preserve"> учебное пособие для среднего профессионального образования / А. Г. Алексеев. — 2-е изд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2. — 90 с. — (Профессиональное образование). — ISBN 978-5-534-11134-7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495516 (дата обращения: 01.05.2024).</w:t>
      </w:r>
    </w:p>
    <w:p w14:paraId="32ABBFF9" w14:textId="3E6A2B2C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Бабичев, С. Л.  Распределенные </w:t>
      </w:r>
      <w:proofErr w:type="gramStart"/>
      <w:r>
        <w:t>системы :</w:t>
      </w:r>
      <w:proofErr w:type="gramEnd"/>
      <w:r>
        <w:t xml:space="preserve"> учебное пособие для вузов / С. Л. Бабичев, К. А. Коньков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507 с. — (Высшее образование). — ISBN 978-5-534-11380-8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8274 (дата обращения: 01.05.2024).</w:t>
      </w:r>
    </w:p>
    <w:p w14:paraId="01F09445" w14:textId="6F321E35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>Бизнес-</w:t>
      </w:r>
      <w:proofErr w:type="gramStart"/>
      <w:r>
        <w:t>статистика :</w:t>
      </w:r>
      <w:proofErr w:type="gramEnd"/>
      <w:r>
        <w:t xml:space="preserve"> учебник и практикум для вузов / И. И. Елисеева [и др.] ; под редакцией И. И. Елисеевой. — 2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444 с. — (Высшее образование). — ISBN 978-5-534-14822-0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2161 (дата обращения: 01.05.2024).</w:t>
      </w:r>
    </w:p>
    <w:p w14:paraId="0574C242" w14:textId="7003950F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Боресков, А. В.  Компьютерная </w:t>
      </w:r>
      <w:proofErr w:type="gramStart"/>
      <w:r>
        <w:t>графика :</w:t>
      </w:r>
      <w:proofErr w:type="gramEnd"/>
      <w:r>
        <w:t xml:space="preserve"> учебник и практикум для среднего профессионального образования / А. В. Боресков, Е. В. </w:t>
      </w:r>
      <w:proofErr w:type="spellStart"/>
      <w:r>
        <w:t>Шикин</w:t>
      </w:r>
      <w:proofErr w:type="spellEnd"/>
      <w:r>
        <w:t xml:space="preserve">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19 с. — (Профессиональное образование). — ISBN 978-5-534-11630-4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8504 (дата обращения: 01.05.2024).</w:t>
      </w:r>
    </w:p>
    <w:p w14:paraId="6B4D1161" w14:textId="34DED0DF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Гаврилов, Л. П.  Электронная </w:t>
      </w:r>
      <w:proofErr w:type="gramStart"/>
      <w:r>
        <w:t>коммерция :</w:t>
      </w:r>
      <w:proofErr w:type="gramEnd"/>
      <w:r>
        <w:t xml:space="preserve"> учебник и практикум для вузов / Л. П. Гаврилов. — 5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563 с. — (Высшее образование). — ISBN 978-5-534-15935-6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0301 (дата обращения: 01.05.2024).</w:t>
      </w:r>
    </w:p>
    <w:p w14:paraId="06A097F0" w14:textId="3DE90AAB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Графический дизайн. Современные </w:t>
      </w:r>
      <w:proofErr w:type="gramStart"/>
      <w:r>
        <w:t>концепции :</w:t>
      </w:r>
      <w:proofErr w:type="gramEnd"/>
      <w:r>
        <w:t xml:space="preserve"> учебное пособие для вузов / Е. Э. Павловская [и др.] ; ответственный редактор Е. Э. Павловская. — 2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119 с. — (Высшее образование). — ISBN 978-5-534-11169-9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5527 (дата обращения: 01.05.2024).</w:t>
      </w:r>
    </w:p>
    <w:p w14:paraId="59F1977F" w14:textId="5843E94C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Грекул, В. И.  Проектирование информационных </w:t>
      </w:r>
      <w:proofErr w:type="gramStart"/>
      <w:r>
        <w:t>систем :</w:t>
      </w:r>
      <w:proofErr w:type="gramEnd"/>
      <w:r>
        <w:t xml:space="preserve"> учебник и практикум для вузов / В. И. Грекул, Н. Л. Коровкина, Г. А. Левочкина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385 с. — (Высшее образование). — ISBN 978-5-9916-8764-5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1889 (дата обращения: 01.05.2024).</w:t>
      </w:r>
    </w:p>
    <w:p w14:paraId="244DBDA7" w14:textId="0D9DBA74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Жданов, Н. В.  Архитектурно-дизайнерское проектирование: </w:t>
      </w:r>
      <w:proofErr w:type="spellStart"/>
      <w:proofErr w:type="gramStart"/>
      <w:r>
        <w:t>виртографика</w:t>
      </w:r>
      <w:proofErr w:type="spellEnd"/>
      <w:r>
        <w:t xml:space="preserve"> :</w:t>
      </w:r>
      <w:proofErr w:type="gramEnd"/>
      <w:r>
        <w:t xml:space="preserve"> учебное пособие для среднего профессионального образования / Н. В. Жданов, А. В. Скворцов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78 с. — (Профессиональное образование). — ISBN 978-5-534-15133-6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20137 (дата обращения: 01.05.2024).</w:t>
      </w:r>
    </w:p>
    <w:p w14:paraId="55717354" w14:textId="77777777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lastRenderedPageBreak/>
        <w:t xml:space="preserve">Зыков, С. В.  </w:t>
      </w:r>
      <w:proofErr w:type="gramStart"/>
      <w:r>
        <w:t>Программирование :</w:t>
      </w:r>
      <w:proofErr w:type="gramEnd"/>
      <w:r>
        <w:t xml:space="preserve"> учебник и практикум для вузов / С. В. Зыков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320 с. — (Высшее образование). — ISBN 978-5-534-02444-9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1712 (дата обращения: 26.05.2023).</w:t>
      </w:r>
    </w:p>
    <w:p w14:paraId="7C62382D" w14:textId="133B0F4E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Зыков, С. В.  Программирование. Объектно-ориентированный </w:t>
      </w:r>
      <w:proofErr w:type="gramStart"/>
      <w:r>
        <w:t>подход :</w:t>
      </w:r>
      <w:proofErr w:type="gramEnd"/>
      <w:r>
        <w:t xml:space="preserve"> учебник и практикум для вузов / С. В. Зыков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155 с. — (Высшее образование). — ISBN 978-5-534-00850-0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2425 (дата обращения: 01.05.2024).</w:t>
      </w:r>
    </w:p>
    <w:p w14:paraId="5F120E4E" w14:textId="3E61444D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Зыков, С. В.  Программирование. Функциональный </w:t>
      </w:r>
      <w:proofErr w:type="gramStart"/>
      <w:r>
        <w:t>подход :</w:t>
      </w:r>
      <w:proofErr w:type="gramEnd"/>
      <w:r>
        <w:t xml:space="preserve"> учебник и практикум для вузов / С. В. Зыков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164 с. — (Высшее образование). — ISBN 978-5-534-00844-9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2894 (дата обращения: 01.05.2024).</w:t>
      </w:r>
    </w:p>
    <w:p w14:paraId="52BBBF32" w14:textId="2CFF90EA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Информационные технологии в экономике и управлении в 2 ч. Часть 1 : учебник для среднего профессионального образования / В. В. Трофимов [и др.] ; под редакцией В. В. Трофимова. — 3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69 с. — (Профессиональное образование). — ISBN 978-5-534-09137-3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7145 (дата обращения: 01.05.2024).</w:t>
      </w:r>
    </w:p>
    <w:p w14:paraId="07A2BA7B" w14:textId="7AE60CC6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Информационные технологии в экономике и управлении в 2 ч. Часть 2 : учебник для среднего профессионального образования / В. В. Трофимов [и др.] ; под редакцией В. В. Трофимова. — 3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45 с. — (Профессиональное образование). — ISBN 978-5-534-09139-7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7146 (дата обращения: 01.05.2024).</w:t>
      </w:r>
    </w:p>
    <w:p w14:paraId="08D8C7F2" w14:textId="453D6BB6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Кудрявцева, И. А.  Программирование: комбинаторная </w:t>
      </w:r>
      <w:proofErr w:type="gramStart"/>
      <w:r>
        <w:t>логика :</w:t>
      </w:r>
      <w:proofErr w:type="gramEnd"/>
      <w:r>
        <w:t xml:space="preserve"> учебное пособие для среднего профессионального образования / И. А. Кудрявцева, М. В. </w:t>
      </w:r>
      <w:proofErr w:type="spellStart"/>
      <w:r>
        <w:t>Швецкий</w:t>
      </w:r>
      <w:proofErr w:type="spellEnd"/>
      <w:r>
        <w:t xml:space="preserve">. — 2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524 с. — (Профессиональное образование). — ISBN 978-5-534-15128-2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7677 (дата обращения: 01.05.2024).</w:t>
      </w:r>
    </w:p>
    <w:p w14:paraId="7F7B386C" w14:textId="7198FD5B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Лаврищева, Е. М.  Программная инженерия и технологии программирования сложных </w:t>
      </w:r>
      <w:proofErr w:type="gramStart"/>
      <w:r>
        <w:t>систем :</w:t>
      </w:r>
      <w:proofErr w:type="gramEnd"/>
      <w:r>
        <w:t xml:space="preserve"> учебник для вузов / Е. М. Лаврищева. — 2-е изд., </w:t>
      </w:r>
      <w:proofErr w:type="spellStart"/>
      <w:r>
        <w:t>испр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432 с. — (Высшее образование). — ISBN 978-5-534-07604-2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3067 (дата обращения: 01.05.2024).</w:t>
      </w:r>
    </w:p>
    <w:p w14:paraId="35307934" w14:textId="3ADE8257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Маркин, А. В.  Программирование на SQL в 2 ч. Часть </w:t>
      </w:r>
      <w:proofErr w:type="gramStart"/>
      <w:r>
        <w:t>2 :</w:t>
      </w:r>
      <w:proofErr w:type="gramEnd"/>
      <w:r>
        <w:t xml:space="preserve"> учебник и практикум для вузов / А. В. Маркин. — 3-е изд., </w:t>
      </w:r>
      <w:proofErr w:type="spellStart"/>
      <w:r>
        <w:t>испр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385 с. — (Высшее образование). — ISBN 978-5-534-15818-2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09819 (дата обращения: 01.05.2024).</w:t>
      </w:r>
    </w:p>
    <w:p w14:paraId="1FA67E02" w14:textId="71440B19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Новиков, В. Э.  Информационное обеспечение логистической деятельности торговых </w:t>
      </w:r>
      <w:proofErr w:type="gramStart"/>
      <w:r>
        <w:t>компаний :</w:t>
      </w:r>
      <w:proofErr w:type="gramEnd"/>
      <w:r>
        <w:t xml:space="preserve"> учебное пособие для вузов / В. Э. Новиков. — </w:t>
      </w:r>
      <w:proofErr w:type="gramStart"/>
      <w:r>
        <w:t xml:space="preserve">Москва </w:t>
      </w:r>
      <w:r>
        <w:lastRenderedPageBreak/>
        <w:t>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184 с. — (Высшее образование). — ISBN 978-5-534-01012-1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1280 (дата обращения: 01.05.2024).</w:t>
      </w:r>
    </w:p>
    <w:p w14:paraId="513CDC75" w14:textId="315802C7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Советов, Б. Я.  Базы </w:t>
      </w:r>
      <w:proofErr w:type="gramStart"/>
      <w:r>
        <w:t>данных :</w:t>
      </w:r>
      <w:proofErr w:type="gramEnd"/>
      <w:r>
        <w:t xml:space="preserve"> учебник для среднего профессионального образования / Б. Я. Советов, В. В. </w:t>
      </w:r>
      <w:proofErr w:type="spellStart"/>
      <w:r>
        <w:t>Цехановский</w:t>
      </w:r>
      <w:proofErr w:type="spellEnd"/>
      <w:r>
        <w:t xml:space="preserve">, В. Д. Чертовской. — 3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420 с. — (Профессиональное образование). — ISBN 978-5-534-09324-7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4585 (дата обращения: 01.05.2024).</w:t>
      </w:r>
    </w:p>
    <w:p w14:paraId="26E24428" w14:textId="7C15E73A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Суворова, Г. М.  Информационная </w:t>
      </w:r>
      <w:proofErr w:type="gramStart"/>
      <w:r>
        <w:t>безопасность :</w:t>
      </w:r>
      <w:proofErr w:type="gramEnd"/>
      <w:r>
        <w:t xml:space="preserve"> учебное пособие для вузов / Г. М. Суворова. — 2-е изд., </w:t>
      </w:r>
      <w:proofErr w:type="spellStart"/>
      <w:r>
        <w:t>перераб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77 с. — (Высшее образование). — ISBN 978-5-534-16450-3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31084 (дата обращения: 01.05.2024).</w:t>
      </w:r>
    </w:p>
    <w:p w14:paraId="515D693A" w14:textId="0C420831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proofErr w:type="spellStart"/>
      <w:r>
        <w:t>Тузовский</w:t>
      </w:r>
      <w:proofErr w:type="spellEnd"/>
      <w:r>
        <w:t xml:space="preserve">, А. Ф.  Проектирование и разработка </w:t>
      </w:r>
      <w:proofErr w:type="spellStart"/>
      <w:r>
        <w:t>web</w:t>
      </w:r>
      <w:proofErr w:type="spellEnd"/>
      <w:r>
        <w:t>-</w:t>
      </w:r>
      <w:proofErr w:type="gramStart"/>
      <w:r>
        <w:t>приложений :</w:t>
      </w:r>
      <w:proofErr w:type="gramEnd"/>
      <w:r>
        <w:t xml:space="preserve"> учебное пособие для среднего профессионального образования / А. Ф. </w:t>
      </w:r>
      <w:proofErr w:type="spellStart"/>
      <w:r>
        <w:t>Тузовский</w:t>
      </w:r>
      <w:proofErr w:type="spellEnd"/>
      <w:r>
        <w:t xml:space="preserve">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19 с. — (Профессиональное образование). — ISBN 978-5-534-16767-2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31669 (дата обращения: 01.05.2024).</w:t>
      </w:r>
    </w:p>
    <w:p w14:paraId="079AC6D7" w14:textId="3715457F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Фомин, В. И.  Информационный </w:t>
      </w:r>
      <w:proofErr w:type="gramStart"/>
      <w:r>
        <w:t>бизнес :</w:t>
      </w:r>
      <w:proofErr w:type="gramEnd"/>
      <w:r>
        <w:t xml:space="preserve"> учебник и практикум для вузов / В. И. Фомин. — 4-е изд., </w:t>
      </w:r>
      <w:proofErr w:type="spellStart"/>
      <w:r>
        <w:t>испр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51 с. — (Высшее образование). — ISBN 978-5-534-14388-1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5426 (дата обращения: 01.05.2024).</w:t>
      </w:r>
    </w:p>
    <w:p w14:paraId="57CAE7BE" w14:textId="3AB518A8" w:rsidR="0039699A" w:rsidRDefault="0039699A" w:rsidP="005B1D40">
      <w:pPr>
        <w:pStyle w:val="a7"/>
        <w:numPr>
          <w:ilvl w:val="0"/>
          <w:numId w:val="17"/>
        </w:numPr>
        <w:ind w:left="0" w:firstLine="360"/>
      </w:pPr>
      <w:r>
        <w:t xml:space="preserve">Цифровые технологии в дизайне. История, теория, </w:t>
      </w:r>
      <w:proofErr w:type="gramStart"/>
      <w:r>
        <w:t>практика :</w:t>
      </w:r>
      <w:proofErr w:type="gramEnd"/>
      <w:r>
        <w:t xml:space="preserve"> учебник и практикум для вузов / А. Н. Лаврентьев [и др.] ; под редакцией А. Н. Лаврентьева. — 2-е изд., </w:t>
      </w:r>
      <w:proofErr w:type="spellStart"/>
      <w:r>
        <w:t>испр</w:t>
      </w:r>
      <w:proofErr w:type="spellEnd"/>
      <w:r>
        <w:t xml:space="preserve">. и доп. — </w:t>
      </w:r>
      <w:proofErr w:type="gramStart"/>
      <w:r>
        <w:t>Москва :</w:t>
      </w:r>
      <w:proofErr w:type="gramEnd"/>
      <w:r>
        <w:t xml:space="preserve"> Издательство </w:t>
      </w:r>
      <w:proofErr w:type="spellStart"/>
      <w:r>
        <w:t>Юрайт</w:t>
      </w:r>
      <w:proofErr w:type="spellEnd"/>
      <w:r>
        <w:t xml:space="preserve">, 2023. — 208 с. — (Высшее образование). — ISBN 978-5-534-07962-3. — </w:t>
      </w:r>
      <w:proofErr w:type="gramStart"/>
      <w:r>
        <w:t>Текст :</w:t>
      </w:r>
      <w:proofErr w:type="gramEnd"/>
      <w:r>
        <w:t xml:space="preserve"> электронный // Образовательная платформа </w:t>
      </w:r>
      <w:proofErr w:type="spellStart"/>
      <w:r>
        <w:t>Юрайт</w:t>
      </w:r>
      <w:proofErr w:type="spellEnd"/>
      <w:r>
        <w:t xml:space="preserve"> [сайт]. — URL: https://urait.ru/bcode/515504 (дата обращения: 01.05.2024).</w:t>
      </w:r>
    </w:p>
    <w:p w14:paraId="58D668BD" w14:textId="2B1119A9" w:rsidR="00733704" w:rsidRPr="00733704" w:rsidRDefault="00733704" w:rsidP="00733704">
      <w:pPr>
        <w:jc w:val="left"/>
      </w:pPr>
      <w:r>
        <w:br w:type="page"/>
      </w:r>
    </w:p>
    <w:p w14:paraId="27120982" w14:textId="55223A88" w:rsidR="00454B93" w:rsidRPr="00CE7D4A" w:rsidRDefault="00454B93" w:rsidP="005D0902">
      <w:pPr>
        <w:pStyle w:val="1"/>
        <w:jc w:val="center"/>
      </w:pPr>
      <w:bookmarkStart w:id="20" w:name="_Toc168744725"/>
      <w:r w:rsidRPr="00CE7D4A">
        <w:lastRenderedPageBreak/>
        <w:t>Приложение А</w:t>
      </w:r>
      <w:bookmarkEnd w:id="20"/>
    </w:p>
    <w:p w14:paraId="7A03877B" w14:textId="77777777" w:rsidR="00EE6C0E" w:rsidRPr="00220EBA" w:rsidRDefault="00EE6C0E" w:rsidP="00220EBA">
      <w:pPr>
        <w:jc w:val="center"/>
        <w:rPr>
          <w:b/>
          <w:noProof/>
        </w:rPr>
      </w:pPr>
      <w:bookmarkStart w:id="21" w:name="_Toc68119812"/>
      <w:bookmarkStart w:id="22" w:name="_Toc68516868"/>
      <w:bookmarkStart w:id="23" w:name="_Toc69833829"/>
      <w:bookmarkStart w:id="24" w:name="_Toc73716395"/>
      <w:bookmarkStart w:id="25" w:name="_Toc103245198"/>
      <w:bookmarkStart w:id="26" w:name="_Toc132230803"/>
      <w:r w:rsidRPr="00220EBA">
        <w:rPr>
          <w:b/>
          <w:noProof/>
          <w:lang w:val="en-US"/>
        </w:rPr>
        <w:t>USE</w:t>
      </w:r>
      <w:r w:rsidRPr="00220EBA">
        <w:rPr>
          <w:b/>
          <w:noProof/>
        </w:rPr>
        <w:t>-</w:t>
      </w:r>
      <w:r w:rsidRPr="00220EBA">
        <w:rPr>
          <w:b/>
          <w:noProof/>
          <w:lang w:val="en-US"/>
        </w:rPr>
        <w:t>Case</w:t>
      </w:r>
      <w:r w:rsidRPr="00220EBA">
        <w:rPr>
          <w:b/>
          <w:noProof/>
        </w:rPr>
        <w:t xml:space="preserve"> диаграмма</w:t>
      </w:r>
      <w:bookmarkEnd w:id="21"/>
      <w:bookmarkEnd w:id="22"/>
      <w:bookmarkEnd w:id="23"/>
      <w:bookmarkEnd w:id="24"/>
      <w:bookmarkEnd w:id="25"/>
      <w:bookmarkEnd w:id="26"/>
    </w:p>
    <w:p w14:paraId="1EB79377" w14:textId="537A4CFD" w:rsidR="00CE7D4A" w:rsidRDefault="00E47CDF" w:rsidP="00D12222">
      <w:pPr>
        <w:widowControl w:val="0"/>
        <w:autoSpaceDE w:val="0"/>
        <w:autoSpaceDN w:val="0"/>
        <w:adjustRightInd w:val="0"/>
        <w:jc w:val="center"/>
        <w:rPr>
          <w:noProof/>
        </w:rPr>
      </w:pPr>
      <w:r w:rsidRPr="00E47CDF">
        <w:rPr>
          <w:noProof/>
        </w:rPr>
        <w:object w:dxaOrig="14233" w:dyaOrig="11976" w14:anchorId="700C4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45pt;height:354pt" o:ole="">
            <v:imagedata r:id="rId62" o:title=""/>
          </v:shape>
          <o:OLEObject Type="Embed" ProgID="Visio.Drawing.15" ShapeID="_x0000_i1025" DrawAspect="Content" ObjectID="_1779447391" r:id="rId63"/>
        </w:object>
      </w:r>
    </w:p>
    <w:p w14:paraId="44EA7D62" w14:textId="1D9FA12A" w:rsidR="00220EBA" w:rsidRDefault="00220EBA" w:rsidP="00220EBA">
      <w:pPr>
        <w:widowControl w:val="0"/>
        <w:autoSpaceDE w:val="0"/>
        <w:autoSpaceDN w:val="0"/>
        <w:adjustRightInd w:val="0"/>
        <w:rPr>
          <w:noProof/>
        </w:rPr>
      </w:pPr>
    </w:p>
    <w:p w14:paraId="729A1EE1" w14:textId="2854CF51" w:rsidR="00220EBA" w:rsidRPr="00220EBA" w:rsidRDefault="00220EBA" w:rsidP="00220EBA">
      <w:pPr>
        <w:jc w:val="left"/>
        <w:rPr>
          <w:noProof/>
        </w:rPr>
      </w:pPr>
      <w:r>
        <w:rPr>
          <w:noProof/>
        </w:rPr>
        <w:br w:type="page"/>
      </w:r>
    </w:p>
    <w:p w14:paraId="03A0FDB9" w14:textId="77777777" w:rsidR="00454B93" w:rsidRPr="00CE7D4A" w:rsidRDefault="00454B93" w:rsidP="005D0902">
      <w:pPr>
        <w:pStyle w:val="1"/>
        <w:jc w:val="center"/>
      </w:pPr>
      <w:bookmarkStart w:id="27" w:name="_Toc168744726"/>
      <w:r w:rsidRPr="00CE7D4A">
        <w:lastRenderedPageBreak/>
        <w:t>Приложение Б</w:t>
      </w:r>
      <w:bookmarkEnd w:id="27"/>
    </w:p>
    <w:p w14:paraId="0FF21A57" w14:textId="5B0D9C98" w:rsidR="00220EBA" w:rsidRPr="00423BC7" w:rsidRDefault="001B534F" w:rsidP="00E47CDF">
      <w:pPr>
        <w:jc w:val="center"/>
        <w:rPr>
          <w:b/>
        </w:rPr>
      </w:pPr>
      <w:bookmarkStart w:id="28" w:name="_Toc68516870"/>
      <w:bookmarkStart w:id="29" w:name="_Toc69833831"/>
      <w:bookmarkStart w:id="30" w:name="_Toc73716397"/>
      <w:bookmarkStart w:id="31" w:name="_Toc103245200"/>
      <w:bookmarkStart w:id="32" w:name="_Toc132230805"/>
      <w:r w:rsidRPr="00220EBA">
        <w:rPr>
          <w:b/>
        </w:rPr>
        <w:t xml:space="preserve">Интерфейс </w:t>
      </w:r>
      <w:bookmarkEnd w:id="28"/>
      <w:bookmarkEnd w:id="29"/>
      <w:bookmarkEnd w:id="30"/>
      <w:bookmarkEnd w:id="31"/>
      <w:bookmarkEnd w:id="32"/>
      <w:r w:rsidR="00E47CDF">
        <w:rPr>
          <w:b/>
        </w:rPr>
        <w:t xml:space="preserve">редактора </w:t>
      </w:r>
      <w:proofErr w:type="spellStart"/>
      <w:r w:rsidR="00E47CDF">
        <w:rPr>
          <w:b/>
        </w:rPr>
        <w:t>Visual</w:t>
      </w:r>
      <w:proofErr w:type="spellEnd"/>
      <w:r w:rsidR="00E47CDF">
        <w:rPr>
          <w:b/>
        </w:rPr>
        <w:t xml:space="preserve"> </w:t>
      </w:r>
      <w:proofErr w:type="spellStart"/>
      <w:r w:rsidR="00E47CDF">
        <w:rPr>
          <w:b/>
        </w:rPr>
        <w:t>Studio</w:t>
      </w:r>
      <w:proofErr w:type="spellEnd"/>
      <w:r w:rsidR="00E47CDF">
        <w:rPr>
          <w:b/>
        </w:rPr>
        <w:t xml:space="preserve"> 2022</w:t>
      </w:r>
    </w:p>
    <w:p w14:paraId="273FA540" w14:textId="2DA18878" w:rsidR="00D12222" w:rsidRPr="00D12222" w:rsidRDefault="00E47CDF" w:rsidP="00D12222">
      <w:pPr>
        <w:jc w:val="center"/>
      </w:pPr>
      <w:r w:rsidRPr="00E47CDF">
        <w:rPr>
          <w:noProof/>
        </w:rPr>
        <w:drawing>
          <wp:inline distT="0" distB="0" distL="0" distR="0" wp14:anchorId="28FD2DA0" wp14:editId="51999C76">
            <wp:extent cx="6299835" cy="3253740"/>
            <wp:effectExtent l="0" t="0" r="571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5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7268B" w14:textId="77777777" w:rsidR="00DD3DDE" w:rsidRDefault="00DD3DDE">
      <w:pPr>
        <w:jc w:val="left"/>
        <w:rPr>
          <w:rFonts w:eastAsia="MS Mincho"/>
          <w:bCs/>
        </w:rPr>
      </w:pPr>
      <w:r>
        <w:br w:type="page"/>
      </w:r>
    </w:p>
    <w:p w14:paraId="2E1E8AF3" w14:textId="77777777" w:rsidR="00454B93" w:rsidRPr="005D0902" w:rsidRDefault="00871E48" w:rsidP="005D0902">
      <w:pPr>
        <w:pStyle w:val="1"/>
        <w:jc w:val="center"/>
      </w:pPr>
      <w:bookmarkStart w:id="33" w:name="_Toc168744727"/>
      <w:r w:rsidRPr="005D0902">
        <w:lastRenderedPageBreak/>
        <w:t xml:space="preserve">Приложение </w:t>
      </w:r>
      <w:r w:rsidR="001B6378" w:rsidRPr="005D0902">
        <w:t>В</w:t>
      </w:r>
      <w:bookmarkEnd w:id="33"/>
    </w:p>
    <w:p w14:paraId="7F6212D0" w14:textId="09197479" w:rsidR="00771206" w:rsidRPr="009E3B11" w:rsidRDefault="001B534F" w:rsidP="00220EBA">
      <w:pPr>
        <w:jc w:val="center"/>
        <w:rPr>
          <w:b/>
        </w:rPr>
      </w:pPr>
      <w:bookmarkStart w:id="34" w:name="_Toc68119604"/>
      <w:bookmarkStart w:id="35" w:name="_Toc68119810"/>
      <w:bookmarkStart w:id="36" w:name="_Toc68516872"/>
      <w:bookmarkStart w:id="37" w:name="_Toc69833833"/>
      <w:bookmarkStart w:id="38" w:name="_Toc73716399"/>
      <w:bookmarkStart w:id="39" w:name="_Toc103245202"/>
      <w:bookmarkStart w:id="40" w:name="_Toc132230807"/>
      <w:r w:rsidRPr="00220EBA">
        <w:rPr>
          <w:b/>
        </w:rPr>
        <w:t xml:space="preserve">Интерфейс </w:t>
      </w:r>
      <w:bookmarkEnd w:id="34"/>
      <w:bookmarkEnd w:id="35"/>
      <w:bookmarkEnd w:id="36"/>
      <w:r w:rsidR="00497A3D" w:rsidRPr="00220EBA">
        <w:rPr>
          <w:b/>
        </w:rPr>
        <w:t xml:space="preserve">графического редактора </w:t>
      </w:r>
      <w:bookmarkEnd w:id="37"/>
      <w:bookmarkEnd w:id="38"/>
      <w:bookmarkEnd w:id="39"/>
      <w:bookmarkEnd w:id="40"/>
      <w:proofErr w:type="spellStart"/>
      <w:r w:rsidR="00D12222" w:rsidRPr="00220EBA">
        <w:rPr>
          <w:b/>
          <w:lang w:val="en-US"/>
        </w:rPr>
        <w:t>Krita</w:t>
      </w:r>
      <w:proofErr w:type="spellEnd"/>
    </w:p>
    <w:p w14:paraId="3095F3E4" w14:textId="77777777" w:rsidR="00220EBA" w:rsidRPr="00A80B93" w:rsidRDefault="00220EBA" w:rsidP="00220EBA"/>
    <w:p w14:paraId="7078C499" w14:textId="0A53A53D" w:rsidR="00E11069" w:rsidRPr="00D12222" w:rsidRDefault="00D12222" w:rsidP="00D12222">
      <w:pPr>
        <w:jc w:val="center"/>
        <w:rPr>
          <w:lang w:val="en-US"/>
        </w:rPr>
      </w:pPr>
      <w:r w:rsidRPr="00D12222">
        <w:rPr>
          <w:noProof/>
        </w:rPr>
        <w:drawing>
          <wp:inline distT="0" distB="0" distL="0" distR="0" wp14:anchorId="45F6D6A6" wp14:editId="64F1FE67">
            <wp:extent cx="5378507" cy="2994746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382950" cy="299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B1857" w14:textId="77777777" w:rsidR="00497A3D" w:rsidRDefault="001B534F" w:rsidP="00497A3D">
      <w:pPr>
        <w:jc w:val="left"/>
      </w:pPr>
      <w:r>
        <w:br w:type="page"/>
      </w:r>
    </w:p>
    <w:p w14:paraId="7E81BE0F" w14:textId="77777777" w:rsidR="00497A3D" w:rsidRPr="00497A3D" w:rsidRDefault="00497A3D" w:rsidP="00497A3D">
      <w:pPr>
        <w:pStyle w:val="1"/>
        <w:jc w:val="center"/>
      </w:pPr>
      <w:bookmarkStart w:id="41" w:name="_Toc168744728"/>
      <w:r w:rsidRPr="005D0902">
        <w:lastRenderedPageBreak/>
        <w:t xml:space="preserve">Приложение </w:t>
      </w:r>
      <w:r>
        <w:t>Г</w:t>
      </w:r>
      <w:bookmarkEnd w:id="41"/>
    </w:p>
    <w:p w14:paraId="4D5D746D" w14:textId="570F7F6B" w:rsidR="007965CD" w:rsidRDefault="00497A3D" w:rsidP="00220EBA">
      <w:pPr>
        <w:jc w:val="center"/>
        <w:rPr>
          <w:b/>
        </w:rPr>
      </w:pPr>
      <w:bookmarkStart w:id="42" w:name="_Toc73716401"/>
      <w:bookmarkStart w:id="43" w:name="_Toc103245204"/>
      <w:bookmarkStart w:id="44" w:name="_Toc132230809"/>
      <w:r w:rsidRPr="00220EBA">
        <w:rPr>
          <w:b/>
        </w:rPr>
        <w:t xml:space="preserve">Интерфейс графического редактора </w:t>
      </w:r>
      <w:proofErr w:type="spellStart"/>
      <w:r w:rsidRPr="00220EBA">
        <w:rPr>
          <w:b/>
        </w:rPr>
        <w:t>Microsoft</w:t>
      </w:r>
      <w:proofErr w:type="spellEnd"/>
      <w:r w:rsidRPr="00220EBA">
        <w:rPr>
          <w:b/>
        </w:rPr>
        <w:t xml:space="preserve"> </w:t>
      </w:r>
      <w:proofErr w:type="spellStart"/>
      <w:r w:rsidRPr="00220EBA">
        <w:rPr>
          <w:b/>
        </w:rPr>
        <w:t>Visio</w:t>
      </w:r>
      <w:proofErr w:type="spellEnd"/>
      <w:r w:rsidRPr="00220EBA">
        <w:rPr>
          <w:b/>
        </w:rPr>
        <w:t xml:space="preserve"> 20</w:t>
      </w:r>
      <w:bookmarkEnd w:id="42"/>
      <w:bookmarkEnd w:id="43"/>
      <w:bookmarkEnd w:id="44"/>
      <w:r w:rsidR="00B738F8" w:rsidRPr="00220EBA">
        <w:rPr>
          <w:b/>
        </w:rPr>
        <w:t>21</w:t>
      </w:r>
    </w:p>
    <w:p w14:paraId="089822C9" w14:textId="77777777" w:rsidR="00220EBA" w:rsidRPr="00220EBA" w:rsidRDefault="00220EBA" w:rsidP="00220EBA">
      <w:pPr>
        <w:jc w:val="center"/>
        <w:rPr>
          <w:b/>
        </w:rPr>
      </w:pPr>
    </w:p>
    <w:p w14:paraId="107BDCDF" w14:textId="676EE2E3" w:rsidR="00497A3D" w:rsidRPr="00497A3D" w:rsidRDefault="00B738F8" w:rsidP="0071784E">
      <w:pPr>
        <w:jc w:val="center"/>
      </w:pPr>
      <w:r w:rsidRPr="00B738F8">
        <w:rPr>
          <w:noProof/>
        </w:rPr>
        <w:drawing>
          <wp:inline distT="0" distB="0" distL="0" distR="0" wp14:anchorId="2403075E" wp14:editId="1D7AB91A">
            <wp:extent cx="5995035" cy="2960959"/>
            <wp:effectExtent l="0" t="0" r="5715" b="0"/>
            <wp:docPr id="630216408" name="Рисунок 630216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001074" cy="296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D6B5B" w14:textId="77777777" w:rsidR="007965CD" w:rsidRDefault="007965CD">
      <w:pPr>
        <w:jc w:val="left"/>
        <w:rPr>
          <w:rFonts w:eastAsia="MS Mincho"/>
          <w:bCs/>
        </w:rPr>
      </w:pPr>
      <w:r>
        <w:br w:type="page"/>
      </w:r>
    </w:p>
    <w:p w14:paraId="4390BAD3" w14:textId="77777777" w:rsidR="00220EBA" w:rsidRDefault="00454B93" w:rsidP="00220EBA">
      <w:pPr>
        <w:pStyle w:val="1"/>
        <w:jc w:val="center"/>
      </w:pPr>
      <w:bookmarkStart w:id="45" w:name="_Toc168744729"/>
      <w:r w:rsidRPr="001B534F">
        <w:lastRenderedPageBreak/>
        <w:t xml:space="preserve">Приложение </w:t>
      </w:r>
      <w:r w:rsidR="00497A3D">
        <w:t>Д</w:t>
      </w:r>
      <w:bookmarkStart w:id="46" w:name="_Toc68119606"/>
      <w:bookmarkStart w:id="47" w:name="_Toc68119814"/>
      <w:bookmarkStart w:id="48" w:name="_Toc68516874"/>
      <w:bookmarkStart w:id="49" w:name="_Toc69833835"/>
      <w:bookmarkStart w:id="50" w:name="_Toc73716404"/>
      <w:bookmarkStart w:id="51" w:name="_Toc103245206"/>
      <w:bookmarkStart w:id="52" w:name="_Toc132230811"/>
      <w:bookmarkEnd w:id="45"/>
    </w:p>
    <w:p w14:paraId="15EF053B" w14:textId="6888A164" w:rsidR="00E47CDF" w:rsidRPr="00616839" w:rsidRDefault="009D7AC8" w:rsidP="00616839">
      <w:pPr>
        <w:jc w:val="center"/>
        <w:rPr>
          <w:rStyle w:val="10"/>
        </w:rPr>
      </w:pPr>
      <w:bookmarkStart w:id="53" w:name="_Toc168744730"/>
      <w:bookmarkEnd w:id="46"/>
      <w:bookmarkEnd w:id="47"/>
      <w:bookmarkEnd w:id="48"/>
      <w:bookmarkEnd w:id="49"/>
      <w:bookmarkEnd w:id="50"/>
      <w:bookmarkEnd w:id="51"/>
      <w:bookmarkEnd w:id="52"/>
      <w:r w:rsidRPr="009D7AC8">
        <w:rPr>
          <w:rStyle w:val="10"/>
        </w:rPr>
        <w:t>Диаграмма классов клиентского приложен</w:t>
      </w:r>
      <w:r>
        <w:rPr>
          <w:rStyle w:val="10"/>
        </w:rPr>
        <w:t>ия «</w:t>
      </w:r>
      <w:proofErr w:type="spellStart"/>
      <w:r>
        <w:rPr>
          <w:rStyle w:val="10"/>
        </w:rPr>
        <w:t>smart</w:t>
      </w:r>
      <w:r w:rsidRPr="009D7AC8">
        <w:rPr>
          <w:rStyle w:val="10"/>
        </w:rPr>
        <w:t>school</w:t>
      </w:r>
      <w:proofErr w:type="spellEnd"/>
      <w:r w:rsidRPr="009D7AC8">
        <w:rPr>
          <w:rStyle w:val="10"/>
        </w:rPr>
        <w:t>»</w:t>
      </w:r>
      <w:r w:rsidR="00E47CDF" w:rsidRPr="00E47CDF">
        <w:rPr>
          <w:rStyle w:val="10"/>
          <w:noProof/>
        </w:rPr>
        <w:drawing>
          <wp:inline distT="0" distB="0" distL="0" distR="0" wp14:anchorId="32336300" wp14:editId="77265346">
            <wp:extent cx="6299835" cy="3839436"/>
            <wp:effectExtent l="0" t="0" r="571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839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3"/>
    </w:p>
    <w:p w14:paraId="63559C84" w14:textId="3AAE5BC9" w:rsidR="00D12222" w:rsidRDefault="00E47CDF" w:rsidP="006850ED">
      <w:pPr>
        <w:jc w:val="center"/>
        <w:rPr>
          <w:noProof/>
        </w:rPr>
      </w:pPr>
      <w:r w:rsidRPr="00E47CDF">
        <w:rPr>
          <w:noProof/>
        </w:rPr>
        <w:lastRenderedPageBreak/>
        <w:drawing>
          <wp:inline distT="0" distB="0" distL="0" distR="0" wp14:anchorId="3E262A18" wp14:editId="009723BC">
            <wp:extent cx="6299835" cy="8069814"/>
            <wp:effectExtent l="0" t="0" r="571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8069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54424" w14:textId="4EAC6B57" w:rsidR="001F1711" w:rsidRDefault="001F1711" w:rsidP="00D12222">
      <w:pPr>
        <w:rPr>
          <w:rFonts w:eastAsia="MS Mincho"/>
        </w:rPr>
      </w:pPr>
    </w:p>
    <w:p w14:paraId="3B557F11" w14:textId="6A517804" w:rsidR="001F1711" w:rsidRPr="00D12222" w:rsidRDefault="001F1711" w:rsidP="001F1711">
      <w:pPr>
        <w:jc w:val="left"/>
        <w:rPr>
          <w:rFonts w:eastAsia="MS Mincho"/>
        </w:rPr>
      </w:pPr>
      <w:r>
        <w:rPr>
          <w:rFonts w:eastAsia="MS Mincho"/>
        </w:rPr>
        <w:br w:type="page"/>
      </w:r>
    </w:p>
    <w:p w14:paraId="1BDD072C" w14:textId="02C58D52" w:rsidR="001F1711" w:rsidRDefault="00871E48" w:rsidP="001F1711">
      <w:pPr>
        <w:pStyle w:val="1"/>
        <w:jc w:val="center"/>
      </w:pPr>
      <w:bookmarkStart w:id="54" w:name="_Toc168744731"/>
      <w:r w:rsidRPr="004A5639">
        <w:rPr>
          <w:highlight w:val="white"/>
        </w:rPr>
        <w:lastRenderedPageBreak/>
        <w:t xml:space="preserve">Приложение </w:t>
      </w:r>
      <w:r w:rsidR="00497A3D">
        <w:rPr>
          <w:highlight w:val="white"/>
        </w:rPr>
        <w:t>Е</w:t>
      </w:r>
      <w:bookmarkStart w:id="55" w:name="_Toc68119816"/>
      <w:bookmarkStart w:id="56" w:name="_Toc68516876"/>
      <w:bookmarkStart w:id="57" w:name="_Toc69833837"/>
      <w:bookmarkStart w:id="58" w:name="_Toc73716406"/>
      <w:bookmarkStart w:id="59" w:name="_Toc103245208"/>
      <w:bookmarkStart w:id="60" w:name="_Toc132230813"/>
      <w:bookmarkEnd w:id="54"/>
    </w:p>
    <w:p w14:paraId="171A2657" w14:textId="50ACB5E2" w:rsidR="001B534F" w:rsidRPr="00220EBA" w:rsidRDefault="001B534F" w:rsidP="00220EBA">
      <w:pPr>
        <w:jc w:val="center"/>
        <w:rPr>
          <w:b/>
        </w:rPr>
      </w:pPr>
      <w:r w:rsidRPr="00220EBA">
        <w:rPr>
          <w:b/>
        </w:rPr>
        <w:t>ER-диаграмма</w:t>
      </w:r>
      <w:bookmarkEnd w:id="55"/>
      <w:bookmarkEnd w:id="56"/>
      <w:bookmarkEnd w:id="57"/>
      <w:bookmarkEnd w:id="58"/>
      <w:bookmarkEnd w:id="59"/>
      <w:bookmarkEnd w:id="60"/>
    </w:p>
    <w:p w14:paraId="0CCA793E" w14:textId="77777777" w:rsidR="00220EBA" w:rsidRPr="001F1711" w:rsidRDefault="00220EBA" w:rsidP="00220EBA">
      <w:pPr>
        <w:rPr>
          <w:highlight w:val="white"/>
        </w:rPr>
      </w:pPr>
    </w:p>
    <w:p w14:paraId="371F38D6" w14:textId="45BEEA09" w:rsidR="00C44771" w:rsidRPr="00C44771" w:rsidRDefault="009D7AC8" w:rsidP="00C44771">
      <w:pPr>
        <w:jc w:val="center"/>
      </w:pPr>
      <w:r w:rsidRPr="007A0B40">
        <w:rPr>
          <w:noProof/>
          <w:szCs w:val="28"/>
        </w:rPr>
        <w:drawing>
          <wp:inline distT="0" distB="0" distL="0" distR="0" wp14:anchorId="48252214" wp14:editId="5A604DB0">
            <wp:extent cx="6299835" cy="3949700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B330" w14:textId="60A2DE05" w:rsidR="005336B5" w:rsidRDefault="005336B5" w:rsidP="00AF37CD">
      <w:pPr>
        <w:rPr>
          <w:rFonts w:eastAsia="MS Mincho"/>
          <w:bCs/>
        </w:rPr>
      </w:pPr>
      <w:bookmarkStart w:id="61" w:name="_Toc68516877"/>
      <w:r>
        <w:br w:type="page"/>
      </w:r>
    </w:p>
    <w:p w14:paraId="6610DBC8" w14:textId="6ECA0098" w:rsidR="001B534F" w:rsidRPr="00BE61C4" w:rsidRDefault="001B534F" w:rsidP="001B534F">
      <w:pPr>
        <w:pStyle w:val="1"/>
        <w:jc w:val="center"/>
      </w:pPr>
      <w:bookmarkStart w:id="62" w:name="_Toc168744732"/>
      <w:r w:rsidRPr="00BE61C4">
        <w:lastRenderedPageBreak/>
        <w:t xml:space="preserve">Приложение </w:t>
      </w:r>
      <w:bookmarkEnd w:id="61"/>
      <w:r w:rsidR="00497A3D">
        <w:t>Ж</w:t>
      </w:r>
      <w:bookmarkEnd w:id="62"/>
    </w:p>
    <w:p w14:paraId="2FCC75CD" w14:textId="484DE21F" w:rsidR="000842E1" w:rsidRPr="00220EBA" w:rsidRDefault="001B534F" w:rsidP="00220EBA">
      <w:pPr>
        <w:jc w:val="center"/>
        <w:rPr>
          <w:b/>
        </w:rPr>
      </w:pPr>
      <w:bookmarkStart w:id="63" w:name="_Toc452707894"/>
      <w:bookmarkStart w:id="64" w:name="_Toc68119818"/>
      <w:bookmarkStart w:id="65" w:name="_Toc68516878"/>
      <w:bookmarkStart w:id="66" w:name="_Toc69833839"/>
      <w:bookmarkStart w:id="67" w:name="_Toc73716408"/>
      <w:bookmarkStart w:id="68" w:name="_Toc103245210"/>
      <w:bookmarkStart w:id="69" w:name="_Toc132230815"/>
      <w:r w:rsidRPr="00220EBA">
        <w:rPr>
          <w:b/>
        </w:rPr>
        <w:t>Листинг программного кода</w:t>
      </w:r>
      <w:bookmarkEnd w:id="63"/>
      <w:bookmarkEnd w:id="64"/>
      <w:bookmarkEnd w:id="65"/>
      <w:bookmarkEnd w:id="66"/>
      <w:bookmarkEnd w:id="67"/>
      <w:bookmarkEnd w:id="68"/>
      <w:bookmarkEnd w:id="69"/>
    </w:p>
    <w:p w14:paraId="6EE8A2EA" w14:textId="77777777" w:rsidR="00220EBA" w:rsidRDefault="00220EBA" w:rsidP="00220EBA">
      <w:pPr>
        <w:jc w:val="center"/>
      </w:pPr>
    </w:p>
    <w:p w14:paraId="22CCD1B4" w14:textId="446D56E6" w:rsidR="00220EBA" w:rsidRPr="00220EBA" w:rsidRDefault="00220EBA" w:rsidP="00631355">
      <w:pPr>
        <w:jc w:val="left"/>
        <w:rPr>
          <w:sz w:val="16"/>
          <w:szCs w:val="16"/>
          <w:lang w:val="en-US"/>
        </w:rPr>
      </w:pPr>
    </w:p>
    <w:sectPr w:rsidR="00220EBA" w:rsidRPr="00220EBA" w:rsidSect="00CA2ADC">
      <w:headerReference w:type="default" r:id="rId70"/>
      <w:footerReference w:type="default" r:id="rId71"/>
      <w:pgSz w:w="11906" w:h="16838"/>
      <w:pgMar w:top="426" w:right="567" w:bottom="851" w:left="1418" w:header="709" w:footer="1247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444369" w14:textId="77777777" w:rsidR="00946FD8" w:rsidRDefault="00946FD8" w:rsidP="00786730">
      <w:r>
        <w:separator/>
      </w:r>
    </w:p>
  </w:endnote>
  <w:endnote w:type="continuationSeparator" w:id="0">
    <w:p w14:paraId="08FD7E03" w14:textId="77777777" w:rsidR="00946FD8" w:rsidRDefault="00946FD8" w:rsidP="007867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ISOCPEUR">
    <w:altName w:val="Arial"/>
    <w:panose1 w:val="00000000000000000000"/>
    <w:charset w:val="00"/>
    <w:family w:val="roman"/>
    <w:notTrueType/>
    <w:pitch w:val="default"/>
  </w:font>
  <w:font w:name="Iskoola Pota">
    <w:charset w:val="00"/>
    <w:family w:val="swiss"/>
    <w:pitch w:val="variable"/>
    <w:sig w:usb0="00000003" w:usb1="00000000" w:usb2="00000200" w:usb3="00000000" w:csb0="00000001" w:csb1="00000000"/>
  </w:font>
  <w:font w:name="Times New Roman CYR">
    <w:altName w:val="Cambria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 Cyr">
    <w:altName w:val="Arial"/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D1EC60" w14:textId="44DB6225" w:rsidR="009D7AC8" w:rsidRDefault="009D7AC8">
    <w:pPr>
      <w:pStyle w:val="ac"/>
    </w:pPr>
    <w:r>
      <w:rPr>
        <w:noProof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6D72510D" wp14:editId="636F6DFD">
              <wp:simplePos x="0" y="0"/>
              <wp:positionH relativeFrom="column">
                <wp:posOffset>104775</wp:posOffset>
              </wp:positionH>
              <wp:positionV relativeFrom="paragraph">
                <wp:posOffset>335280</wp:posOffset>
              </wp:positionV>
              <wp:extent cx="556895" cy="287020"/>
              <wp:effectExtent l="0" t="1905" r="0" b="0"/>
              <wp:wrapNone/>
              <wp:docPr id="9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6895" cy="287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FBC712" w14:textId="77777777" w:rsidR="009D7AC8" w:rsidRPr="00DF2376" w:rsidRDefault="009D7AC8" w:rsidP="00DD61AD">
                          <w:pPr>
                            <w:pStyle w:val="aa"/>
                            <w:rPr>
                              <w:rFonts w:ascii="ISOCPEUR" w:hAnsi="ISOCPEUR"/>
                              <w:i/>
                              <w:iCs/>
                              <w:sz w:val="22"/>
                              <w:szCs w:val="22"/>
                            </w:rPr>
                          </w:pPr>
                          <w:r w:rsidRPr="00DF2376">
                            <w:rPr>
                              <w:rFonts w:ascii="ISOCPEUR" w:hAnsi="ISOCPEUR"/>
                              <w:i/>
                              <w:iCs/>
                              <w:sz w:val="22"/>
                              <w:szCs w:val="22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D72510D" id="_x0000_t202" coordsize="21600,21600" o:spt="202" path="m,l,21600r21600,l21600,xe">
              <v:stroke joinstyle="miter"/>
              <v:path gradientshapeok="t" o:connecttype="rect"/>
            </v:shapetype>
            <v:shape id="Text Box 266" o:spid="_x0000_s1094" type="#_x0000_t202" style="position:absolute;left:0;text-align:left;margin-left:8.25pt;margin-top:26.4pt;width:43.85pt;height:22.6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" filled="f" stroked="f">
              <v:textbox>
                <w:txbxContent>
                  <w:p w14:paraId="0AFBC712" w14:textId="77777777" w:rsidR="009D7AC8" w:rsidRPr="00DF2376" w:rsidRDefault="009D7AC8" w:rsidP="00DD61AD">
                    <w:pPr>
                      <w:pStyle w:val="aa"/>
                      <w:rPr>
                        <w:rFonts w:ascii="ISOCPEUR" w:hAnsi="ISOCPEUR"/>
                        <w:i/>
                        <w:iCs/>
                        <w:sz w:val="22"/>
                        <w:szCs w:val="22"/>
                      </w:rPr>
                    </w:pPr>
                    <w:r w:rsidRPr="00DF2376">
                      <w:rPr>
                        <w:rFonts w:ascii="ISOCPEUR" w:hAnsi="ISOCPEUR"/>
                        <w:i/>
                        <w:iCs/>
                        <w:sz w:val="22"/>
                        <w:szCs w:val="22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1DB9D9" w14:textId="77777777" w:rsidR="009D7AC8" w:rsidRDefault="009D7AC8" w:rsidP="00EF02F1">
    <w:pPr>
      <w:framePr w:hSpace="142" w:wrap="around" w:vAnchor="page" w:hAnchor="page" w:x="504" w:y="15151" w:anchorLock="1"/>
    </w:pPr>
    <w:r>
      <w:rPr>
        <w:noProof/>
      </w:rPr>
      <w:object w:dxaOrig="138" w:dyaOrig="1200" w14:anchorId="350DD10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alt="" style="width:6.85pt;height:60pt;mso-width-percent:0;mso-height-percent:0;mso-width-percent:0;mso-height-percent:0">
          <v:imagedata r:id="rId1" o:title=""/>
        </v:shape>
        <o:OLEObject Type="Embed" ProgID="MSWordArt.2" ShapeID="_x0000_i1030" DrawAspect="Content" ObjectID="_1779447396" r:id="rId2">
          <o:FieldCodes>\s</o:FieldCodes>
        </o:OLEObject>
      </w:object>
    </w:r>
  </w:p>
  <w:p w14:paraId="4C6FA9A0" w14:textId="044796A0" w:rsidR="009D7AC8" w:rsidRDefault="00423BC7">
    <w:pPr>
      <w:pStyle w:val="ac"/>
    </w:pPr>
    <w:r>
      <w:rPr>
        <w:noProof/>
      </w:rPr>
      <mc:AlternateContent>
        <mc:Choice Requires="wpg">
          <w:drawing>
            <wp:anchor distT="0" distB="0" distL="114300" distR="114300" simplePos="0" relativeHeight="251768832" behindDoc="0" locked="0" layoutInCell="1" allowOverlap="1" wp14:anchorId="691166F3" wp14:editId="714DAF88">
              <wp:simplePos x="0" y="0"/>
              <wp:positionH relativeFrom="column">
                <wp:posOffset>5951920</wp:posOffset>
              </wp:positionH>
              <wp:positionV relativeFrom="paragraph">
                <wp:posOffset>406128</wp:posOffset>
              </wp:positionV>
              <wp:extent cx="414063" cy="333375"/>
              <wp:effectExtent l="0" t="0" r="0" b="9525"/>
              <wp:wrapNone/>
              <wp:docPr id="85" name="Group 3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14063" cy="333375"/>
                        <a:chOff x="10690" y="15950"/>
                        <a:chExt cx="755" cy="525"/>
                      </a:xfrm>
                    </wpg:grpSpPr>
                    <wps:wsp>
                      <wps:cNvPr id="86" name="Rectangle 312"/>
                      <wps:cNvSpPr>
                        <a:spLocks noChangeArrowheads="1"/>
                      </wps:cNvSpPr>
                      <wps:spPr bwMode="auto">
                        <a:xfrm>
                          <a:off x="10690" y="15950"/>
                          <a:ext cx="755" cy="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2E1D2A" w14:textId="6CFB37CE" w:rsidR="009D7AC8" w:rsidRDefault="009D7AC8" w:rsidP="00423BC7">
                            <w:pPr>
                              <w:jc w:val="center"/>
                            </w:pPr>
                            <w:r>
                              <w:rPr>
                                <w:rStyle w:val="af4"/>
                              </w:rPr>
                              <w:fldChar w:fldCharType="begin"/>
                            </w:r>
                            <w:r>
                              <w:rPr>
                                <w:rStyle w:val="af4"/>
                              </w:rPr>
                              <w:instrText xml:space="preserve"> PAGE </w:instrText>
                            </w:r>
                            <w:r>
                              <w:rPr>
                                <w:rStyle w:val="af4"/>
                              </w:rPr>
                              <w:fldChar w:fldCharType="separate"/>
                            </w:r>
                            <w:r w:rsidR="00CD7C19">
                              <w:rPr>
                                <w:rStyle w:val="af4"/>
                                <w:noProof/>
                              </w:rPr>
                              <w:t>58</w:t>
                            </w:r>
                            <w:r>
                              <w:rPr>
                                <w:rStyle w:val="af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91166F3" id="Group 311" o:spid="_x0000_s1095" style="position:absolute;left:0;text-align:left;margin-left:468.65pt;margin-top:32pt;width:32.6pt;height:26.25pt;z-index:251768832" coordorigin="10690,15950" coordsize="755,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">
              <v:rect id="Rectangle 312" o:spid="_x0000_s1096" style="position:absolute;left:10690;top:15950;width:755;height: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" filled="f" stroked="f">
                <v:textbox>
                  <w:txbxContent>
                    <w:p w14:paraId="342E1D2A" w14:textId="6CFB37CE" w:rsidR="009D7AC8" w:rsidRDefault="009D7AC8" w:rsidP="00423BC7">
                      <w:pPr>
                        <w:jc w:val="center"/>
                      </w:pPr>
                      <w:r>
                        <w:rPr>
                          <w:rStyle w:val="af4"/>
                        </w:rPr>
                        <w:fldChar w:fldCharType="begin"/>
                      </w:r>
                      <w:r>
                        <w:rPr>
                          <w:rStyle w:val="af4"/>
                        </w:rPr>
                        <w:instrText xml:space="preserve"> PAGE </w:instrText>
                      </w:r>
                      <w:r>
                        <w:rPr>
                          <w:rStyle w:val="af4"/>
                        </w:rPr>
                        <w:fldChar w:fldCharType="separate"/>
                      </w:r>
                      <w:r w:rsidR="00CD7C19">
                        <w:rPr>
                          <w:rStyle w:val="af4"/>
                          <w:noProof/>
                        </w:rPr>
                        <w:t>58</w:t>
                      </w:r>
                      <w:r>
                        <w:rPr>
                          <w:rStyle w:val="af4"/>
                        </w:rPr>
                        <w:fldChar w:fldCharType="end"/>
                      </w:r>
                    </w:p>
                  </w:txbxContent>
                </v:textbox>
              </v:rect>
            </v:group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0400" behindDoc="0" locked="0" layoutInCell="1" allowOverlap="1" wp14:anchorId="51F6185C" wp14:editId="496A24C8">
              <wp:simplePos x="0" y="0"/>
              <wp:positionH relativeFrom="column">
                <wp:posOffset>520700</wp:posOffset>
              </wp:positionH>
              <wp:positionV relativeFrom="paragraph">
                <wp:posOffset>514350</wp:posOffset>
              </wp:positionV>
              <wp:extent cx="726440" cy="230505"/>
              <wp:effectExtent l="0" t="0" r="635" b="0"/>
              <wp:wrapNone/>
              <wp:docPr id="87" name="Text Box 2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6440" cy="230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2D719A" w14:textId="77777777" w:rsidR="009D7AC8" w:rsidRDefault="009D7AC8" w:rsidP="00E131DD">
                          <w:pPr>
                            <w:ind w:right="-211"/>
                            <w:rPr>
                              <w:rFonts w:ascii="ISOCPEUR Cyr" w:hAnsi="ISOCPEUR Cyr"/>
                              <w:i/>
                              <w:sz w:val="20"/>
                            </w:rPr>
                          </w:pPr>
                          <w:r>
                            <w:rPr>
                              <w:rFonts w:ascii="ISOCPEUR Cyr" w:hAnsi="ISOCPEUR Cyr"/>
                              <w:i/>
                              <w:sz w:val="20"/>
                            </w:rPr>
                            <w:t>№ докум.</w:t>
                          </w:r>
                        </w:p>
                        <w:p w14:paraId="376C00A1" w14:textId="77777777" w:rsidR="009D7AC8" w:rsidRDefault="009D7AC8" w:rsidP="00E131DD">
                          <w:pPr>
                            <w:spacing w:line="240" w:lineRule="exact"/>
                            <w:ind w:right="-210"/>
                          </w:pPr>
                          <w:r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F6185C" id="_x0000_t202" coordsize="21600,21600" o:spt="202" path="m,l,21600r21600,l21600,xe">
              <v:stroke joinstyle="miter"/>
              <v:path gradientshapeok="t" o:connecttype="rect"/>
            </v:shapetype>
            <v:shape id="Text Box 293" o:spid="_x0000_s1097" type="#_x0000_t202" style="position:absolute;left:0;text-align:left;margin-left:41pt;margin-top:40.5pt;width:57.2pt;height:18.1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" filled="f" stroked="f">
              <v:textbox>
                <w:txbxContent>
                  <w:p w14:paraId="312D719A" w14:textId="77777777" w:rsidR="009D7AC8" w:rsidRDefault="009D7AC8" w:rsidP="00E131DD">
                    <w:pPr>
                      <w:ind w:right="-211"/>
                      <w:rPr>
                        <w:rFonts w:ascii="ISOCPEUR Cyr" w:hAnsi="ISOCPEUR Cyr"/>
                        <w:i/>
                        <w:sz w:val="20"/>
                      </w:rPr>
                    </w:pPr>
                    <w:r>
                      <w:rPr>
                        <w:rFonts w:ascii="ISOCPEUR Cyr" w:hAnsi="ISOCPEUR Cyr"/>
                        <w:i/>
                        <w:sz w:val="20"/>
                      </w:rPr>
                      <w:t>№ докум.</w:t>
                    </w:r>
                  </w:p>
                  <w:p w14:paraId="376C00A1" w14:textId="77777777" w:rsidR="009D7AC8" w:rsidRDefault="009D7AC8" w:rsidP="00E131DD">
                    <w:pPr>
                      <w:spacing w:line="240" w:lineRule="exact"/>
                      <w:ind w:right="-210"/>
                    </w:pPr>
                    <w:r>
                      <w:rPr>
                        <w:rFonts w:ascii="ISOCPEUR" w:hAnsi="ISOCPEUR"/>
                        <w:i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80096" behindDoc="0" locked="0" layoutInCell="1" allowOverlap="1" wp14:anchorId="5BA756D6" wp14:editId="2755D65D">
              <wp:simplePos x="0" y="0"/>
              <wp:positionH relativeFrom="page">
                <wp:posOffset>1007745</wp:posOffset>
              </wp:positionH>
              <wp:positionV relativeFrom="page">
                <wp:posOffset>9899650</wp:posOffset>
              </wp:positionV>
              <wp:extent cx="635" cy="539750"/>
              <wp:effectExtent l="17145" t="12700" r="20320" b="19050"/>
              <wp:wrapNone/>
              <wp:docPr id="84" name="Line 3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8DD70D9" id="Line 323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9.35pt,779.5pt" to="79.4pt,8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9072" behindDoc="0" locked="0" layoutInCell="1" allowOverlap="1" wp14:anchorId="3DBB326C" wp14:editId="6E1DE9DF">
              <wp:simplePos x="0" y="0"/>
              <wp:positionH relativeFrom="page">
                <wp:posOffset>3065145</wp:posOffset>
              </wp:positionH>
              <wp:positionV relativeFrom="page">
                <wp:posOffset>9906000</wp:posOffset>
              </wp:positionV>
              <wp:extent cx="635" cy="539750"/>
              <wp:effectExtent l="17145" t="19050" r="20320" b="12700"/>
              <wp:wrapNone/>
              <wp:docPr id="83" name="Line 3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4E7FE7BC" id="Line 322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1.35pt,780pt" to="241.4pt,8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518A3B8A" wp14:editId="268B8720">
              <wp:simplePos x="0" y="0"/>
              <wp:positionH relativeFrom="column">
                <wp:posOffset>2661285</wp:posOffset>
              </wp:positionH>
              <wp:positionV relativeFrom="paragraph">
                <wp:posOffset>325120</wp:posOffset>
              </wp:positionV>
              <wp:extent cx="2686685" cy="274320"/>
              <wp:effectExtent l="3810" t="1270" r="0" b="635"/>
              <wp:wrapNone/>
              <wp:docPr id="82" name="Text Box 3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86685" cy="274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5451FCB" w14:textId="77777777" w:rsidR="009D7AC8" w:rsidRDefault="009D7AC8" w:rsidP="00E131DD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8A3B8A" id="Text Box 321" o:spid="_x0000_s1098" type="#_x0000_t202" style="position:absolute;left:0;text-align:left;margin-left:209.55pt;margin-top:25.6pt;width:211.55pt;height:21.6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" filled="f" stroked="f">
              <v:textbox>
                <w:txbxContent>
                  <w:p w14:paraId="05451FCB" w14:textId="77777777" w:rsidR="009D7AC8" w:rsidRDefault="009D7AC8" w:rsidP="00E131DD"/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3F1B02F6" wp14:editId="7F456EE5">
              <wp:simplePos x="0" y="0"/>
              <wp:positionH relativeFrom="page">
                <wp:posOffset>720090</wp:posOffset>
              </wp:positionH>
              <wp:positionV relativeFrom="page">
                <wp:posOffset>10082530</wp:posOffset>
              </wp:positionV>
              <wp:extent cx="2339975" cy="635"/>
              <wp:effectExtent l="15240" t="14605" r="6985" b="13335"/>
              <wp:wrapNone/>
              <wp:docPr id="81" name="Line 3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2611253E" id="Line 320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793.9pt" to="240.95pt,79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" strokeweight="1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0A4D6B71" wp14:editId="7868209A">
              <wp:simplePos x="0" y="0"/>
              <wp:positionH relativeFrom="page">
                <wp:posOffset>2602230</wp:posOffset>
              </wp:positionH>
              <wp:positionV relativeFrom="page">
                <wp:posOffset>9899650</wp:posOffset>
              </wp:positionV>
              <wp:extent cx="635" cy="539750"/>
              <wp:effectExtent l="20955" t="12700" r="16510" b="19050"/>
              <wp:wrapNone/>
              <wp:docPr id="80" name="Line 3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386A90C2" id="Line 319" o:spid="_x0000_s1026" style="position:absolute;z-index:251776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04.9pt,779.5pt" to="204.95pt,8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571F79E2" wp14:editId="5B18E026">
              <wp:simplePos x="0" y="0"/>
              <wp:positionH relativeFrom="page">
                <wp:posOffset>2167890</wp:posOffset>
              </wp:positionH>
              <wp:positionV relativeFrom="page">
                <wp:posOffset>9899650</wp:posOffset>
              </wp:positionV>
              <wp:extent cx="635" cy="539750"/>
              <wp:effectExtent l="15240" t="12700" r="12700" b="19050"/>
              <wp:wrapNone/>
              <wp:docPr id="79" name="Line 3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7F275521" id="Line 318" o:spid="_x0000_s1026" style="position:absolute;z-index:251774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70.7pt,779.5pt" to="170.75pt,8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6D93B6E7" wp14:editId="29CA9263">
              <wp:simplePos x="0" y="0"/>
              <wp:positionH relativeFrom="page">
                <wp:posOffset>1443990</wp:posOffset>
              </wp:positionH>
              <wp:positionV relativeFrom="page">
                <wp:posOffset>9899650</wp:posOffset>
              </wp:positionV>
              <wp:extent cx="635" cy="539750"/>
              <wp:effectExtent l="15240" t="12700" r="12700" b="19050"/>
              <wp:wrapNone/>
              <wp:docPr id="78" name="Line 3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56A907C8" id="Line 317" o:spid="_x0000_s1026" style="position:absolute;z-index:251773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13.7pt,779.5pt" to="113.75pt,8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56DCBA05" wp14:editId="133D7493">
              <wp:simplePos x="0" y="0"/>
              <wp:positionH relativeFrom="page">
                <wp:posOffset>1007745</wp:posOffset>
              </wp:positionH>
              <wp:positionV relativeFrom="page">
                <wp:posOffset>9899650</wp:posOffset>
              </wp:positionV>
              <wp:extent cx="635" cy="539750"/>
              <wp:effectExtent l="17145" t="12700" r="20320" b="19050"/>
              <wp:wrapNone/>
              <wp:docPr id="77" name="Line 3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4434F22D" id="Line 316" o:spid="_x0000_s1026" style="position:absolute;z-index:251772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9.35pt,779.5pt" to="79.4pt,8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6CD946A1" wp14:editId="53AD5BA3">
              <wp:simplePos x="0" y="0"/>
              <wp:positionH relativeFrom="page">
                <wp:posOffset>720090</wp:posOffset>
              </wp:positionH>
              <wp:positionV relativeFrom="page">
                <wp:posOffset>9901555</wp:posOffset>
              </wp:positionV>
              <wp:extent cx="6551295" cy="0"/>
              <wp:effectExtent l="15240" t="14605" r="15240" b="13970"/>
              <wp:wrapNone/>
              <wp:docPr id="76" name="Line 3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129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77F04D45" id="Line 315" o:spid="_x0000_s1026" style="position:absolute;z-index:251771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779.65pt" to="572.55pt,77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66776F25" wp14:editId="62205B48">
              <wp:simplePos x="0" y="0"/>
              <wp:positionH relativeFrom="page">
                <wp:posOffset>285750</wp:posOffset>
              </wp:positionH>
              <wp:positionV relativeFrom="page">
                <wp:posOffset>7367905</wp:posOffset>
              </wp:positionV>
              <wp:extent cx="434975" cy="635"/>
              <wp:effectExtent l="9525" t="14605" r="12700" b="13335"/>
              <wp:wrapNone/>
              <wp:docPr id="72" name="Line 3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497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52F855A" id="Line 314" o:spid="_x0000_s1026" style="position:absolute;flip:x;z-index:251770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580.15pt" to="56.75pt,58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0EEFC492" wp14:editId="22F3E82D">
              <wp:simplePos x="0" y="0"/>
              <wp:positionH relativeFrom="page">
                <wp:posOffset>285750</wp:posOffset>
              </wp:positionH>
              <wp:positionV relativeFrom="page">
                <wp:posOffset>10444480</wp:posOffset>
              </wp:positionV>
              <wp:extent cx="431800" cy="635"/>
              <wp:effectExtent l="9525" t="14605" r="15875" b="13335"/>
              <wp:wrapNone/>
              <wp:docPr id="70" name="Line 3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0E42CAB" id="Line 313" o:spid="_x0000_s1026" style="position:absolute;flip:x;z-index:251769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822.4pt" to="56.5pt,82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1F54DE9F" wp14:editId="59867D0C">
              <wp:simplePos x="0" y="0"/>
              <wp:positionH relativeFrom="page">
                <wp:posOffset>720090</wp:posOffset>
              </wp:positionH>
              <wp:positionV relativeFrom="page">
                <wp:posOffset>10263505</wp:posOffset>
              </wp:positionV>
              <wp:extent cx="2339975" cy="635"/>
              <wp:effectExtent l="15240" t="14605" r="16510" b="13335"/>
              <wp:wrapNone/>
              <wp:docPr id="69" name="Line 3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695471DA" id="Line 310" o:spid="_x0000_s1026" style="position:absolute;z-index:251767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08.15pt" to="240.95pt,80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15ED3B7A" wp14:editId="3C57821D">
              <wp:simplePos x="0" y="0"/>
              <wp:positionH relativeFrom="page">
                <wp:posOffset>720090</wp:posOffset>
              </wp:positionH>
              <wp:positionV relativeFrom="page">
                <wp:posOffset>10444480</wp:posOffset>
              </wp:positionV>
              <wp:extent cx="6551295" cy="0"/>
              <wp:effectExtent l="15240" t="14605" r="15240" b="13970"/>
              <wp:wrapNone/>
              <wp:docPr id="67" name="Line 3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129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6FF86B57" id="Line 309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22.4pt" to="572.55pt,8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490F7643" wp14:editId="5B47128F">
              <wp:simplePos x="0" y="0"/>
              <wp:positionH relativeFrom="page">
                <wp:posOffset>720090</wp:posOffset>
              </wp:positionH>
              <wp:positionV relativeFrom="page">
                <wp:posOffset>10263505</wp:posOffset>
              </wp:positionV>
              <wp:extent cx="2339975" cy="635"/>
              <wp:effectExtent l="15240" t="14605" r="16510" b="13335"/>
              <wp:wrapNone/>
              <wp:docPr id="64" name="Line 3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4401F52" id="Line 308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08.15pt" to="240.95pt,80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7138B1FE" wp14:editId="4B8CBED6">
              <wp:simplePos x="0" y="0"/>
              <wp:positionH relativeFrom="page">
                <wp:posOffset>720090</wp:posOffset>
              </wp:positionH>
              <wp:positionV relativeFrom="page">
                <wp:posOffset>10444480</wp:posOffset>
              </wp:positionV>
              <wp:extent cx="6551295" cy="0"/>
              <wp:effectExtent l="15240" t="14605" r="15240" b="13970"/>
              <wp:wrapNone/>
              <wp:docPr id="61" name="Line 3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129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14BCB98" id="Line 304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22.4pt" to="572.55pt,8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27114C52" wp14:editId="7C1C283A">
              <wp:simplePos x="0" y="0"/>
              <wp:positionH relativeFrom="page">
                <wp:posOffset>6909435</wp:posOffset>
              </wp:positionH>
              <wp:positionV relativeFrom="page">
                <wp:posOffset>10082530</wp:posOffset>
              </wp:positionV>
              <wp:extent cx="360045" cy="635"/>
              <wp:effectExtent l="13335" t="14605" r="7620" b="13335"/>
              <wp:wrapNone/>
              <wp:docPr id="59" name="Line 3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15B32308" id="Line 303" o:spid="_x0000_s1026" style="position:absolute;z-index:251760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05pt,793.9pt" to="572.4pt,79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" strokeweight="1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5DA9A0C2" wp14:editId="4ACCBEB0">
              <wp:simplePos x="0" y="0"/>
              <wp:positionH relativeFrom="page">
                <wp:posOffset>6909435</wp:posOffset>
              </wp:positionH>
              <wp:positionV relativeFrom="page">
                <wp:posOffset>9901555</wp:posOffset>
              </wp:positionV>
              <wp:extent cx="635" cy="539750"/>
              <wp:effectExtent l="13335" t="14605" r="14605" b="17145"/>
              <wp:wrapNone/>
              <wp:docPr id="52" name="Line 3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3975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2279DD5" id="Line 302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44.05pt,779.65pt" to="544.1pt,8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4F890A71" wp14:editId="14CD8346">
              <wp:simplePos x="0" y="0"/>
              <wp:positionH relativeFrom="page">
                <wp:posOffset>285750</wp:posOffset>
              </wp:positionH>
              <wp:positionV relativeFrom="page">
                <wp:posOffset>5232400</wp:posOffset>
              </wp:positionV>
              <wp:extent cx="434975" cy="635"/>
              <wp:effectExtent l="9525" t="12700" r="12700" b="15240"/>
              <wp:wrapNone/>
              <wp:docPr id="36" name="Line 3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497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F6394F5" id="Line 301" o:spid="_x0000_s1026" style="position:absolute;flip:x;z-index:251758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412pt" to="56.75pt,41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57627454" wp14:editId="446BB2EF">
              <wp:simplePos x="0" y="0"/>
              <wp:positionH relativeFrom="page">
                <wp:posOffset>466725</wp:posOffset>
              </wp:positionH>
              <wp:positionV relativeFrom="page">
                <wp:posOffset>5232400</wp:posOffset>
              </wp:positionV>
              <wp:extent cx="635" cy="5219700"/>
              <wp:effectExtent l="9525" t="12700" r="18415" b="15875"/>
              <wp:wrapNone/>
              <wp:docPr id="34" name="Line 3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1BF16AED" id="Line 300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6.75pt,412pt" to="36.8pt,8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6544" behindDoc="0" locked="0" layoutInCell="1" allowOverlap="1" wp14:anchorId="7715AE34" wp14:editId="32BB180A">
              <wp:simplePos x="0" y="0"/>
              <wp:positionH relativeFrom="page">
                <wp:posOffset>285750</wp:posOffset>
              </wp:positionH>
              <wp:positionV relativeFrom="page">
                <wp:posOffset>5232400</wp:posOffset>
              </wp:positionV>
              <wp:extent cx="635" cy="5219700"/>
              <wp:effectExtent l="9525" t="12700" r="18415" b="15875"/>
              <wp:wrapNone/>
              <wp:docPr id="33" name="Line 2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1970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20A028B3" id="Line 299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412pt" to="22.55pt,8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15C8EC1E" wp14:editId="7035D992">
              <wp:simplePos x="0" y="0"/>
              <wp:positionH relativeFrom="page">
                <wp:posOffset>285750</wp:posOffset>
              </wp:positionH>
              <wp:positionV relativeFrom="page">
                <wp:posOffset>6426835</wp:posOffset>
              </wp:positionV>
              <wp:extent cx="434975" cy="635"/>
              <wp:effectExtent l="9525" t="16510" r="12700" b="11430"/>
              <wp:wrapNone/>
              <wp:docPr id="32" name="Line 2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497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51D5CB1C" id="Line 298" o:spid="_x0000_s1026" style="position:absolute;flip:x;z-index:251755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506.05pt" to="56.75pt,50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3472" behindDoc="0" locked="0" layoutInCell="1" allowOverlap="1" wp14:anchorId="5816EBAD" wp14:editId="2BA0F141">
              <wp:simplePos x="0" y="0"/>
              <wp:positionH relativeFrom="page">
                <wp:posOffset>285750</wp:posOffset>
              </wp:positionH>
              <wp:positionV relativeFrom="page">
                <wp:posOffset>9503410</wp:posOffset>
              </wp:positionV>
              <wp:extent cx="431800" cy="635"/>
              <wp:effectExtent l="9525" t="16510" r="15875" b="11430"/>
              <wp:wrapNone/>
              <wp:docPr id="31" name="Line 2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595D8A8A" id="Line 296" o:spid="_x0000_s1026" style="position:absolute;flip:x;z-index:251753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748.3pt" to="56.5pt,74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47328" behindDoc="0" locked="0" layoutInCell="1" allowOverlap="1" wp14:anchorId="025C2F35" wp14:editId="0C726AF7">
              <wp:simplePos x="0" y="0"/>
              <wp:positionH relativeFrom="column">
                <wp:posOffset>5949950</wp:posOffset>
              </wp:positionH>
              <wp:positionV relativeFrom="paragraph">
                <wp:posOffset>161925</wp:posOffset>
              </wp:positionV>
              <wp:extent cx="666115" cy="248920"/>
              <wp:effectExtent l="0" t="0" r="3810" b="0"/>
              <wp:wrapNone/>
              <wp:docPr id="29" name="Text Box 2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6115" cy="248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7676E6" w14:textId="77777777" w:rsidR="009D7AC8" w:rsidRPr="007040BF" w:rsidRDefault="009D7AC8">
                          <w:pPr>
                            <w:rPr>
                              <w:rFonts w:ascii="ISOCPEUR Cyr" w:hAnsi="ISOCPEUR Cyr"/>
                              <w:i/>
                              <w:sz w:val="18"/>
                              <w:szCs w:val="18"/>
                            </w:rPr>
                          </w:pPr>
                          <w:r w:rsidRPr="007040BF">
                            <w:rPr>
                              <w:rFonts w:ascii="ISOCPEUR Cyr" w:hAnsi="ISOCPEUR Cyr"/>
                              <w:i/>
                              <w:sz w:val="18"/>
                              <w:szCs w:val="18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5C2F35" id="Text Box 290" o:spid="_x0000_s1099" type="#_x0000_t202" style="position:absolute;left:0;text-align:left;margin-left:468.5pt;margin-top:12.75pt;width:52.45pt;height:19.6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" filled="f" stroked="f">
              <v:textbox>
                <w:txbxContent>
                  <w:p w14:paraId="2C7676E6" w14:textId="77777777" w:rsidR="009D7AC8" w:rsidRPr="007040BF" w:rsidRDefault="009D7AC8">
                    <w:pPr>
                      <w:rPr>
                        <w:rFonts w:ascii="ISOCPEUR Cyr" w:hAnsi="ISOCPEUR Cyr"/>
                        <w:i/>
                        <w:sz w:val="18"/>
                        <w:szCs w:val="18"/>
                      </w:rPr>
                    </w:pPr>
                    <w:r w:rsidRPr="007040BF">
                      <w:rPr>
                        <w:rFonts w:ascii="ISOCPEUR Cyr" w:hAnsi="ISOCPEUR Cyr"/>
                        <w:i/>
                        <w:sz w:val="18"/>
                        <w:szCs w:val="18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2448" behindDoc="0" locked="0" layoutInCell="1" allowOverlap="1" wp14:anchorId="258BB230" wp14:editId="4B0FEEE2">
              <wp:simplePos x="0" y="0"/>
              <wp:positionH relativeFrom="column">
                <wp:posOffset>1663700</wp:posOffset>
              </wp:positionH>
              <wp:positionV relativeFrom="paragraph">
                <wp:posOffset>523875</wp:posOffset>
              </wp:positionV>
              <wp:extent cx="450215" cy="211455"/>
              <wp:effectExtent l="0" t="0" r="635" b="0"/>
              <wp:wrapNone/>
              <wp:docPr id="24" name="Text Box 2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215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1A6DE6" w14:textId="77777777" w:rsidR="009D7AC8" w:rsidRDefault="009D7AC8" w:rsidP="00E131DD">
                          <w:pPr>
                            <w:spacing w:line="312" w:lineRule="auto"/>
                            <w:ind w:right="-329"/>
                            <w:rPr>
                              <w:rFonts w:ascii="ISOCPEUR Cyr" w:hAnsi="ISOCPEUR Cyr"/>
                              <w:i/>
                              <w:sz w:val="20"/>
                            </w:rPr>
                          </w:pPr>
                          <w:r>
                            <w:rPr>
                              <w:rFonts w:ascii="ISOCPEUR Cyr" w:hAnsi="ISOCPEUR Cyr"/>
                              <w:i/>
                              <w:sz w:val="20"/>
                            </w:rPr>
                            <w:t>Дата</w:t>
                          </w:r>
                        </w:p>
                        <w:p w14:paraId="1EF710C2" w14:textId="77777777" w:rsidR="009D7AC8" w:rsidRPr="00C967CC" w:rsidRDefault="009D7AC8" w:rsidP="00E131DD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8BB230" id="Text Box 295" o:spid="_x0000_s1100" type="#_x0000_t202" style="position:absolute;left:0;text-align:left;margin-left:131pt;margin-top:41.25pt;width:35.45pt;height:16.6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" filled="f" stroked="f">
              <v:textbox>
                <w:txbxContent>
                  <w:p w14:paraId="661A6DE6" w14:textId="77777777" w:rsidR="009D7AC8" w:rsidRDefault="009D7AC8" w:rsidP="00E131DD">
                    <w:pPr>
                      <w:spacing w:line="312" w:lineRule="auto"/>
                      <w:ind w:right="-329"/>
                      <w:rPr>
                        <w:rFonts w:ascii="ISOCPEUR Cyr" w:hAnsi="ISOCPEUR Cyr"/>
                        <w:i/>
                        <w:sz w:val="20"/>
                      </w:rPr>
                    </w:pPr>
                    <w:r>
                      <w:rPr>
                        <w:rFonts w:ascii="ISOCPEUR Cyr" w:hAnsi="ISOCPEUR Cyr"/>
                        <w:i/>
                        <w:sz w:val="20"/>
                      </w:rPr>
                      <w:t>Дата</w:t>
                    </w:r>
                  </w:p>
                  <w:p w14:paraId="1EF710C2" w14:textId="77777777" w:rsidR="009D7AC8" w:rsidRPr="00C967CC" w:rsidRDefault="009D7AC8" w:rsidP="00E131DD"/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51424" behindDoc="0" locked="0" layoutInCell="1" allowOverlap="1" wp14:anchorId="7B3F9C2D" wp14:editId="70D11789">
              <wp:simplePos x="0" y="0"/>
              <wp:positionH relativeFrom="column">
                <wp:posOffset>1225550</wp:posOffset>
              </wp:positionH>
              <wp:positionV relativeFrom="paragraph">
                <wp:posOffset>514350</wp:posOffset>
              </wp:positionV>
              <wp:extent cx="450215" cy="211455"/>
              <wp:effectExtent l="0" t="0" r="635" b="0"/>
              <wp:wrapNone/>
              <wp:docPr id="23" name="Text Box 2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215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EDEF31" w14:textId="77777777" w:rsidR="009D7AC8" w:rsidRDefault="009D7AC8" w:rsidP="00E131DD">
                          <w:pPr>
                            <w:ind w:right="-210"/>
                          </w:pPr>
                          <w:r>
                            <w:rPr>
                              <w:rFonts w:ascii="ISOCPEUR Cyr" w:hAnsi="ISOCPEUR Cyr"/>
                              <w:i/>
                              <w:sz w:val="20"/>
                            </w:rPr>
                            <w:t>Подп.</w:t>
                          </w:r>
                        </w:p>
                        <w:p w14:paraId="5DFE1F63" w14:textId="77777777" w:rsidR="009D7AC8" w:rsidRPr="00E131DD" w:rsidRDefault="009D7AC8" w:rsidP="00E131DD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3F9C2D" id="Text Box 294" o:spid="_x0000_s1101" type="#_x0000_t202" style="position:absolute;left:0;text-align:left;margin-left:96.5pt;margin-top:40.5pt;width:35.45pt;height:16.6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" filled="f" stroked="f">
              <v:textbox>
                <w:txbxContent>
                  <w:p w14:paraId="57EDEF31" w14:textId="77777777" w:rsidR="009D7AC8" w:rsidRDefault="009D7AC8" w:rsidP="00E131DD">
                    <w:pPr>
                      <w:ind w:right="-210"/>
                    </w:pPr>
                    <w:r>
                      <w:rPr>
                        <w:rFonts w:ascii="ISOCPEUR Cyr" w:hAnsi="ISOCPEUR Cyr"/>
                        <w:i/>
                        <w:sz w:val="20"/>
                      </w:rPr>
                      <w:t>Подп.</w:t>
                    </w:r>
                  </w:p>
                  <w:p w14:paraId="5DFE1F63" w14:textId="77777777" w:rsidR="009D7AC8" w:rsidRPr="00E131DD" w:rsidRDefault="009D7AC8" w:rsidP="00E131DD"/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525758CB" wp14:editId="2C3EE597">
              <wp:simplePos x="0" y="0"/>
              <wp:positionH relativeFrom="column">
                <wp:posOffset>63500</wp:posOffset>
              </wp:positionH>
              <wp:positionV relativeFrom="paragraph">
                <wp:posOffset>514350</wp:posOffset>
              </wp:positionV>
              <wp:extent cx="459740" cy="211455"/>
              <wp:effectExtent l="0" t="0" r="635" b="0"/>
              <wp:wrapNone/>
              <wp:docPr id="22" name="Text Box 2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9740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40F09C" w14:textId="77777777" w:rsidR="009D7AC8" w:rsidRDefault="009D7AC8" w:rsidP="00E131DD">
                          <w:pPr>
                            <w:ind w:right="-331"/>
                            <w:rPr>
                              <w:rFonts w:ascii="ISOCPEUR Cyr" w:hAnsi="ISOCPEUR Cyr"/>
                              <w:i/>
                              <w:sz w:val="20"/>
                            </w:rPr>
                          </w:pPr>
                          <w:r>
                            <w:rPr>
                              <w:rFonts w:ascii="ISOCPEUR Cyr" w:hAnsi="ISOCPEUR Cyr"/>
                              <w:i/>
                              <w:sz w:val="20"/>
                            </w:rPr>
                            <w:t>Лист</w:t>
                          </w:r>
                        </w:p>
                        <w:p w14:paraId="3C5B4B57" w14:textId="77777777" w:rsidR="009D7AC8" w:rsidRDefault="009D7AC8" w:rsidP="00E131DD">
                          <w:pPr>
                            <w:spacing w:line="240" w:lineRule="exact"/>
                            <w:ind w:right="-210"/>
                          </w:pPr>
                          <w:r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5758CB" id="Text Box 292" o:spid="_x0000_s1102" type="#_x0000_t202" style="position:absolute;left:0;text-align:left;margin-left:5pt;margin-top:40.5pt;width:36.2pt;height:16.6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" filled="f" stroked="f">
              <v:textbox>
                <w:txbxContent>
                  <w:p w14:paraId="1E40F09C" w14:textId="77777777" w:rsidR="009D7AC8" w:rsidRDefault="009D7AC8" w:rsidP="00E131DD">
                    <w:pPr>
                      <w:ind w:right="-331"/>
                      <w:rPr>
                        <w:rFonts w:ascii="ISOCPEUR Cyr" w:hAnsi="ISOCPEUR Cyr"/>
                        <w:i/>
                        <w:sz w:val="20"/>
                      </w:rPr>
                    </w:pPr>
                    <w:r>
                      <w:rPr>
                        <w:rFonts w:ascii="ISOCPEUR Cyr" w:hAnsi="ISOCPEUR Cyr"/>
                        <w:i/>
                        <w:sz w:val="20"/>
                      </w:rPr>
                      <w:t>Лист</w:t>
                    </w:r>
                  </w:p>
                  <w:p w14:paraId="3C5B4B57" w14:textId="77777777" w:rsidR="009D7AC8" w:rsidRDefault="009D7AC8" w:rsidP="00E131DD">
                    <w:pPr>
                      <w:spacing w:line="240" w:lineRule="exact"/>
                      <w:ind w:right="-210"/>
                    </w:pPr>
                    <w:r>
                      <w:rPr>
                        <w:rFonts w:ascii="ISOCPEUR" w:hAnsi="ISOCPEUR"/>
                        <w:i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 w:rsidR="009D7AC8">
      <w:rPr>
        <w:noProof/>
      </w:rPr>
      <mc:AlternateContent>
        <mc:Choice Requires="wps">
          <w:drawing>
            <wp:anchor distT="0" distB="0" distL="114300" distR="114300" simplePos="0" relativeHeight="251748352" behindDoc="0" locked="0" layoutInCell="1" allowOverlap="1" wp14:anchorId="7BF633B1" wp14:editId="120FAEF6">
              <wp:simplePos x="0" y="0"/>
              <wp:positionH relativeFrom="column">
                <wp:posOffset>-250825</wp:posOffset>
              </wp:positionH>
              <wp:positionV relativeFrom="paragraph">
                <wp:posOffset>514350</wp:posOffset>
              </wp:positionV>
              <wp:extent cx="459740" cy="211455"/>
              <wp:effectExtent l="0" t="0" r="635" b="0"/>
              <wp:wrapNone/>
              <wp:docPr id="17" name="Text Box 2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9740" cy="211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8ED238" w14:textId="77777777" w:rsidR="009D7AC8" w:rsidRDefault="009D7AC8" w:rsidP="00E131DD">
                          <w:pPr>
                            <w:spacing w:line="192" w:lineRule="auto"/>
                            <w:ind w:right="-210"/>
                          </w:pPr>
                          <w:r>
                            <w:rPr>
                              <w:rFonts w:ascii="ISOCPEUR Cyr" w:hAnsi="ISOCPEUR Cyr"/>
                              <w:i/>
                              <w:sz w:val="20"/>
                            </w:rPr>
                            <w:t>Изм</w:t>
                          </w:r>
                          <w:r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F633B1" id="Text Box 291" o:spid="_x0000_s1103" type="#_x0000_t202" style="position:absolute;left:0;text-align:left;margin-left:-19.75pt;margin-top:40.5pt;width:36.2pt;height:16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" filled="f" stroked="f">
              <v:textbox>
                <w:txbxContent>
                  <w:p w14:paraId="0B8ED238" w14:textId="77777777" w:rsidR="009D7AC8" w:rsidRDefault="009D7AC8" w:rsidP="00E131DD">
                    <w:pPr>
                      <w:spacing w:line="192" w:lineRule="auto"/>
                      <w:ind w:right="-210"/>
                    </w:pPr>
                    <w:r>
                      <w:rPr>
                        <w:rFonts w:ascii="ISOCPEUR Cyr" w:hAnsi="ISOCPEUR Cyr"/>
                        <w:i/>
                        <w:sz w:val="20"/>
                      </w:rPr>
                      <w:t>Изм</w:t>
                    </w:r>
                    <w:r>
                      <w:rPr>
                        <w:rFonts w:ascii="ISOCPEUR" w:hAnsi="ISOCPEUR"/>
                        <w:i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A14BCD" w14:textId="77777777" w:rsidR="00946FD8" w:rsidRDefault="00946FD8" w:rsidP="00786730">
      <w:r>
        <w:separator/>
      </w:r>
    </w:p>
  </w:footnote>
  <w:footnote w:type="continuationSeparator" w:id="0">
    <w:p w14:paraId="39B416C8" w14:textId="77777777" w:rsidR="00946FD8" w:rsidRDefault="00946FD8" w:rsidP="007867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40BCF6" w14:textId="5BD0A418" w:rsidR="009D7AC8" w:rsidRDefault="009D7AC8" w:rsidP="00DD61AD">
    <w:pPr>
      <w:pStyle w:val="aa"/>
      <w:ind w:right="360"/>
    </w:pPr>
    <w:r>
      <w:rPr>
        <w:noProof/>
      </w:rPr>
      <mc:AlternateContent>
        <mc:Choice Requires="wpg">
          <w:drawing>
            <wp:anchor distT="0" distB="0" distL="114300" distR="114300" simplePos="0" relativeHeight="251745280" behindDoc="0" locked="0" layoutInCell="1" allowOverlap="1" wp14:anchorId="0CD54986" wp14:editId="6EF8DA03">
              <wp:simplePos x="0" y="0"/>
              <wp:positionH relativeFrom="column">
                <wp:posOffset>-463550</wp:posOffset>
              </wp:positionH>
              <wp:positionV relativeFrom="paragraph">
                <wp:posOffset>-74930</wp:posOffset>
              </wp:positionV>
              <wp:extent cx="7075170" cy="10226675"/>
              <wp:effectExtent l="3175" t="20320" r="17780" b="1905"/>
              <wp:wrapNone/>
              <wp:docPr id="93" name="Group 2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75170" cy="10226675"/>
                        <a:chOff x="318" y="399"/>
                        <a:chExt cx="11142" cy="16105"/>
                      </a:xfrm>
                    </wpg:grpSpPr>
                    <wps:wsp>
                      <wps:cNvPr id="94" name="Line 213"/>
                      <wps:cNvCnPr>
                        <a:cxnSpLocks noChangeShapeType="1"/>
                      </wps:cNvCnPr>
                      <wps:spPr bwMode="auto">
                        <a:xfrm>
                          <a:off x="741" y="8322"/>
                          <a:ext cx="1" cy="8152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214"/>
                      <wps:cNvCnPr>
                        <a:cxnSpLocks noChangeShapeType="1"/>
                      </wps:cNvCnPr>
                      <wps:spPr bwMode="auto">
                        <a:xfrm flipH="1">
                          <a:off x="456" y="8322"/>
                          <a:ext cx="685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215"/>
                      <wps:cNvCnPr>
                        <a:cxnSpLocks noChangeShapeType="1"/>
                      </wps:cNvCnPr>
                      <wps:spPr bwMode="auto">
                        <a:xfrm flipV="1">
                          <a:off x="1140" y="573"/>
                          <a:ext cx="1" cy="1402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Text Box 216"/>
                      <wps:cNvSpPr txBox="1">
                        <a:spLocks noChangeArrowheads="1"/>
                      </wps:cNvSpPr>
                      <wps:spPr bwMode="auto">
                        <a:xfrm>
                          <a:off x="2058" y="15239"/>
                          <a:ext cx="1428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F2A063D" w14:textId="3554C2B7" w:rsidR="009D7AC8" w:rsidRPr="005E7270" w:rsidRDefault="009D7AC8" w:rsidP="00DD61AD">
                            <w:pPr>
                              <w:pStyle w:val="aa"/>
                              <w:rPr>
                                <w:iCs/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8" name="Line 217"/>
                      <wps:cNvCnPr>
                        <a:cxnSpLocks noChangeShapeType="1"/>
                      </wps:cNvCnPr>
                      <wps:spPr bwMode="auto">
                        <a:xfrm flipH="1">
                          <a:off x="456" y="7068"/>
                          <a:ext cx="680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Freeform 218"/>
                      <wps:cNvSpPr>
                        <a:spLocks/>
                      </wps:cNvSpPr>
                      <wps:spPr bwMode="auto">
                        <a:xfrm>
                          <a:off x="480" y="405"/>
                          <a:ext cx="637" cy="8"/>
                        </a:xfrm>
                        <a:custGeom>
                          <a:avLst/>
                          <a:gdLst>
                            <a:gd name="T0" fmla="*/ 637 w 637"/>
                            <a:gd name="T1" fmla="*/ 8 h 8"/>
                            <a:gd name="T2" fmla="*/ 0 w 637"/>
                            <a:gd name="T3" fmla="*/ 0 h 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37" h="8">
                              <a:moveTo>
                                <a:pt x="637" y="8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0" name="Line 219"/>
                      <wps:cNvCnPr>
                        <a:cxnSpLocks noChangeShapeType="1"/>
                      </wps:cNvCnPr>
                      <wps:spPr bwMode="auto">
                        <a:xfrm>
                          <a:off x="741" y="399"/>
                          <a:ext cx="1" cy="6689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Freeform 220"/>
                      <wps:cNvSpPr>
                        <a:spLocks/>
                      </wps:cNvSpPr>
                      <wps:spPr bwMode="auto">
                        <a:xfrm>
                          <a:off x="480" y="3465"/>
                          <a:ext cx="656" cy="12"/>
                        </a:xfrm>
                        <a:custGeom>
                          <a:avLst/>
                          <a:gdLst>
                            <a:gd name="T0" fmla="*/ 656 w 656"/>
                            <a:gd name="T1" fmla="*/ 12 h 12"/>
                            <a:gd name="T2" fmla="*/ 0 w 656"/>
                            <a:gd name="T3" fmla="*/ 0 h 1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56" h="12">
                              <a:moveTo>
                                <a:pt x="656" y="12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2" name="Freeform 221"/>
                      <wps:cNvSpPr>
                        <a:spLocks/>
                      </wps:cNvSpPr>
                      <wps:spPr bwMode="auto">
                        <a:xfrm>
                          <a:off x="465" y="420"/>
                          <a:ext cx="9" cy="6638"/>
                        </a:xfrm>
                        <a:custGeom>
                          <a:avLst/>
                          <a:gdLst>
                            <a:gd name="T0" fmla="*/ 0 w 9"/>
                            <a:gd name="T1" fmla="*/ 0 h 6638"/>
                            <a:gd name="T2" fmla="*/ 9 w 9"/>
                            <a:gd name="T3" fmla="*/ 6638 h 663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" h="6638">
                              <a:moveTo>
                                <a:pt x="0" y="0"/>
                              </a:moveTo>
                              <a:lnTo>
                                <a:pt x="9" y="663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3" name="Line 222"/>
                      <wps:cNvCnPr>
                        <a:cxnSpLocks noChangeShapeType="1"/>
                      </wps:cNvCnPr>
                      <wps:spPr bwMode="auto">
                        <a:xfrm>
                          <a:off x="1128" y="420"/>
                          <a:ext cx="10317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" name="Freeform 223"/>
                      <wps:cNvSpPr>
                        <a:spLocks/>
                      </wps:cNvSpPr>
                      <wps:spPr bwMode="auto">
                        <a:xfrm>
                          <a:off x="11457" y="400"/>
                          <a:ext cx="3" cy="16085"/>
                        </a:xfrm>
                        <a:custGeom>
                          <a:avLst/>
                          <a:gdLst>
                            <a:gd name="T0" fmla="*/ 3 w 3"/>
                            <a:gd name="T1" fmla="*/ 16085 h 16085"/>
                            <a:gd name="T2" fmla="*/ 0 w 3"/>
                            <a:gd name="T3" fmla="*/ 0 h 1608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16085">
                              <a:moveTo>
                                <a:pt x="3" y="16085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5" name="Line 224"/>
                      <wps:cNvCnPr>
                        <a:cxnSpLocks noChangeShapeType="1"/>
                      </wps:cNvCnPr>
                      <wps:spPr bwMode="auto">
                        <a:xfrm flipH="1">
                          <a:off x="456" y="8322"/>
                          <a:ext cx="0" cy="8152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6" name="Line 225"/>
                      <wps:cNvCnPr>
                        <a:cxnSpLocks noChangeShapeType="1"/>
                      </wps:cNvCnPr>
                      <wps:spPr bwMode="auto">
                        <a:xfrm flipV="1">
                          <a:off x="1140" y="399"/>
                          <a:ext cx="0" cy="1607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Line 226"/>
                      <wps:cNvCnPr>
                        <a:cxnSpLocks noChangeShapeType="1"/>
                      </wps:cNvCnPr>
                      <wps:spPr bwMode="auto">
                        <a:xfrm flipH="1">
                          <a:off x="456" y="16473"/>
                          <a:ext cx="680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" name="Line 227"/>
                      <wps:cNvCnPr>
                        <a:cxnSpLocks noChangeShapeType="1"/>
                      </wps:cNvCnPr>
                      <wps:spPr bwMode="auto">
                        <a:xfrm flipH="1">
                          <a:off x="456" y="15048"/>
                          <a:ext cx="680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Line 228"/>
                      <wps:cNvCnPr>
                        <a:cxnSpLocks noChangeShapeType="1"/>
                      </wps:cNvCnPr>
                      <wps:spPr bwMode="auto">
                        <a:xfrm flipH="1">
                          <a:off x="456" y="13053"/>
                          <a:ext cx="680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0" name="Line 229"/>
                      <wps:cNvCnPr>
                        <a:cxnSpLocks noChangeShapeType="1"/>
                      </wps:cNvCnPr>
                      <wps:spPr bwMode="auto">
                        <a:xfrm flipH="1">
                          <a:off x="456" y="11685"/>
                          <a:ext cx="685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1" name="Line 230"/>
                      <wps:cNvCnPr>
                        <a:cxnSpLocks noChangeShapeType="1"/>
                      </wps:cNvCnPr>
                      <wps:spPr bwMode="auto">
                        <a:xfrm flipH="1">
                          <a:off x="456" y="10260"/>
                          <a:ext cx="685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2" name="Line 231"/>
                      <wps:cNvCnPr>
                        <a:cxnSpLocks noChangeShapeType="1"/>
                      </wps:cNvCnPr>
                      <wps:spPr bwMode="auto">
                        <a:xfrm>
                          <a:off x="1140" y="14193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" name="Line 232"/>
                      <wps:cNvCnPr>
                        <a:cxnSpLocks noChangeShapeType="1"/>
                      </wps:cNvCnPr>
                      <wps:spPr bwMode="auto">
                        <a:xfrm>
                          <a:off x="2158" y="14192"/>
                          <a:ext cx="1" cy="22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" name="Line 233"/>
                      <wps:cNvCnPr>
                        <a:cxnSpLocks noChangeShapeType="1"/>
                      </wps:cNvCnPr>
                      <wps:spPr bwMode="auto">
                        <a:xfrm>
                          <a:off x="3420" y="14199"/>
                          <a:ext cx="1" cy="22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" name="Line 234"/>
                      <wps:cNvCnPr>
                        <a:cxnSpLocks noChangeShapeType="1"/>
                      </wps:cNvCnPr>
                      <wps:spPr bwMode="auto">
                        <a:xfrm>
                          <a:off x="4792" y="14193"/>
                          <a:ext cx="1" cy="22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" name="Line 235"/>
                      <wps:cNvCnPr>
                        <a:cxnSpLocks noChangeShapeType="1"/>
                      </wps:cNvCnPr>
                      <wps:spPr bwMode="auto">
                        <a:xfrm>
                          <a:off x="1127" y="14770"/>
                          <a:ext cx="365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" name="Line 236"/>
                      <wps:cNvCnPr>
                        <a:cxnSpLocks noChangeShapeType="1"/>
                      </wps:cNvCnPr>
                      <wps:spPr bwMode="auto">
                        <a:xfrm>
                          <a:off x="1140" y="15054"/>
                          <a:ext cx="3674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8" name="Line 237"/>
                      <wps:cNvCnPr>
                        <a:cxnSpLocks noChangeShapeType="1"/>
                      </wps:cNvCnPr>
                      <wps:spPr bwMode="auto">
                        <a:xfrm>
                          <a:off x="1153" y="14487"/>
                          <a:ext cx="36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9" name="Line 238"/>
                      <wps:cNvCnPr>
                        <a:cxnSpLocks noChangeShapeType="1"/>
                      </wps:cNvCnPr>
                      <wps:spPr bwMode="auto">
                        <a:xfrm>
                          <a:off x="1140" y="16188"/>
                          <a:ext cx="36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0" name="Line 239"/>
                      <wps:cNvCnPr>
                        <a:cxnSpLocks noChangeShapeType="1"/>
                      </wps:cNvCnPr>
                      <wps:spPr bwMode="auto">
                        <a:xfrm>
                          <a:off x="1140" y="15903"/>
                          <a:ext cx="364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1" name="Line 240"/>
                      <wps:cNvCnPr>
                        <a:cxnSpLocks noChangeShapeType="1"/>
                      </wps:cNvCnPr>
                      <wps:spPr bwMode="auto">
                        <a:xfrm>
                          <a:off x="1140" y="15621"/>
                          <a:ext cx="364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2" name="Line 241"/>
                      <wps:cNvCnPr>
                        <a:cxnSpLocks noChangeShapeType="1"/>
                      </wps:cNvCnPr>
                      <wps:spPr bwMode="auto">
                        <a:xfrm>
                          <a:off x="1140" y="15337"/>
                          <a:ext cx="364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3" name="Freeform 242"/>
                      <wps:cNvSpPr>
                        <a:spLocks/>
                      </wps:cNvSpPr>
                      <wps:spPr bwMode="auto">
                        <a:xfrm>
                          <a:off x="4788" y="15060"/>
                          <a:ext cx="6672" cy="1"/>
                        </a:xfrm>
                        <a:custGeom>
                          <a:avLst/>
                          <a:gdLst>
                            <a:gd name="T0" fmla="*/ 0 w 6672"/>
                            <a:gd name="T1" fmla="*/ 0 h 1"/>
                            <a:gd name="T2" fmla="*/ 6672 w 6672"/>
                            <a:gd name="T3" fmla="*/ 0 h 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6672" h="1">
                              <a:moveTo>
                                <a:pt x="0" y="0"/>
                              </a:moveTo>
                              <a:lnTo>
                                <a:pt x="6672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243"/>
                      <wps:cNvCnPr>
                        <a:cxnSpLocks noChangeShapeType="1"/>
                      </wps:cNvCnPr>
                      <wps:spPr bwMode="auto">
                        <a:xfrm>
                          <a:off x="8577" y="15070"/>
                          <a:ext cx="1" cy="141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Freeform 244"/>
                      <wps:cNvSpPr>
                        <a:spLocks/>
                      </wps:cNvSpPr>
                      <wps:spPr bwMode="auto">
                        <a:xfrm>
                          <a:off x="9345" y="15048"/>
                          <a:ext cx="3" cy="275"/>
                        </a:xfrm>
                        <a:custGeom>
                          <a:avLst/>
                          <a:gdLst>
                            <a:gd name="T0" fmla="*/ 3 w 3"/>
                            <a:gd name="T1" fmla="*/ 0 h 275"/>
                            <a:gd name="T2" fmla="*/ 0 w 3"/>
                            <a:gd name="T3" fmla="*/ 275 h 27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275">
                              <a:moveTo>
                                <a:pt x="3" y="0"/>
                              </a:moveTo>
                              <a:lnTo>
                                <a:pt x="0" y="275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6" name="Freeform 245"/>
                      <wps:cNvSpPr>
                        <a:spLocks/>
                      </wps:cNvSpPr>
                      <wps:spPr bwMode="auto">
                        <a:xfrm>
                          <a:off x="8573" y="15334"/>
                          <a:ext cx="2869" cy="4"/>
                        </a:xfrm>
                        <a:custGeom>
                          <a:avLst/>
                          <a:gdLst>
                            <a:gd name="T0" fmla="*/ 0 w 2869"/>
                            <a:gd name="T1" fmla="*/ 4 h 4"/>
                            <a:gd name="T2" fmla="*/ 2869 w 2869"/>
                            <a:gd name="T3" fmla="*/ 0 h 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869" h="4">
                              <a:moveTo>
                                <a:pt x="0" y="4"/>
                              </a:moveTo>
                              <a:lnTo>
                                <a:pt x="2869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7" name="Line 246"/>
                      <wps:cNvCnPr>
                        <a:cxnSpLocks noChangeShapeType="1"/>
                      </wps:cNvCnPr>
                      <wps:spPr bwMode="auto">
                        <a:xfrm flipV="1">
                          <a:off x="1626" y="14193"/>
                          <a:ext cx="1" cy="85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Freeform 247"/>
                      <wps:cNvSpPr>
                        <a:spLocks/>
                      </wps:cNvSpPr>
                      <wps:spPr bwMode="auto">
                        <a:xfrm>
                          <a:off x="9345" y="15333"/>
                          <a:ext cx="3" cy="275"/>
                        </a:xfrm>
                        <a:custGeom>
                          <a:avLst/>
                          <a:gdLst>
                            <a:gd name="T0" fmla="*/ 3 w 3"/>
                            <a:gd name="T1" fmla="*/ 0 h 275"/>
                            <a:gd name="T2" fmla="*/ 0 w 3"/>
                            <a:gd name="T3" fmla="*/ 275 h 27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3" h="275">
                              <a:moveTo>
                                <a:pt x="3" y="0"/>
                              </a:moveTo>
                              <a:lnTo>
                                <a:pt x="0" y="275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9" name="Freeform 248"/>
                      <wps:cNvSpPr>
                        <a:spLocks/>
                      </wps:cNvSpPr>
                      <wps:spPr bwMode="auto">
                        <a:xfrm>
                          <a:off x="1140" y="16460"/>
                          <a:ext cx="10320" cy="13"/>
                        </a:xfrm>
                        <a:custGeom>
                          <a:avLst/>
                          <a:gdLst>
                            <a:gd name="T0" fmla="*/ 0 w 10320"/>
                            <a:gd name="T1" fmla="*/ 13 h 13"/>
                            <a:gd name="T2" fmla="*/ 10320 w 10320"/>
                            <a:gd name="T3" fmla="*/ 0 h 1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10320" h="13">
                              <a:moveTo>
                                <a:pt x="0" y="13"/>
                              </a:moveTo>
                              <a:lnTo>
                                <a:pt x="10320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0" name="Line 249"/>
                      <wps:cNvCnPr>
                        <a:cxnSpLocks noChangeShapeType="1"/>
                      </wps:cNvCnPr>
                      <wps:spPr bwMode="auto">
                        <a:xfrm flipV="1">
                          <a:off x="4244" y="14192"/>
                          <a:ext cx="8" cy="226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250"/>
                      <wps:cNvCnPr>
                        <a:cxnSpLocks noChangeShapeType="1"/>
                      </wps:cNvCnPr>
                      <wps:spPr bwMode="auto">
                        <a:xfrm>
                          <a:off x="1140" y="14592"/>
                          <a:ext cx="1" cy="114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Text Box 251"/>
                      <wps:cNvSpPr txBox="1">
                        <a:spLocks noChangeArrowheads="1"/>
                      </wps:cNvSpPr>
                      <wps:spPr bwMode="auto">
                        <a:xfrm>
                          <a:off x="2132" y="15863"/>
                          <a:ext cx="1284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680482" w14:textId="0FBEA5E0" w:rsidR="009D7AC8" w:rsidRPr="005E7270" w:rsidRDefault="009D7AC8" w:rsidP="00DD61AD">
                            <w:pPr>
                              <w:pStyle w:val="aa"/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3" name="Text Box 252"/>
                      <wps:cNvSpPr txBox="1">
                        <a:spLocks noChangeArrowheads="1"/>
                      </wps:cNvSpPr>
                      <wps:spPr bwMode="auto">
                        <a:xfrm>
                          <a:off x="2177" y="16072"/>
                          <a:ext cx="1296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65015F" w14:textId="1FEE291D" w:rsidR="009D7AC8" w:rsidRPr="005E7270" w:rsidRDefault="009D7AC8" w:rsidP="00DD61AD">
                            <w:pPr>
                              <w:pStyle w:val="aa"/>
                              <w:rPr>
                                <w:iCs/>
                                <w:sz w:val="22"/>
                                <w:szCs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4" name="Freeform 253"/>
                      <wps:cNvSpPr>
                        <a:spLocks/>
                      </wps:cNvSpPr>
                      <wps:spPr bwMode="auto">
                        <a:xfrm>
                          <a:off x="8607" y="15615"/>
                          <a:ext cx="2853" cy="3"/>
                        </a:xfrm>
                        <a:custGeom>
                          <a:avLst/>
                          <a:gdLst>
                            <a:gd name="T0" fmla="*/ 0 w 2853"/>
                            <a:gd name="T1" fmla="*/ 3 h 3"/>
                            <a:gd name="T2" fmla="*/ 2853 w 2853"/>
                            <a:gd name="T3" fmla="*/ 0 h 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2853" h="3">
                              <a:moveTo>
                                <a:pt x="0" y="3"/>
                              </a:moveTo>
                              <a:lnTo>
                                <a:pt x="2853" y="0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5" name="Line 254"/>
                      <wps:cNvCnPr>
                        <a:cxnSpLocks noChangeShapeType="1"/>
                      </wps:cNvCnPr>
                      <wps:spPr bwMode="auto">
                        <a:xfrm>
                          <a:off x="10317" y="15048"/>
                          <a:ext cx="1" cy="28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6" name="Line 255"/>
                      <wps:cNvCnPr>
                        <a:cxnSpLocks noChangeShapeType="1"/>
                      </wps:cNvCnPr>
                      <wps:spPr bwMode="auto">
                        <a:xfrm>
                          <a:off x="10307" y="15320"/>
                          <a:ext cx="1" cy="28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lg"/>
                          <a:tailEnd type="none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7" name="Text Box 256"/>
                      <wps:cNvSpPr txBox="1">
                        <a:spLocks noChangeArrowheads="1"/>
                      </wps:cNvSpPr>
                      <wps:spPr bwMode="auto">
                        <a:xfrm>
                          <a:off x="2058" y="14956"/>
                          <a:ext cx="1428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6748115" w14:textId="03C19A9A" w:rsidR="009D7AC8" w:rsidRPr="00116EB8" w:rsidRDefault="009D7AC8" w:rsidP="00DD61AD">
                            <w:pPr>
                              <w:pStyle w:val="aa"/>
                              <w:rPr>
                                <w:iCs/>
                                <w:sz w:val="20"/>
                                <w:szCs w:val="20"/>
                              </w:rPr>
                            </w:pPr>
                            <w:r w:rsidRPr="00116EB8">
                              <w:rPr>
                                <w:iCs/>
                                <w:sz w:val="20"/>
                                <w:szCs w:val="20"/>
                              </w:rPr>
                              <w:t>Овчинник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257"/>
                      <wps:cNvSpPr txBox="1">
                        <a:spLocks noChangeArrowheads="1"/>
                      </wps:cNvSpPr>
                      <wps:spPr bwMode="auto">
                        <a:xfrm>
                          <a:off x="2208" y="14719"/>
                          <a:ext cx="1428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73E7D3" w14:textId="77777777" w:rsidR="009D7AC8" w:rsidRPr="006768DA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</w:pPr>
                            <w:r w:rsidRPr="006768DA"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9" name="Text Box 258"/>
                      <wps:cNvSpPr txBox="1">
                        <a:spLocks noChangeArrowheads="1"/>
                      </wps:cNvSpPr>
                      <wps:spPr bwMode="auto">
                        <a:xfrm>
                          <a:off x="3367" y="14676"/>
                          <a:ext cx="952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AE80F2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 w:rsidRPr="006768DA"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Подп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0" name="Text Box 259"/>
                      <wps:cNvSpPr txBox="1">
                        <a:spLocks noChangeArrowheads="1"/>
                      </wps:cNvSpPr>
                      <wps:spPr bwMode="auto">
                        <a:xfrm>
                          <a:off x="4690" y="15000"/>
                          <a:ext cx="4229" cy="14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BA19C7" w14:textId="77777777" w:rsidR="009D7AC8" w:rsidRDefault="009D7AC8" w:rsidP="00D67E5C">
                            <w:pPr>
                              <w:pStyle w:val="aa"/>
                              <w:jc w:val="center"/>
                              <w:rPr>
                                <w:rFonts w:asciiTheme="minorHAnsi" w:hAnsiTheme="minorHAnsi"/>
                                <w:i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14:paraId="7F7BD85B" w14:textId="77777777" w:rsidR="009D7AC8" w:rsidRPr="00027F15" w:rsidRDefault="009D7AC8" w:rsidP="00D67E5C">
                            <w:pPr>
                              <w:pStyle w:val="aa"/>
                              <w:jc w:val="center"/>
                              <w:rPr>
                                <w:sz w:val="20"/>
                                <w:szCs w:val="18"/>
                              </w:rPr>
                            </w:pPr>
                            <w:r w:rsidRPr="00027F15">
                              <w:rPr>
                                <w:sz w:val="20"/>
                                <w:szCs w:val="18"/>
                              </w:rPr>
                              <w:t xml:space="preserve">Разработка </w:t>
                            </w:r>
                            <w:r w:rsidRPr="00027F15">
                              <w:rPr>
                                <w:sz w:val="20"/>
                                <w:szCs w:val="18"/>
                                <w:lang w:val="en-US"/>
                              </w:rPr>
                              <w:t>Web</w:t>
                            </w:r>
                            <w:r w:rsidRPr="00027F15">
                              <w:rPr>
                                <w:sz w:val="20"/>
                                <w:szCs w:val="18"/>
                              </w:rPr>
                              <w:t xml:space="preserve">-приложения </w:t>
                            </w:r>
                          </w:p>
                          <w:p w14:paraId="4D281F02" w14:textId="7C03B5C1" w:rsidR="009D7AC8" w:rsidRPr="00496414" w:rsidRDefault="009D7AC8" w:rsidP="00116EB8">
                            <w:pPr>
                              <w:pStyle w:val="aa"/>
                              <w:jc w:val="center"/>
                              <w:rPr>
                                <w:sz w:val="20"/>
                                <w:szCs w:val="22"/>
                                <w:shd w:val="clear" w:color="auto" w:fill="FFFFFF"/>
                              </w:rPr>
                            </w:pPr>
                            <w:r w:rsidRPr="00496414">
                              <w:rPr>
                                <w:sz w:val="20"/>
                                <w:szCs w:val="22"/>
                              </w:rPr>
                              <w:t>«</w:t>
                            </w:r>
                            <w:r w:rsidRPr="00496414">
                              <w:rPr>
                                <w:sz w:val="20"/>
                                <w:szCs w:val="22"/>
                                <w:shd w:val="clear" w:color="auto" w:fill="FFFFFF"/>
                              </w:rPr>
                              <w:t>Художественная мастерская</w:t>
                            </w:r>
                            <w:r w:rsidRPr="00496414">
                              <w:rPr>
                                <w:sz w:val="20"/>
                                <w:szCs w:val="22"/>
                              </w:rPr>
                              <w:t>»</w:t>
                            </w:r>
                          </w:p>
                          <w:p w14:paraId="173A64A0" w14:textId="77777777" w:rsidR="009D7AC8" w:rsidRPr="00027F15" w:rsidRDefault="009D7AC8" w:rsidP="00E33FA0">
                            <w:pPr>
                              <w:pStyle w:val="aa"/>
                              <w:spacing w:line="260" w:lineRule="exact"/>
                              <w:ind w:right="249"/>
                              <w:jc w:val="center"/>
                              <w:rPr>
                                <w:iCs/>
                                <w:sz w:val="20"/>
                                <w:szCs w:val="18"/>
                              </w:rPr>
                            </w:pPr>
                            <w:r w:rsidRPr="00027F15">
                              <w:rPr>
                                <w:sz w:val="20"/>
                                <w:szCs w:val="18"/>
                              </w:rPr>
                              <w:t>Пояснительная записка</w:t>
                            </w:r>
                          </w:p>
                          <w:p w14:paraId="3632F9E2" w14:textId="77777777" w:rsidR="009D7AC8" w:rsidRPr="000D0BF2" w:rsidRDefault="009D7AC8" w:rsidP="000D0BF2">
                            <w:pPr>
                              <w:pStyle w:val="aa"/>
                              <w:spacing w:line="260" w:lineRule="exact"/>
                              <w:ind w:right="249"/>
                              <w:jc w:val="center"/>
                              <w:rPr>
                                <w:rFonts w:ascii="ISOCPEUR" w:hAnsi="ISOCPEUR"/>
                                <w:b/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1" name="Text Box 260"/>
                      <wps:cNvSpPr txBox="1">
                        <a:spLocks noChangeArrowheads="1"/>
                      </wps:cNvSpPr>
                      <wps:spPr bwMode="auto">
                        <a:xfrm>
                          <a:off x="1046" y="14674"/>
                          <a:ext cx="908" cy="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A0E60C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 w:rsidRPr="006768DA"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Изм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2" name="Text Box 261"/>
                      <wps:cNvSpPr txBox="1">
                        <a:spLocks noChangeArrowheads="1"/>
                      </wps:cNvSpPr>
                      <wps:spPr bwMode="auto">
                        <a:xfrm>
                          <a:off x="1106" y="14956"/>
                          <a:ext cx="1190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26EC6B" w14:textId="77777777" w:rsidR="009D7AC8" w:rsidRPr="00DF2376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DF2376"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  <w:t>Разраб</w:t>
                            </w:r>
                            <w:proofErr w:type="spellEnd"/>
                            <w:r w:rsidRPr="00DF2376"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3" name="Text Box 262"/>
                      <wps:cNvSpPr txBox="1">
                        <a:spLocks noChangeArrowheads="1"/>
                      </wps:cNvSpPr>
                      <wps:spPr bwMode="auto">
                        <a:xfrm>
                          <a:off x="1031" y="15791"/>
                          <a:ext cx="1428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C4005F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proofErr w:type="spellStart"/>
                            <w:proofErr w:type="gramStart"/>
                            <w:r w:rsidRPr="00DF2376"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  <w:t>Н.контр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4" name="Text Box 263"/>
                      <wps:cNvSpPr txBox="1">
                        <a:spLocks noChangeArrowheads="1"/>
                      </wps:cNvSpPr>
                      <wps:spPr bwMode="auto">
                        <a:xfrm>
                          <a:off x="1501" y="14721"/>
                          <a:ext cx="864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A2412C" w14:textId="77777777" w:rsidR="009D7AC8" w:rsidRPr="006768DA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</w:pPr>
                            <w:r w:rsidRPr="006768DA"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5" name="Text Box 264"/>
                      <wps:cNvSpPr txBox="1">
                        <a:spLocks noChangeArrowheads="1"/>
                      </wps:cNvSpPr>
                      <wps:spPr bwMode="auto">
                        <a:xfrm>
                          <a:off x="1106" y="15239"/>
                          <a:ext cx="1309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21BB42" w14:textId="77777777" w:rsidR="009D7AC8" w:rsidRPr="00DF2376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DF2376"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  <w:t>Провер</w:t>
                            </w:r>
                            <w:proofErr w:type="spellEnd"/>
                            <w:r w:rsidRPr="00DF2376">
                              <w:rPr>
                                <w:rFonts w:ascii="ISOCPEUR" w:hAnsi="ISOCPEUR"/>
                                <w:i/>
                                <w:iCs/>
                                <w:sz w:val="22"/>
                                <w:szCs w:val="22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6" name="Text Box 265"/>
                      <wps:cNvSpPr txBox="1">
                        <a:spLocks noChangeArrowheads="1"/>
                      </wps:cNvSpPr>
                      <wps:spPr bwMode="auto">
                        <a:xfrm>
                          <a:off x="4141" y="14704"/>
                          <a:ext cx="876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46B13E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 w:rsidRPr="006768DA"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Дат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spacing w:val="-18"/>
                                <w:sz w:val="20"/>
                                <w:szCs w:val="20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7" name="Text Box 267"/>
                      <wps:cNvSpPr txBox="1">
                        <a:spLocks noChangeArrowheads="1"/>
                      </wps:cNvSpPr>
                      <wps:spPr bwMode="auto">
                        <a:xfrm>
                          <a:off x="10269" y="14986"/>
                          <a:ext cx="1190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0AAA30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8" name="Text Box 268"/>
                      <wps:cNvSpPr txBox="1">
                        <a:spLocks noChangeArrowheads="1"/>
                      </wps:cNvSpPr>
                      <wps:spPr bwMode="auto">
                        <a:xfrm>
                          <a:off x="9317" y="14986"/>
                          <a:ext cx="952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6F711C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9" name="Text Box 269"/>
                      <wps:cNvSpPr txBox="1">
                        <a:spLocks noChangeArrowheads="1"/>
                      </wps:cNvSpPr>
                      <wps:spPr bwMode="auto">
                        <a:xfrm>
                          <a:off x="8484" y="14986"/>
                          <a:ext cx="952" cy="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ABD404" w14:textId="77777777" w:rsidR="009D7AC8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0" name="Text Box 270"/>
                      <wps:cNvSpPr txBox="1">
                        <a:spLocks noChangeArrowheads="1"/>
                      </wps:cNvSpPr>
                      <wps:spPr bwMode="auto">
                        <a:xfrm>
                          <a:off x="5866" y="14361"/>
                          <a:ext cx="4403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039F8A" w14:textId="77777777" w:rsidR="009D7AC8" w:rsidRPr="00973C7C" w:rsidRDefault="009D7AC8" w:rsidP="00DD61AD">
                            <w:pPr>
                              <w:jc w:val="center"/>
                              <w:rPr>
                                <w:rFonts w:ascii="ISOCPEUR" w:hAnsi="ISOCPEUR" w:cs="Iskoola Pota"/>
                                <w:b/>
                                <w:i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1" name="Text Box 271"/>
                      <wps:cNvSpPr txBox="1">
                        <a:spLocks noChangeArrowheads="1"/>
                      </wps:cNvSpPr>
                      <wps:spPr bwMode="auto">
                        <a:xfrm>
                          <a:off x="8454" y="15254"/>
                          <a:ext cx="595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E4984E" w14:textId="77777777" w:rsidR="009D7AC8" w:rsidRPr="000D3FDF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2" name="Text Box 272"/>
                      <wps:cNvSpPr txBox="1">
                        <a:spLocks noChangeArrowheads="1"/>
                      </wps:cNvSpPr>
                      <wps:spPr bwMode="auto">
                        <a:xfrm>
                          <a:off x="9451" y="15239"/>
                          <a:ext cx="476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B75AD6" w14:textId="483C5DB9" w:rsidR="009D7AC8" w:rsidRPr="000D3FDF" w:rsidRDefault="009D7AC8" w:rsidP="00DD61AD">
                            <w:r>
                              <w:fldChar w:fldCharType="begin"/>
                            </w:r>
                            <w:r>
                              <w:instrText xml:space="preserve"> PAGE   \* MERGEFORMAT </w:instrText>
                            </w:r>
                            <w:r>
                              <w:fldChar w:fldCharType="separate"/>
                            </w:r>
                            <w:r w:rsidR="00CD7C19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3" name="Text Box 273"/>
                      <wps:cNvSpPr txBox="1">
                        <a:spLocks noChangeArrowheads="1"/>
                      </wps:cNvSpPr>
                      <wps:spPr bwMode="auto">
                        <a:xfrm>
                          <a:off x="10522" y="15239"/>
                          <a:ext cx="595" cy="4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B9741E" w14:textId="249C92FC" w:rsidR="009D7AC8" w:rsidRPr="00542C76" w:rsidRDefault="009D7AC8" w:rsidP="00595EF7">
                            <w:pPr>
                              <w:jc w:val="left"/>
                              <w:rPr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Cs w:val="28"/>
                                <w:lang w:val="en-US"/>
                              </w:rPr>
                              <w:t>9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4" name="Text Box 274"/>
                      <wps:cNvSpPr txBox="1">
                        <a:spLocks noChangeArrowheads="1"/>
                      </wps:cNvSpPr>
                      <wps:spPr bwMode="auto">
                        <a:xfrm>
                          <a:off x="362" y="13052"/>
                          <a:ext cx="595" cy="18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07CAD4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 w:rsidRPr="00F324F1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 xml:space="preserve">Подп. </w:t>
                            </w:r>
                            <w:proofErr w:type="gramStart"/>
                            <w:r w:rsidRPr="00F324F1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и  дата</w:t>
                            </w:r>
                            <w:proofErr w:type="gramEnd"/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5" name="Text Box 275"/>
                      <wps:cNvSpPr txBox="1">
                        <a:spLocks noChangeArrowheads="1"/>
                      </wps:cNvSpPr>
                      <wps:spPr bwMode="auto">
                        <a:xfrm>
                          <a:off x="318" y="14718"/>
                          <a:ext cx="714" cy="1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2252E19" w14:textId="77777777" w:rsidR="009D7AC8" w:rsidRPr="008E1FE3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 w:rsidRPr="008E1FE3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Инв.№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 xml:space="preserve"> </w:t>
                            </w:r>
                            <w:r w:rsidRPr="008E1FE3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подп</w:t>
                            </w:r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6" name="Text Box 276"/>
                      <wps:cNvSpPr txBox="1">
                        <a:spLocks noChangeArrowheads="1"/>
                      </wps:cNvSpPr>
                      <wps:spPr bwMode="auto">
                        <a:xfrm>
                          <a:off x="333" y="8292"/>
                          <a:ext cx="595" cy="18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4006D8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 w:rsidRPr="00F324F1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 xml:space="preserve">Подп. </w:t>
                            </w:r>
                            <w:proofErr w:type="gramStart"/>
                            <w:r w:rsidRPr="00F324F1"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и  дата</w:t>
                            </w:r>
                            <w:proofErr w:type="gramEnd"/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7" name="Text Box 277"/>
                      <wps:cNvSpPr txBox="1">
                        <a:spLocks noChangeArrowheads="1"/>
                      </wps:cNvSpPr>
                      <wps:spPr bwMode="auto">
                        <a:xfrm>
                          <a:off x="333" y="11578"/>
                          <a:ext cx="595" cy="1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0829FB0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Взам</w:t>
                            </w:r>
                            <w:proofErr w:type="spellEnd"/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. инв. №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8" name="Text Box 278"/>
                      <wps:cNvSpPr txBox="1">
                        <a:spLocks noChangeArrowheads="1"/>
                      </wps:cNvSpPr>
                      <wps:spPr bwMode="auto">
                        <a:xfrm>
                          <a:off x="362" y="10196"/>
                          <a:ext cx="476" cy="14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9680B9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 xml:space="preserve">Инв. № </w:t>
                            </w:r>
                            <w:proofErr w:type="spellStart"/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дубл</w:t>
                            </w:r>
                            <w:proofErr w:type="spellEnd"/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9" name="Text Box 279"/>
                      <wps:cNvSpPr txBox="1">
                        <a:spLocks noChangeArrowheads="1"/>
                      </wps:cNvSpPr>
                      <wps:spPr bwMode="auto">
                        <a:xfrm>
                          <a:off x="362" y="4572"/>
                          <a:ext cx="595" cy="14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0DC327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Справ. №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60" name="Text Box 280"/>
                      <wps:cNvSpPr txBox="1">
                        <a:spLocks noChangeArrowheads="1"/>
                      </wps:cNvSpPr>
                      <wps:spPr bwMode="auto">
                        <a:xfrm>
                          <a:off x="347" y="1179"/>
                          <a:ext cx="536" cy="1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D477C3" w14:textId="77777777" w:rsidR="009D7AC8" w:rsidRPr="00F324F1" w:rsidRDefault="009D7AC8" w:rsidP="00DD61AD">
                            <w:pPr>
                              <w:pStyle w:val="aa"/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iCs/>
                                <w:sz w:val="20"/>
                              </w:rPr>
                              <w:t>Перв. прим.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CD54986" id="Group 281" o:spid="_x0000_s1026" style="position:absolute;left:0;text-align:left;margin-left:-36.5pt;margin-top:-5.9pt;width:557.1pt;height:805.25pt;z-index:251745280" coordorigin="318,399" coordsize="11142,16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">
              <v:line id="Line 213" o:spid="_x0000_s1027" style="position:absolute;visibility:visible;mso-wrap-style:square" from="741,8322" to="742,16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" strokeweight="1.5pt">
                <v:stroke startarrowwidth="narrow" startarrowlength="long" endarrowwidth="narrow" endarrowlength="long"/>
              </v:line>
              <v:line id="Line 214" o:spid="_x0000_s1028" style="position:absolute;flip:x;visibility:visible;mso-wrap-style:square" from="456,8322" to="1141,8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" strokeweight="1.5pt">
                <v:stroke startarrowwidth="narrow" startarrowlength="long" endarrowwidth="narrow" endarrowlength="long"/>
              </v:line>
              <v:line id="Line 215" o:spid="_x0000_s1029" style="position:absolute;flip:y;visibility:visible;mso-wrap-style:square" from="1140,573" to="1141,145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" strokeweight="2pt">
                <v:stroke startarrowwidth="narrow" startarrowlength="long" endarrowwidth="narrow" endarrowlength="long"/>
              </v:lin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16" o:spid="_x0000_s1030" type="#_x0000_t202" style="position:absolute;left:2058;top:15239;width:1428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" filled="f" stroked="f">
                <v:textbox>
                  <w:txbxContent>
                    <w:p w14:paraId="2F2A063D" w14:textId="3554C2B7" w:rsidR="009D7AC8" w:rsidRPr="005E7270" w:rsidRDefault="009D7AC8" w:rsidP="00DD61AD">
                      <w:pPr>
                        <w:pStyle w:val="aa"/>
                        <w:rPr>
                          <w:iCs/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  <v:line id="Line 217" o:spid="_x0000_s1031" style="position:absolute;flip:x;visibility:visible;mso-wrap-style:square" from="456,7068" to="1136,7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" strokeweight="1.5pt">
                <v:stroke startarrowwidth="narrow" startarrowlength="long" endarrowwidth="narrow" endarrowlength="long"/>
              </v:line>
              <v:shape id="Freeform 218" o:spid="_x0000_s1032" style="position:absolute;left:480;top:405;width:637;height:8;visibility:visible;mso-wrap-style:square;v-text-anchor:top" coordsize="637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" path="m637,8l,e" strokeweight="1.5pt">
                <v:stroke startarrowwidth="narrow" startarrowlength="long" endarrowwidth="narrow" endarrowlength="long"/>
                <v:path arrowok="t" o:connecttype="custom" o:connectlocs="637,8;0,0" o:connectangles="0,0"/>
              </v:shape>
              <v:line id="Line 219" o:spid="_x0000_s1033" style="position:absolute;visibility:visible;mso-wrap-style:square" from="741,399" to="742,7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" strokeweight="1.5pt">
                <v:stroke startarrowwidth="narrow" startarrowlength="long" endarrowwidth="narrow" endarrowlength="long"/>
              </v:line>
              <v:shape id="Freeform 220" o:spid="_x0000_s1034" style="position:absolute;left:480;top:3465;width:656;height:12;visibility:visible;mso-wrap-style:square;v-text-anchor:top" coordsize="656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" path="m656,12l,e" strokeweight="1.5pt">
                <v:stroke startarrowwidth="narrow" startarrowlength="long" endarrowwidth="narrow" endarrowlength="long"/>
                <v:path arrowok="t" o:connecttype="custom" o:connectlocs="656,12;0,0" o:connectangles="0,0"/>
              </v:shape>
              <v:shape id="Freeform 221" o:spid="_x0000_s1035" style="position:absolute;left:465;top:420;width:9;height:6638;visibility:visible;mso-wrap-style:square;v-text-anchor:top" coordsize="9,66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" path="m,l9,6638e" strokeweight="1.5pt">
                <v:stroke startarrowwidth="narrow" startarrowlength="long" endarrowwidth="narrow" endarrowlength="long"/>
                <v:path arrowok="t" o:connecttype="custom" o:connectlocs="0,0;9,6638" o:connectangles="0,0"/>
              </v:shape>
              <v:line id="Line 222" o:spid="_x0000_s1036" style="position:absolute;visibility:visible;mso-wrap-style:square" from="1128,420" to="11445,4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shape id="Freeform 223" o:spid="_x0000_s1037" style="position:absolute;left:11457;top:400;width:3;height:16085;visibility:visible;mso-wrap-style:square;v-text-anchor:top" coordsize="3,160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" path="m3,16085l,e" strokeweight="2pt">
                <v:stroke startarrowwidth="narrow" startarrowlength="long" endarrowwidth="narrow" endarrowlength="long"/>
                <v:path arrowok="t" o:connecttype="custom" o:connectlocs="3,16085;0,0" o:connectangles="0,0"/>
              </v:shape>
              <v:line id="Line 224" o:spid="_x0000_s1038" style="position:absolute;flip:x;visibility:visible;mso-wrap-style:square" from="456,8322" to="456,16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" strokeweight="1.5pt">
                <v:stroke startarrowwidth="narrow" startarrowlength="long" endarrowwidth="narrow" endarrowlength="long"/>
              </v:line>
              <v:line id="Line 225" o:spid="_x0000_s1039" style="position:absolute;flip:y;visibility:visible;mso-wrap-style:square" from="1140,399" to="1140,164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26" o:spid="_x0000_s1040" style="position:absolute;flip:x;visibility:visible;mso-wrap-style:square" from="456,16473" to="1136,16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" strokeweight="1.5pt">
                <v:stroke startarrowwidth="narrow" startarrowlength="long" endarrowwidth="narrow" endarrowlength="long"/>
              </v:line>
              <v:line id="Line 227" o:spid="_x0000_s1041" style="position:absolute;flip:x;visibility:visible;mso-wrap-style:square" from="456,15048" to="1136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" strokeweight="1.5pt">
                <v:stroke startarrowwidth="narrow" startarrowlength="long" endarrowwidth="narrow" endarrowlength="long"/>
              </v:line>
              <v:line id="Line 228" o:spid="_x0000_s1042" style="position:absolute;flip:x;visibility:visible;mso-wrap-style:square" from="456,13053" to="1136,13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" strokeweight="1.5pt">
                <v:stroke startarrowwidth="narrow" startarrowlength="long" endarrowwidth="narrow" endarrowlength="long"/>
              </v:line>
              <v:line id="Line 229" o:spid="_x0000_s1043" style="position:absolute;flip:x;visibility:visible;mso-wrap-style:square" from="456,11685" to="1141,11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" strokeweight="1.5pt">
                <v:stroke startarrowwidth="narrow" startarrowlength="long" endarrowwidth="narrow" endarrowlength="long"/>
              </v:line>
              <v:line id="Line 230" o:spid="_x0000_s1044" style="position:absolute;flip:x;visibility:visible;mso-wrap-style:square" from="456,10260" to="1141,10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" strokeweight="1.5pt">
                <v:stroke startarrowwidth="narrow" startarrowlength="long" endarrowwidth="narrow" endarrowlength="long"/>
              </v:line>
              <v:line id="Line 231" o:spid="_x0000_s1045" style="position:absolute;visibility:visible;mso-wrap-style:square" from="1140,14193" to="11400,14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2" o:spid="_x0000_s1046" style="position:absolute;visibility:visible;mso-wrap-style:square" from="2158,14192" to="2159,16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3" o:spid="_x0000_s1047" style="position:absolute;visibility:visible;mso-wrap-style:square" from="3420,14199" to="3421,16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4" o:spid="_x0000_s1048" style="position:absolute;visibility:visible;mso-wrap-style:square" from="4792,14193" to="4793,16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5" o:spid="_x0000_s1049" style="position:absolute;visibility:visible;mso-wrap-style:square" from="1127,14770" to="478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6" o:spid="_x0000_s1050" style="position:absolute;visibility:visible;mso-wrap-style:square" from="1140,15054" to="4814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37" o:spid="_x0000_s1051" style="position:absolute;visibility:visible;mso-wrap-style:square" from="1153,14487" to="4812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" strokeweight="1pt">
                <v:stroke startarrowwidth="narrow" startarrowlength="long" endarrowwidth="narrow" endarrowlength="long"/>
              </v:line>
              <v:line id="Line 238" o:spid="_x0000_s1052" style="position:absolute;visibility:visible;mso-wrap-style:square" from="1140,16188" to="4799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" strokeweight="1pt">
                <v:stroke startarrowwidth="narrow" startarrowlength="long" endarrowwidth="narrow" endarrowlength="long"/>
              </v:line>
              <v:line id="Line 239" o:spid="_x0000_s1053" style="position:absolute;visibility:visible;mso-wrap-style:square" from="1140,15903" to="4789,159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" strokeweight="1pt">
                <v:stroke startarrowwidth="narrow" startarrowlength="long" endarrowwidth="narrow" endarrowlength="long"/>
              </v:line>
              <v:line id="Line 240" o:spid="_x0000_s1054" style="position:absolute;visibility:visible;mso-wrap-style:square" from="1140,15621" to="4789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" strokeweight="1pt">
                <v:stroke startarrowwidth="narrow" startarrowlength="long" endarrowwidth="narrow" endarrowlength="long"/>
              </v:line>
              <v:line id="Line 241" o:spid="_x0000_s1055" style="position:absolute;visibility:visible;mso-wrap-style:square" from="1140,15337" to="4789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" strokeweight="1pt">
                <v:stroke startarrowwidth="narrow" startarrowlength="long" endarrowwidth="narrow" endarrowlength="long"/>
              </v:line>
              <v:shape id="Freeform 242" o:spid="_x0000_s1056" style="position:absolute;left:4788;top:15060;width:6672;height:1;visibility:visible;mso-wrap-style:square;v-text-anchor:top" coordsize="6672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" path="m,l6672,e" strokeweight="2pt">
                <v:stroke startarrowwidth="narrow" startarrowlength="long" endarrowwidth="narrow" endarrowlength="long"/>
                <v:path arrowok="t" o:connecttype="custom" o:connectlocs="0,0;6672,0" o:connectangles="0,0"/>
              </v:shape>
              <v:line id="Line 243" o:spid="_x0000_s1057" style="position:absolute;visibility:visible;mso-wrap-style:square" from="8577,15070" to="8578,16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shape id="Freeform 244" o:spid="_x0000_s1058" style="position:absolute;left:9345;top:15048;width:3;height:275;visibility:visible;mso-wrap-style:square;v-text-anchor:top" coordsize="3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" path="m3,l,275e" strokeweight="2pt">
                <v:stroke startarrowwidth="narrow" startarrowlength="long" endarrowwidth="narrow" endarrowlength="long"/>
                <v:path arrowok="t" o:connecttype="custom" o:connectlocs="3,0;0,275" o:connectangles="0,0"/>
              </v:shape>
              <v:shape id="Freeform 245" o:spid="_x0000_s1059" style="position:absolute;left:8573;top:15334;width:2869;height:4;visibility:visible;mso-wrap-style:square;v-text-anchor:top" coordsize="2869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" path="m,4l2869,e" strokeweight="2pt">
                <v:stroke startarrowwidth="narrow" startarrowlength="long" endarrowwidth="narrow" endarrowlength="long"/>
                <v:path arrowok="t" o:connecttype="custom" o:connectlocs="0,4;2869,0" o:connectangles="0,0"/>
              </v:shape>
              <v:line id="Line 246" o:spid="_x0000_s1060" style="position:absolute;flip:y;visibility:visible;mso-wrap-style:square" from="1626,14193" to="1627,150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" strokeweight="2pt">
                <v:stroke startarrowwidth="narrow" startarrowlength="long" endarrowwidth="narrow" endarrowlength="long"/>
              </v:line>
              <v:shape id="Freeform 247" o:spid="_x0000_s1061" style="position:absolute;left:9345;top:15333;width:3;height:275;visibility:visible;mso-wrap-style:square;v-text-anchor:top" coordsize="3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" path="m3,l,275e" strokeweight="1pt">
                <v:stroke startarrowwidth="narrow" startarrowlength="long" endarrowwidth="narrow" endarrowlength="long"/>
                <v:path arrowok="t" o:connecttype="custom" o:connectlocs="3,0;0,275" o:connectangles="0,0"/>
              </v:shape>
              <v:shape id="Freeform 248" o:spid="_x0000_s1062" style="position:absolute;left:1140;top:16460;width:10320;height:13;visibility:visible;mso-wrap-style:square;v-text-anchor:top" coordsize="10320,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" path="m,13l10320,e" strokeweight="2pt">
                <v:stroke startarrowwidth="narrow" startarrowlength="long" endarrowwidth="narrow" endarrowlength="long"/>
                <v:path arrowok="t" o:connecttype="custom" o:connectlocs="0,13;10320,0" o:connectangles="0,0"/>
              </v:shape>
              <v:line id="Line 249" o:spid="_x0000_s1063" style="position:absolute;flip:y;visibility:visible;mso-wrap-style:square" from="4244,14192" to="4252,16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" strokeweight="2pt">
                <v:stroke startarrowwidth="narrow" startarrowlength="long" endarrowwidth="narrow" endarrowlength="long"/>
              </v:line>
              <v:line id="Line 250" o:spid="_x0000_s1064" style="position:absolute;visibility:visible;mso-wrap-style:square" from="1140,14592" to="1141,15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shape id="Text Box 251" o:spid="_x0000_s1065" type="#_x0000_t202" style="position:absolute;left:2132;top:15863;width:1284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u6x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" filled="f" stroked="f">
                <v:textbox>
                  <w:txbxContent>
                    <w:p w14:paraId="39680482" w14:textId="0FBEA5E0" w:rsidR="009D7AC8" w:rsidRPr="005E7270" w:rsidRDefault="009D7AC8" w:rsidP="00DD61AD">
                      <w:pPr>
                        <w:pStyle w:val="aa"/>
                        <w:rPr>
                          <w:sz w:val="22"/>
                        </w:rPr>
                      </w:pPr>
                    </w:p>
                  </w:txbxContent>
                </v:textbox>
              </v:shape>
              <v:shape id="Text Box 252" o:spid="_x0000_s1066" type="#_x0000_t202" style="position:absolute;left:2177;top:16072;width:1296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" filled="f" stroked="f">
                <v:textbox>
                  <w:txbxContent>
                    <w:p w14:paraId="1965015F" w14:textId="1FEE291D" w:rsidR="009D7AC8" w:rsidRPr="005E7270" w:rsidRDefault="009D7AC8" w:rsidP="00DD61AD">
                      <w:pPr>
                        <w:pStyle w:val="aa"/>
                        <w:rPr>
                          <w:iCs/>
                          <w:sz w:val="22"/>
                          <w:szCs w:val="22"/>
                        </w:rPr>
                      </w:pPr>
                    </w:p>
                  </w:txbxContent>
                </v:textbox>
              </v:shape>
              <v:shape id="Freeform 253" o:spid="_x0000_s1067" style="position:absolute;left:8607;top:15615;width:2853;height:3;visibility:visible;mso-wrap-style:square;v-text-anchor:top" coordsize="2853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" path="m,3l2853,e" strokeweight="2pt">
                <v:stroke startarrowwidth="narrow" startarrowlength="long" endarrowwidth="narrow" endarrowlength="long"/>
                <v:path arrowok="t" o:connecttype="custom" o:connectlocs="0,3;2853,0" o:connectangles="0,0"/>
              </v:shape>
              <v:line id="Line 254" o:spid="_x0000_s1068" style="position:absolute;visibility:visible;mso-wrap-style:square" from="10317,15048" to="10318,15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" strokeweight="2pt">
                <v:stroke startarrowwidth="narrow" startarrowlength="long" endarrowwidth="narrow" endarrowlength="long"/>
              </v:line>
              <v:line id="Line 255" o:spid="_x0000_s1069" style="position:absolute;visibility:visible;mso-wrap-style:square" from="10307,15320" to="10308,15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" strokeweight="1pt">
                <v:stroke startarrowwidth="narrow" startarrowlength="long" endarrowwidth="narrow" endarrowlength="long"/>
              </v:line>
              <v:shape id="Text Box 256" o:spid="_x0000_s1070" type="#_x0000_t202" style="position:absolute;left:2058;top:14956;width:1428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" filled="f" stroked="f">
                <v:textbox>
                  <w:txbxContent>
                    <w:p w14:paraId="36748115" w14:textId="03C19A9A" w:rsidR="009D7AC8" w:rsidRPr="00116EB8" w:rsidRDefault="009D7AC8" w:rsidP="00DD61AD">
                      <w:pPr>
                        <w:pStyle w:val="aa"/>
                        <w:rPr>
                          <w:iCs/>
                          <w:sz w:val="20"/>
                          <w:szCs w:val="20"/>
                        </w:rPr>
                      </w:pPr>
                      <w:r w:rsidRPr="00116EB8">
                        <w:rPr>
                          <w:iCs/>
                          <w:sz w:val="20"/>
                          <w:szCs w:val="20"/>
                        </w:rPr>
                        <w:t>Овчинников</w:t>
                      </w:r>
                    </w:p>
                  </w:txbxContent>
                </v:textbox>
              </v:shape>
              <v:shape id="Text Box 257" o:spid="_x0000_s1071" type="#_x0000_t202" style="position:absolute;left:2208;top:14719;width:1428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" filled="f" stroked="f">
                <v:textbox>
                  <w:txbxContent>
                    <w:p w14:paraId="4F73E7D3" w14:textId="77777777" w:rsidR="009D7AC8" w:rsidRPr="006768DA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</w:pPr>
                      <w:r w:rsidRPr="006768DA"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№ докум.</w:t>
                      </w:r>
                    </w:p>
                  </w:txbxContent>
                </v:textbox>
              </v:shape>
              <v:shape id="Text Box 258" o:spid="_x0000_s1072" type="#_x0000_t202" style="position:absolute;left:3367;top:14676;width:952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" filled="f" stroked="f">
                <v:textbox>
                  <w:txbxContent>
                    <w:p w14:paraId="5EAE80F2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 w:rsidRPr="006768DA"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Подп</w:t>
                      </w:r>
                      <w:r>
                        <w:rPr>
                          <w:rFonts w:ascii="ISOCPEUR" w:hAnsi="ISOCPEUR"/>
                          <w:i/>
                          <w:iCs/>
                        </w:rPr>
                        <w:t>.</w:t>
                      </w:r>
                    </w:p>
                  </w:txbxContent>
                </v:textbox>
              </v:shape>
              <v:shape id="Text Box 259" o:spid="_x0000_s1073" type="#_x0000_t202" style="position:absolute;left:4690;top:15000;width:4229;height:14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qYgxAAAANw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/kTw5RmZQC//AQAA//8DAFBLAQItABQABgAIAAAAIQDb4fbL7gAAAIUBAAATAAAAAAAAAAAA&#10;AAAAAAAAAABbQ29udGVudF9UeXBlc10ueG1sUEsBAi0AFAAGAAgAAAAhAFr0LFu/AAAAFQEAAAsA&#10;AAAAAAAAAAAAAAAAHwEAAF9yZWxzLy5yZWxzUEsBAi0AFAAGAAgAAAAhAHo6piDEAAAA3AAAAA8A&#10;AAAAAAAAAAAAAAAABwIAAGRycy9kb3ducmV2LnhtbFBLBQYAAAAAAwADALcAAAD4AgAAAAA=&#10;" filled="f" stroked="f">
                <v:textbox>
                  <w:txbxContent>
                    <w:p w14:paraId="75BA19C7" w14:textId="77777777" w:rsidR="009D7AC8" w:rsidRDefault="009D7AC8" w:rsidP="00D67E5C">
                      <w:pPr>
                        <w:pStyle w:val="aa"/>
                        <w:jc w:val="center"/>
                        <w:rPr>
                          <w:rFonts w:asciiTheme="minorHAnsi" w:hAnsiTheme="minorHAnsi"/>
                          <w:i/>
                          <w:color w:val="000000"/>
                          <w:sz w:val="18"/>
                          <w:szCs w:val="18"/>
                        </w:rPr>
                      </w:pPr>
                    </w:p>
                    <w:p w14:paraId="7F7BD85B" w14:textId="77777777" w:rsidR="009D7AC8" w:rsidRPr="00027F15" w:rsidRDefault="009D7AC8" w:rsidP="00D67E5C">
                      <w:pPr>
                        <w:pStyle w:val="aa"/>
                        <w:jc w:val="center"/>
                        <w:rPr>
                          <w:sz w:val="20"/>
                          <w:szCs w:val="18"/>
                        </w:rPr>
                      </w:pPr>
                      <w:r w:rsidRPr="00027F15">
                        <w:rPr>
                          <w:sz w:val="20"/>
                          <w:szCs w:val="18"/>
                        </w:rPr>
                        <w:t xml:space="preserve">Разработка </w:t>
                      </w:r>
                      <w:r w:rsidRPr="00027F15">
                        <w:rPr>
                          <w:sz w:val="20"/>
                          <w:szCs w:val="18"/>
                          <w:lang w:val="en-US"/>
                        </w:rPr>
                        <w:t>Web</w:t>
                      </w:r>
                      <w:r w:rsidRPr="00027F15">
                        <w:rPr>
                          <w:sz w:val="20"/>
                          <w:szCs w:val="18"/>
                        </w:rPr>
                        <w:t xml:space="preserve">-приложения </w:t>
                      </w:r>
                    </w:p>
                    <w:p w14:paraId="4D281F02" w14:textId="7C03B5C1" w:rsidR="009D7AC8" w:rsidRPr="00496414" w:rsidRDefault="009D7AC8" w:rsidP="00116EB8">
                      <w:pPr>
                        <w:pStyle w:val="aa"/>
                        <w:jc w:val="center"/>
                        <w:rPr>
                          <w:sz w:val="20"/>
                          <w:szCs w:val="22"/>
                          <w:shd w:val="clear" w:color="auto" w:fill="FFFFFF"/>
                        </w:rPr>
                      </w:pPr>
                      <w:r w:rsidRPr="00496414">
                        <w:rPr>
                          <w:sz w:val="20"/>
                          <w:szCs w:val="22"/>
                        </w:rPr>
                        <w:t>«</w:t>
                      </w:r>
                      <w:r w:rsidRPr="00496414">
                        <w:rPr>
                          <w:sz w:val="20"/>
                          <w:szCs w:val="22"/>
                          <w:shd w:val="clear" w:color="auto" w:fill="FFFFFF"/>
                        </w:rPr>
                        <w:t>Художественная мастерская</w:t>
                      </w:r>
                      <w:r w:rsidRPr="00496414">
                        <w:rPr>
                          <w:sz w:val="20"/>
                          <w:szCs w:val="22"/>
                        </w:rPr>
                        <w:t>»</w:t>
                      </w:r>
                    </w:p>
                    <w:p w14:paraId="173A64A0" w14:textId="77777777" w:rsidR="009D7AC8" w:rsidRPr="00027F15" w:rsidRDefault="009D7AC8" w:rsidP="00E33FA0">
                      <w:pPr>
                        <w:pStyle w:val="aa"/>
                        <w:spacing w:line="260" w:lineRule="exact"/>
                        <w:ind w:right="249"/>
                        <w:jc w:val="center"/>
                        <w:rPr>
                          <w:iCs/>
                          <w:sz w:val="20"/>
                          <w:szCs w:val="18"/>
                        </w:rPr>
                      </w:pPr>
                      <w:r w:rsidRPr="00027F15">
                        <w:rPr>
                          <w:sz w:val="20"/>
                          <w:szCs w:val="18"/>
                        </w:rPr>
                        <w:t>Пояснительная записка</w:t>
                      </w:r>
                    </w:p>
                    <w:p w14:paraId="3632F9E2" w14:textId="77777777" w:rsidR="009D7AC8" w:rsidRPr="000D0BF2" w:rsidRDefault="009D7AC8" w:rsidP="000D0BF2">
                      <w:pPr>
                        <w:pStyle w:val="aa"/>
                        <w:spacing w:line="260" w:lineRule="exact"/>
                        <w:ind w:right="249"/>
                        <w:jc w:val="center"/>
                        <w:rPr>
                          <w:rFonts w:ascii="ISOCPEUR" w:hAnsi="ISOCPEUR"/>
                          <w:b/>
                          <w:i/>
                          <w:iCs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  <v:shape id="Text Box 260" o:spid="_x0000_s1074" type="#_x0000_t202" style="position:absolute;left:1046;top:14674;width:908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gO7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0QCez8QL5OIBAAD//wMAUEsBAi0AFAAGAAgAAAAhANvh9svuAAAAhQEAABMAAAAAAAAAAAAAAAAA&#10;AAAAAFtDb250ZW50X1R5cGVzXS54bWxQSwECLQAUAAYACAAAACEAWvQsW78AAAAVAQAACwAAAAAA&#10;AAAAAAAAAAAfAQAAX3JlbHMvLnJlbHNQSwECLQAUAAYACAAAACEAFXYDu8AAAADcAAAADwAAAAAA&#10;AAAAAAAAAAAHAgAAZHJzL2Rvd25yZXYueG1sUEsFBgAAAAADAAMAtwAAAPQCAAAAAA==&#10;" filled="f" stroked="f">
                <v:textbox>
                  <w:txbxContent>
                    <w:p w14:paraId="61A0E60C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 w:rsidRPr="006768DA"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Изм</w:t>
                      </w:r>
                      <w:r>
                        <w:rPr>
                          <w:rFonts w:ascii="ISOCPEUR" w:hAnsi="ISOCPEUR"/>
                          <w:i/>
                          <w:iCs/>
                        </w:rPr>
                        <w:t>.</w:t>
                      </w:r>
                    </w:p>
                  </w:txbxContent>
                </v:textbox>
              </v:shape>
              <v:shape id="Text Box 261" o:spid="_x0000_s1075" type="#_x0000_t202" style="position:absolute;left:1106;top:14956;width:1190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" filled="f" stroked="f">
                <v:textbox>
                  <w:txbxContent>
                    <w:p w14:paraId="2B26EC6B" w14:textId="77777777" w:rsidR="009D7AC8" w:rsidRPr="00DF2376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</w:pPr>
                      <w:proofErr w:type="spellStart"/>
                      <w:r w:rsidRPr="00DF2376"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  <w:t>Разраб</w:t>
                      </w:r>
                      <w:proofErr w:type="spellEnd"/>
                      <w:r w:rsidRPr="00DF2376"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  <w:t>.</w:t>
                      </w:r>
                    </w:p>
                  </w:txbxContent>
                </v:textbox>
              </v:shape>
              <v:shape id="Text Box 262" o:spid="_x0000_s1076" type="#_x0000_t202" style="position:absolute;left:1031;top:15791;width:1428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" filled="f" stroked="f">
                <v:textbox>
                  <w:txbxContent>
                    <w:p w14:paraId="6FC4005F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proofErr w:type="spellStart"/>
                      <w:proofErr w:type="gramStart"/>
                      <w:r w:rsidRPr="00DF2376"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  <w:t>Н.контр</w:t>
                      </w:r>
                      <w:proofErr w:type="spellEnd"/>
                      <w:proofErr w:type="gramEnd"/>
                      <w:r>
                        <w:rPr>
                          <w:rFonts w:ascii="ISOCPEUR" w:hAnsi="ISOCPEUR"/>
                          <w:i/>
                          <w:iCs/>
                        </w:rPr>
                        <w:t>.</w:t>
                      </w:r>
                    </w:p>
                  </w:txbxContent>
                </v:textbox>
              </v:shape>
              <v:shape id="Text Box 263" o:spid="_x0000_s1077" type="#_x0000_t202" style="position:absolute;left:1501;top:14721;width:864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" filled="f" stroked="f">
                <v:textbox>
                  <w:txbxContent>
                    <w:p w14:paraId="74A2412C" w14:textId="77777777" w:rsidR="009D7AC8" w:rsidRPr="006768DA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</w:pPr>
                      <w:r w:rsidRPr="006768DA"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shape>
              <v:shape id="Text Box 264" o:spid="_x0000_s1078" type="#_x0000_t202" style="position:absolute;left:1106;top:15239;width:1309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" filled="f" stroked="f">
                <v:textbox>
                  <w:txbxContent>
                    <w:p w14:paraId="3421BB42" w14:textId="77777777" w:rsidR="009D7AC8" w:rsidRPr="00DF2376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</w:pPr>
                      <w:proofErr w:type="spellStart"/>
                      <w:r w:rsidRPr="00DF2376"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  <w:t>Провер</w:t>
                      </w:r>
                      <w:proofErr w:type="spellEnd"/>
                      <w:r w:rsidRPr="00DF2376">
                        <w:rPr>
                          <w:rFonts w:ascii="ISOCPEUR" w:hAnsi="ISOCPEUR"/>
                          <w:i/>
                          <w:iCs/>
                          <w:sz w:val="22"/>
                          <w:szCs w:val="22"/>
                        </w:rPr>
                        <w:t>.</w:t>
                      </w:r>
                    </w:p>
                  </w:txbxContent>
                </v:textbox>
              </v:shape>
              <v:shape id="Text Box 265" o:spid="_x0000_s1079" type="#_x0000_t202" style="position:absolute;left:4141;top:14704;width:876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" filled="f" stroked="f">
                <v:textbox>
                  <w:txbxContent>
                    <w:p w14:paraId="2E46B13E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 w:rsidRPr="006768DA"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Дат</w:t>
                      </w:r>
                      <w:r>
                        <w:rPr>
                          <w:rFonts w:ascii="ISOCPEUR" w:hAnsi="ISOCPEUR"/>
                          <w:i/>
                          <w:iCs/>
                          <w:spacing w:val="-18"/>
                          <w:sz w:val="20"/>
                          <w:szCs w:val="20"/>
                        </w:rPr>
                        <w:t>а</w:t>
                      </w:r>
                    </w:p>
                  </w:txbxContent>
                </v:textbox>
              </v:shape>
              <v:shape id="Text Box 267" o:spid="_x0000_s1080" type="#_x0000_t202" style="position:absolute;left:10269;top:14986;width:1190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" filled="f" stroked="f">
                <v:textbox>
                  <w:txbxContent>
                    <w:p w14:paraId="510AAA30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</w:rPr>
                        <w:t>Листов</w:t>
                      </w:r>
                    </w:p>
                  </w:txbxContent>
                </v:textbox>
              </v:shape>
              <v:shape id="Text Box 268" o:spid="_x0000_s1081" type="#_x0000_t202" style="position:absolute;left:9317;top:14986;width:952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KomxAAAANw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/kRo5RmZQC//AQAA//8DAFBLAQItABQABgAIAAAAIQDb4fbL7gAAAIUBAAATAAAAAAAAAAAA&#10;AAAAAAAAAABbQ29udGVudF9UeXBlc10ueG1sUEsBAi0AFAAGAAgAAAAhAFr0LFu/AAAAFQEAAAsA&#10;AAAAAAAAAAAAAAAAHwEAAF9yZWxzLy5yZWxzUEsBAi0AFAAGAAgAAAAhAIRMqibEAAAA3AAAAA8A&#10;AAAAAAAAAAAAAAAABwIAAGRycy9kb3ducmV2LnhtbFBLBQYAAAAAAwADALcAAAD4AgAAAAA=&#10;" filled="f" stroked="f">
                <v:textbox>
                  <w:txbxContent>
                    <w:p w14:paraId="446F711C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</w:rPr>
                        <w:t>Лист</w:t>
                      </w:r>
                    </w:p>
                  </w:txbxContent>
                </v:textbox>
              </v:shape>
              <v:shape id="Text Box 269" o:spid="_x0000_s1082" type="#_x0000_t202" style="position:absolute;left:8484;top:14986;width:952;height:4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" filled="f" stroked="f">
                <v:textbox>
                  <w:txbxContent>
                    <w:p w14:paraId="46ABD404" w14:textId="77777777" w:rsidR="009D7AC8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</w:rPr>
                        <w:t>Лит.</w:t>
                      </w:r>
                    </w:p>
                  </w:txbxContent>
                </v:textbox>
              </v:shape>
              <v:shape id="Text Box 270" o:spid="_x0000_s1083" type="#_x0000_t202" style="position:absolute;left:5866;top:14361;width:4403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" filled="f" stroked="f">
                <v:textbox>
                  <w:txbxContent>
                    <w:p w14:paraId="21039F8A" w14:textId="77777777" w:rsidR="009D7AC8" w:rsidRPr="00973C7C" w:rsidRDefault="009D7AC8" w:rsidP="00DD61AD">
                      <w:pPr>
                        <w:jc w:val="center"/>
                        <w:rPr>
                          <w:rFonts w:ascii="ISOCPEUR" w:hAnsi="ISOCPEUR" w:cs="Iskoola Pota"/>
                          <w:b/>
                          <w:i/>
                          <w:szCs w:val="28"/>
                        </w:rPr>
                      </w:pPr>
                    </w:p>
                  </w:txbxContent>
                </v:textbox>
              </v:shape>
              <v:shape id="Text Box 271" o:spid="_x0000_s1084" type="#_x0000_t202" style="position:absolute;left:8454;top:15254;width:595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5Vm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" filled="f" stroked="f">
                <v:textbox>
                  <w:txbxContent>
                    <w:p w14:paraId="27E4984E" w14:textId="77777777" w:rsidR="009D7AC8" w:rsidRPr="000D3FDF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  <w:lang w:val="en-US"/>
                        </w:rPr>
                        <w:t xml:space="preserve">  </w:t>
                      </w:r>
                      <w:r>
                        <w:rPr>
                          <w:rFonts w:ascii="ISOCPEUR" w:hAnsi="ISOCPEUR"/>
                          <w:i/>
                          <w:iCs/>
                        </w:rPr>
                        <w:t>У</w:t>
                      </w:r>
                    </w:p>
                  </w:txbxContent>
                </v:textbox>
              </v:shape>
              <v:shape id="Text Box 272" o:spid="_x0000_s1085" type="#_x0000_t202" style="position:absolute;left:9451;top:15239;width:476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" filled="f" stroked="f">
                <v:textbox>
                  <w:txbxContent>
                    <w:p w14:paraId="14B75AD6" w14:textId="483C5DB9" w:rsidR="009D7AC8" w:rsidRPr="000D3FDF" w:rsidRDefault="009D7AC8" w:rsidP="00DD61AD">
                      <w:r>
                        <w:fldChar w:fldCharType="begin"/>
                      </w:r>
                      <w:r>
                        <w:instrText xml:space="preserve"> PAGE   \* MERGEFORMAT </w:instrText>
                      </w:r>
                      <w:r>
                        <w:fldChar w:fldCharType="separate"/>
                      </w:r>
                      <w:r w:rsidR="00CD7C19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</v:shape>
              <v:shape id="Text Box 273" o:spid="_x0000_s1086" type="#_x0000_t202" style="position:absolute;left:10522;top:15239;width:595;height: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a6K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ZMR3J+JF8jFDQAA//8DAFBLAQItABQABgAIAAAAIQDb4fbL7gAAAIUBAAATAAAAAAAAAAAAAAAA&#10;AAAAAABbQ29udGVudF9UeXBlc10ueG1sUEsBAi0AFAAGAAgAAAAhAFr0LFu/AAAAFQEAAAsAAAAA&#10;AAAAAAAAAAAAHwEAAF9yZWxzLy5yZWxzUEsBAi0AFAAGAAgAAAAhAA8xrorBAAAA3AAAAA8AAAAA&#10;AAAAAAAAAAAABwIAAGRycy9kb3ducmV2LnhtbFBLBQYAAAAAAwADALcAAAD1AgAAAAA=&#10;" filled="f" stroked="f">
                <v:textbox>
                  <w:txbxContent>
                    <w:p w14:paraId="66B9741E" w14:textId="249C92FC" w:rsidR="009D7AC8" w:rsidRPr="00542C76" w:rsidRDefault="009D7AC8" w:rsidP="00595EF7">
                      <w:pPr>
                        <w:jc w:val="left"/>
                        <w:rPr>
                          <w:szCs w:val="28"/>
                          <w:lang w:val="en-US"/>
                        </w:rPr>
                      </w:pPr>
                      <w:r>
                        <w:rPr>
                          <w:szCs w:val="28"/>
                          <w:lang w:val="en-US"/>
                        </w:rPr>
                        <w:t>90</w:t>
                      </w:r>
                    </w:p>
                  </w:txbxContent>
                </v:textbox>
              </v:shape>
              <v:shape id="Text Box 274" o:spid="_x0000_s1087" type="#_x0000_t202" style="position:absolute;left:362;top:13052;width:595;height:18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" filled="f" stroked="f">
                <v:textbox style="layout-flow:vertical;mso-layout-flow-alt:bottom-to-top">
                  <w:txbxContent>
                    <w:p w14:paraId="2507CAD4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 w:rsidRPr="00F324F1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 xml:space="preserve">Подп. </w:t>
                      </w:r>
                      <w:proofErr w:type="gramStart"/>
                      <w:r w:rsidRPr="00F324F1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и  дата</w:t>
                      </w:r>
                      <w:proofErr w:type="gramEnd"/>
                    </w:p>
                  </w:txbxContent>
                </v:textbox>
              </v:shape>
              <v:shape id="Text Box 275" o:spid="_x0000_s1088" type="#_x0000_t202" style="position:absolute;left:318;top:14718;width:714;height:16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" filled="f" stroked="f">
                <v:textbox style="layout-flow:vertical;mso-layout-flow-alt:bottom-to-top">
                  <w:txbxContent>
                    <w:p w14:paraId="22252E19" w14:textId="77777777" w:rsidR="009D7AC8" w:rsidRPr="008E1FE3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 w:rsidRPr="008E1FE3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Инв.№</w:t>
                      </w:r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 xml:space="preserve"> </w:t>
                      </w:r>
                      <w:r w:rsidRPr="008E1FE3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подп</w:t>
                      </w:r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.</w:t>
                      </w:r>
                    </w:p>
                  </w:txbxContent>
                </v:textbox>
              </v:shape>
              <v:shape id="Text Box 276" o:spid="_x0000_s1089" type="#_x0000_t202" style="position:absolute;left:333;top:8292;width:595;height:18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" filled="f" stroked="f">
                <v:textbox style="layout-flow:vertical;mso-layout-flow-alt:bottom-to-top">
                  <w:txbxContent>
                    <w:p w14:paraId="754006D8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 w:rsidRPr="00F324F1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 xml:space="preserve">Подп. </w:t>
                      </w:r>
                      <w:proofErr w:type="gramStart"/>
                      <w:r w:rsidRPr="00F324F1"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и  дата</w:t>
                      </w:r>
                      <w:proofErr w:type="gramEnd"/>
                    </w:p>
                  </w:txbxContent>
                </v:textbox>
              </v:shape>
              <v:shape id="Text Box 277" o:spid="_x0000_s1090" type="#_x0000_t202" style="position:absolute;left:333;top:11578;width:595;height:1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" filled="f" stroked="f">
                <v:textbox style="layout-flow:vertical;mso-layout-flow-alt:bottom-to-top">
                  <w:txbxContent>
                    <w:p w14:paraId="00829FB0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proofErr w:type="spellStart"/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Взам</w:t>
                      </w:r>
                      <w:proofErr w:type="spellEnd"/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. инв. №</w:t>
                      </w:r>
                    </w:p>
                  </w:txbxContent>
                </v:textbox>
              </v:shape>
              <v:shape id="Text Box 278" o:spid="_x0000_s1091" type="#_x0000_t202" style="position:absolute;left:362;top:10196;width:476;height:1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" filled="f" stroked="f">
                <v:textbox style="layout-flow:vertical;mso-layout-flow-alt:bottom-to-top">
                  <w:txbxContent>
                    <w:p w14:paraId="3D9680B9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 xml:space="preserve">Инв. № </w:t>
                      </w:r>
                      <w:proofErr w:type="spellStart"/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дубл</w:t>
                      </w:r>
                      <w:proofErr w:type="spellEnd"/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.</w:t>
                      </w:r>
                    </w:p>
                  </w:txbxContent>
                </v:textbox>
              </v:shape>
              <v:shape id="Text Box 279" o:spid="_x0000_s1092" type="#_x0000_t202" style="position:absolute;left:362;top:4572;width:595;height:1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" filled="f" stroked="f">
                <v:textbox style="layout-flow:vertical;mso-layout-flow-alt:bottom-to-top">
                  <w:txbxContent>
                    <w:p w14:paraId="750DC327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Справ. №</w:t>
                      </w:r>
                    </w:p>
                  </w:txbxContent>
                </v:textbox>
              </v:shape>
              <v:shape id="Text Box 280" o:spid="_x0000_s1093" type="#_x0000_t202" style="position:absolute;left:347;top:1179;width:536;height:1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48D477C3" w14:textId="77777777" w:rsidR="009D7AC8" w:rsidRPr="00F324F1" w:rsidRDefault="009D7AC8" w:rsidP="00DD61AD">
                      <w:pPr>
                        <w:pStyle w:val="aa"/>
                        <w:rPr>
                          <w:rFonts w:ascii="ISOCPEUR" w:hAnsi="ISOCPEUR"/>
                          <w:i/>
                          <w:iCs/>
                          <w:sz w:val="20"/>
                        </w:rPr>
                      </w:pPr>
                      <w:r>
                        <w:rPr>
                          <w:rFonts w:ascii="ISOCPEUR" w:hAnsi="ISOCPEUR"/>
                          <w:i/>
                          <w:iCs/>
                          <w:sz w:val="20"/>
                        </w:rPr>
                        <w:t>Перв. прим.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D615D6" w14:textId="77777777" w:rsidR="009D7AC8" w:rsidRDefault="009D7AC8" w:rsidP="00327259">
    <w:pPr>
      <w:framePr w:hSpace="142" w:wrap="around" w:vAnchor="page" w:hAnchor="page" w:x="505" w:y="8521" w:anchorLock="1"/>
      <w:rPr>
        <w:i/>
      </w:rPr>
    </w:pPr>
    <w:r w:rsidRPr="00A65B97">
      <w:rPr>
        <w:i/>
        <w:noProof/>
      </w:rPr>
      <w:object w:dxaOrig="142" w:dyaOrig="1440" w14:anchorId="799100F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alt="" style="width:6.85pt;height:1in;mso-width-percent:0;mso-height-percent:0;mso-width-percent:0;mso-height-percent:0" o:ole="">
          <v:imagedata r:id="rId1" o:title=""/>
        </v:shape>
        <o:OLEObject Type="Embed" ProgID="MSWordArt.2" ShapeID="_x0000_i1026" DrawAspect="Content" ObjectID="_1779447392" r:id="rId2">
          <o:FieldCodes>\s</o:FieldCodes>
        </o:OLEObject>
      </w:object>
    </w:r>
  </w:p>
  <w:p w14:paraId="1310919B" w14:textId="77777777" w:rsidR="009D7AC8" w:rsidRDefault="009D7AC8" w:rsidP="00EF02F1">
    <w:pPr>
      <w:framePr w:hSpace="142" w:wrap="around" w:vAnchor="page" w:hAnchor="page" w:x="489" w:y="10336" w:anchorLock="1"/>
      <w:rPr>
        <w:i/>
      </w:rPr>
    </w:pPr>
    <w:r w:rsidRPr="006C372F">
      <w:rPr>
        <w:i/>
        <w:noProof/>
      </w:rPr>
      <w:object w:dxaOrig="138" w:dyaOrig="1200" w14:anchorId="42B316A0">
        <v:shape id="_x0000_i1027" type="#_x0000_t75" alt="" style="width:6.85pt;height:60pt;mso-width-percent:0;mso-height-percent:0;mso-width-percent:0;mso-height-percent:0">
          <v:imagedata r:id="rId3" o:title=""/>
        </v:shape>
        <o:OLEObject Type="Embed" ProgID="MSWordArt.2" ShapeID="_x0000_i1027" DrawAspect="Content" ObjectID="_1779447393" r:id="rId4">
          <o:FieldCodes>\s</o:FieldCodes>
        </o:OLEObject>
      </w:object>
    </w:r>
  </w:p>
  <w:p w14:paraId="7DAEB023" w14:textId="6D690FB4" w:rsidR="009D7AC8" w:rsidRDefault="009D7AC8" w:rsidP="00327259">
    <w:pPr>
      <w:framePr w:hSpace="142" w:wrap="around" w:vAnchor="page" w:hAnchor="page" w:x="515" w:y="11671" w:anchorLock="1"/>
      <w:spacing w:after="40"/>
      <w:rPr>
        <w:i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692E07AA" wp14:editId="67D18F08">
              <wp:simplePos x="0" y="0"/>
              <wp:positionH relativeFrom="page">
                <wp:posOffset>285750</wp:posOffset>
              </wp:positionH>
              <wp:positionV relativeFrom="page">
                <wp:posOffset>8272780</wp:posOffset>
              </wp:positionV>
              <wp:extent cx="431800" cy="635"/>
              <wp:effectExtent l="9525" t="14605" r="15875" b="13335"/>
              <wp:wrapNone/>
              <wp:docPr id="91" name="Line 2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374B4551" id="Line 297" o:spid="_x0000_s1026" style="position:absolute;flip:x;z-index:251754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.5pt,651.4pt" to="56.5pt,65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" strokeweight="1.5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 w:rsidRPr="00A65B97">
      <w:rPr>
        <w:i/>
        <w:noProof/>
      </w:rPr>
      <w:object w:dxaOrig="138" w:dyaOrig="1283" w14:anchorId="6F30A641">
        <v:shape id="_x0000_i1028" type="#_x0000_t75" alt="" style="width:6.85pt;height:64.3pt;mso-width-percent:0;mso-height-percent:0;mso-width-percent:0;mso-height-percent:0">
          <v:imagedata r:id="rId5" o:title=""/>
        </v:shape>
        <o:OLEObject Type="Embed" ProgID="MSWordArt.2" ShapeID="_x0000_i1028" DrawAspect="Content" ObjectID="_1779447394" r:id="rId6">
          <o:FieldCodes>\s</o:FieldCodes>
        </o:OLEObject>
      </w:object>
    </w:r>
  </w:p>
  <w:p w14:paraId="31A81DD6" w14:textId="77777777" w:rsidR="009D7AC8" w:rsidRDefault="009D7AC8" w:rsidP="00327259">
    <w:pPr>
      <w:framePr w:hSpace="142" w:wrap="around" w:vAnchor="page" w:hAnchor="page" w:x="504" w:y="13321" w:anchorLock="1"/>
      <w:rPr>
        <w:i/>
      </w:rPr>
    </w:pPr>
    <w:r w:rsidRPr="006B7F7C">
      <w:rPr>
        <w:i/>
        <w:noProof/>
      </w:rPr>
      <w:object w:dxaOrig="157" w:dyaOrig="1283" w14:anchorId="255AA619">
        <v:shape id="_x0000_i1029" type="#_x0000_t75" alt="" style="width:7.7pt;height:64.3pt;mso-width-percent:0;mso-height-percent:0;mso-width-percent:0;mso-height-percent:0">
          <v:imagedata r:id="rId7" o:title=""/>
        </v:shape>
        <o:OLEObject Type="Embed" ProgID="MSWordArt.2" ShapeID="_x0000_i1029" DrawAspect="Content" ObjectID="_1779447395" r:id="rId8">
          <o:FieldCodes>\s</o:FieldCodes>
        </o:OLEObject>
      </w:object>
    </w:r>
  </w:p>
  <w:p w14:paraId="198D5C9B" w14:textId="182EA880" w:rsidR="009D7AC8" w:rsidRDefault="009D7AC8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3DEDC7EC" wp14:editId="073F0850">
              <wp:simplePos x="0" y="0"/>
              <wp:positionH relativeFrom="page">
                <wp:posOffset>720090</wp:posOffset>
              </wp:positionH>
              <wp:positionV relativeFrom="page">
                <wp:posOffset>237490</wp:posOffset>
              </wp:positionV>
              <wp:extent cx="6551295" cy="0"/>
              <wp:effectExtent l="15240" t="18415" r="15240" b="19685"/>
              <wp:wrapNone/>
              <wp:docPr id="90" name="Line 3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129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15CA97E0" id="Line 307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18.7pt" to="572.55pt,1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61B7F93" wp14:editId="0085C488">
              <wp:simplePos x="0" y="0"/>
              <wp:positionH relativeFrom="page">
                <wp:posOffset>720090</wp:posOffset>
              </wp:positionH>
              <wp:positionV relativeFrom="page">
                <wp:posOffset>237490</wp:posOffset>
              </wp:positionV>
              <wp:extent cx="635" cy="10206990"/>
              <wp:effectExtent l="15240" t="18415" r="12700" b="13970"/>
              <wp:wrapNone/>
              <wp:docPr id="89" name="Line 3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35" cy="1020699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76495762" id="Line 306" o:spid="_x0000_s1026" style="position:absolute;flip:y;z-index:251763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18.7pt" to="56.75pt,8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47FA183F" wp14:editId="27598D25">
              <wp:simplePos x="0" y="0"/>
              <wp:positionH relativeFrom="page">
                <wp:posOffset>7271385</wp:posOffset>
              </wp:positionH>
              <wp:positionV relativeFrom="page">
                <wp:posOffset>237490</wp:posOffset>
              </wp:positionV>
              <wp:extent cx="635" cy="10206990"/>
              <wp:effectExtent l="13335" t="18415" r="14605" b="13970"/>
              <wp:wrapNone/>
              <wp:docPr id="88" name="Line 3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35" cy="1020699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lg"/>
                        <a:tailEnd type="none" w="sm" len="lg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du="http://schemas.microsoft.com/office/word/2023/wordml/word16du" xmlns:oel="http://schemas.microsoft.com/office/2019/extlst">
          <w:pict>
            <v:line w14:anchorId="0B142338" id="Line 305" o:spid="_x0000_s1026" style="position:absolute;flip:y;z-index:2517626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72.55pt,18.7pt" to="572.6pt,8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" strokeweight="2pt">
              <v:stroke startarrowwidth="narrow" startarrowlength="long" endarrowwidth="narrow" endarrowlength="long"/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D4439"/>
    <w:multiLevelType w:val="hybridMultilevel"/>
    <w:tmpl w:val="B05658D6"/>
    <w:lvl w:ilvl="0" w:tplc="1FAEB81E">
      <w:start w:val="1"/>
      <w:numFmt w:val="bullet"/>
      <w:lvlText w:val=""/>
      <w:lvlJc w:val="left"/>
      <w:pPr>
        <w:tabs>
          <w:tab w:val="num" w:pos="-449"/>
        </w:tabs>
        <w:ind w:left="-449" w:firstLine="53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" w15:restartNumberingAfterBreak="0">
    <w:nsid w:val="056F2D1E"/>
    <w:multiLevelType w:val="hybridMultilevel"/>
    <w:tmpl w:val="1F5694EC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" w15:restartNumberingAfterBreak="0">
    <w:nsid w:val="0FFF5924"/>
    <w:multiLevelType w:val="hybridMultilevel"/>
    <w:tmpl w:val="43F6971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C876F8B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 w15:restartNumberingAfterBreak="0">
    <w:nsid w:val="1AF02782"/>
    <w:multiLevelType w:val="hybridMultilevel"/>
    <w:tmpl w:val="E42ADDEE"/>
    <w:lvl w:ilvl="0" w:tplc="72E42F8C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C3F5A48"/>
    <w:multiLevelType w:val="hybridMultilevel"/>
    <w:tmpl w:val="D00CFA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1F43C86"/>
    <w:multiLevelType w:val="hybridMultilevel"/>
    <w:tmpl w:val="40C05F36"/>
    <w:lvl w:ilvl="0" w:tplc="CA6C0748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485EC6"/>
    <w:multiLevelType w:val="hybridMultilevel"/>
    <w:tmpl w:val="7C96F8F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7" w15:restartNumberingAfterBreak="0">
    <w:nsid w:val="2325739E"/>
    <w:multiLevelType w:val="hybridMultilevel"/>
    <w:tmpl w:val="2AB4BBC8"/>
    <w:lvl w:ilvl="0" w:tplc="0419000F">
      <w:start w:val="1"/>
      <w:numFmt w:val="decimal"/>
      <w:lvlText w:val="%1."/>
      <w:lvlJc w:val="left"/>
      <w:pPr>
        <w:ind w:left="1424" w:hanging="360"/>
      </w:pPr>
    </w:lvl>
    <w:lvl w:ilvl="1" w:tplc="04190019" w:tentative="1">
      <w:start w:val="1"/>
      <w:numFmt w:val="lowerLetter"/>
      <w:lvlText w:val="%2."/>
      <w:lvlJc w:val="left"/>
      <w:pPr>
        <w:ind w:left="2144" w:hanging="360"/>
      </w:pPr>
    </w:lvl>
    <w:lvl w:ilvl="2" w:tplc="0419001B" w:tentative="1">
      <w:start w:val="1"/>
      <w:numFmt w:val="lowerRoman"/>
      <w:lvlText w:val="%3."/>
      <w:lvlJc w:val="right"/>
      <w:pPr>
        <w:ind w:left="2864" w:hanging="180"/>
      </w:pPr>
    </w:lvl>
    <w:lvl w:ilvl="3" w:tplc="0419000F" w:tentative="1">
      <w:start w:val="1"/>
      <w:numFmt w:val="decimal"/>
      <w:lvlText w:val="%4."/>
      <w:lvlJc w:val="left"/>
      <w:pPr>
        <w:ind w:left="3584" w:hanging="360"/>
      </w:pPr>
    </w:lvl>
    <w:lvl w:ilvl="4" w:tplc="04190019" w:tentative="1">
      <w:start w:val="1"/>
      <w:numFmt w:val="lowerLetter"/>
      <w:lvlText w:val="%5."/>
      <w:lvlJc w:val="left"/>
      <w:pPr>
        <w:ind w:left="4304" w:hanging="360"/>
      </w:pPr>
    </w:lvl>
    <w:lvl w:ilvl="5" w:tplc="0419001B" w:tentative="1">
      <w:start w:val="1"/>
      <w:numFmt w:val="lowerRoman"/>
      <w:lvlText w:val="%6."/>
      <w:lvlJc w:val="right"/>
      <w:pPr>
        <w:ind w:left="5024" w:hanging="180"/>
      </w:pPr>
    </w:lvl>
    <w:lvl w:ilvl="6" w:tplc="0419000F" w:tentative="1">
      <w:start w:val="1"/>
      <w:numFmt w:val="decimal"/>
      <w:lvlText w:val="%7."/>
      <w:lvlJc w:val="left"/>
      <w:pPr>
        <w:ind w:left="5744" w:hanging="360"/>
      </w:pPr>
    </w:lvl>
    <w:lvl w:ilvl="7" w:tplc="04190019" w:tentative="1">
      <w:start w:val="1"/>
      <w:numFmt w:val="lowerLetter"/>
      <w:lvlText w:val="%8."/>
      <w:lvlJc w:val="left"/>
      <w:pPr>
        <w:ind w:left="6464" w:hanging="360"/>
      </w:pPr>
    </w:lvl>
    <w:lvl w:ilvl="8" w:tplc="0419001B" w:tentative="1">
      <w:start w:val="1"/>
      <w:numFmt w:val="lowerRoman"/>
      <w:lvlText w:val="%9."/>
      <w:lvlJc w:val="right"/>
      <w:pPr>
        <w:ind w:left="7184" w:hanging="180"/>
      </w:pPr>
    </w:lvl>
  </w:abstractNum>
  <w:abstractNum w:abstractNumId="8" w15:restartNumberingAfterBreak="0">
    <w:nsid w:val="27604235"/>
    <w:multiLevelType w:val="hybridMultilevel"/>
    <w:tmpl w:val="43F6971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C876F8B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9" w15:restartNumberingAfterBreak="0">
    <w:nsid w:val="2B824FB4"/>
    <w:multiLevelType w:val="hybridMultilevel"/>
    <w:tmpl w:val="06ECC584"/>
    <w:lvl w:ilvl="0" w:tplc="BCC6B136">
      <w:start w:val="1"/>
      <w:numFmt w:val="bullet"/>
      <w:pStyle w:val="a"/>
      <w:lvlText w:val=""/>
      <w:lvlJc w:val="left"/>
      <w:pPr>
        <w:tabs>
          <w:tab w:val="num" w:pos="1134"/>
        </w:tabs>
        <w:ind w:firstLine="851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6C0748"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977A12"/>
    <w:multiLevelType w:val="hybridMultilevel"/>
    <w:tmpl w:val="A1FE063A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1" w15:restartNumberingAfterBreak="0">
    <w:nsid w:val="3C351027"/>
    <w:multiLevelType w:val="hybridMultilevel"/>
    <w:tmpl w:val="DA28DD7E"/>
    <w:lvl w:ilvl="0" w:tplc="CA6C0748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1B7F6B"/>
    <w:multiLevelType w:val="hybridMultilevel"/>
    <w:tmpl w:val="E4B4693C"/>
    <w:lvl w:ilvl="0" w:tplc="CA6C0748">
      <w:numFmt w:val="bullet"/>
      <w:lvlText w:val="–"/>
      <w:lvlJc w:val="left"/>
      <w:pPr>
        <w:ind w:left="213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7B7770A"/>
    <w:multiLevelType w:val="hybridMultilevel"/>
    <w:tmpl w:val="401E0D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80E0801"/>
    <w:multiLevelType w:val="hybridMultilevel"/>
    <w:tmpl w:val="7BAAAC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072993"/>
    <w:multiLevelType w:val="hybridMultilevel"/>
    <w:tmpl w:val="7C96F8FE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6" w15:restartNumberingAfterBreak="0">
    <w:nsid w:val="4F7573AB"/>
    <w:multiLevelType w:val="hybridMultilevel"/>
    <w:tmpl w:val="F95A7C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06E4A3F"/>
    <w:multiLevelType w:val="hybridMultilevel"/>
    <w:tmpl w:val="1CF2FA48"/>
    <w:lvl w:ilvl="0" w:tplc="05004DEE">
      <w:start w:val="1"/>
      <w:numFmt w:val="decimal"/>
      <w:lvlText w:val="%1."/>
      <w:lvlJc w:val="left"/>
      <w:pPr>
        <w:tabs>
          <w:tab w:val="num" w:pos="356"/>
        </w:tabs>
        <w:ind w:left="356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76"/>
        </w:tabs>
        <w:ind w:left="107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796"/>
        </w:tabs>
        <w:ind w:left="179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16"/>
        </w:tabs>
        <w:ind w:left="251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36"/>
        </w:tabs>
        <w:ind w:left="323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56"/>
        </w:tabs>
        <w:ind w:left="395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76"/>
        </w:tabs>
        <w:ind w:left="467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396"/>
        </w:tabs>
        <w:ind w:left="539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16"/>
        </w:tabs>
        <w:ind w:left="6116" w:hanging="180"/>
      </w:pPr>
    </w:lvl>
  </w:abstractNum>
  <w:abstractNum w:abstractNumId="18" w15:restartNumberingAfterBreak="0">
    <w:nsid w:val="539707C2"/>
    <w:multiLevelType w:val="hybridMultilevel"/>
    <w:tmpl w:val="9AAE9C18"/>
    <w:lvl w:ilvl="0" w:tplc="C3CC21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9485DBC"/>
    <w:multiLevelType w:val="hybridMultilevel"/>
    <w:tmpl w:val="547A286E"/>
    <w:lvl w:ilvl="0" w:tplc="CA6C0748">
      <w:numFmt w:val="bullet"/>
      <w:lvlText w:val="–"/>
      <w:lvlJc w:val="left"/>
      <w:pPr>
        <w:ind w:left="1542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2" w:hanging="360"/>
      </w:pPr>
      <w:rPr>
        <w:rFonts w:ascii="Wingdings" w:hAnsi="Wingdings" w:hint="default"/>
      </w:rPr>
    </w:lvl>
  </w:abstractNum>
  <w:abstractNum w:abstractNumId="20" w15:restartNumberingAfterBreak="0">
    <w:nsid w:val="5D281E9F"/>
    <w:multiLevelType w:val="hybridMultilevel"/>
    <w:tmpl w:val="A2681376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1" w15:restartNumberingAfterBreak="0">
    <w:nsid w:val="5EBC12A6"/>
    <w:multiLevelType w:val="multilevel"/>
    <w:tmpl w:val="870EB7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158" w:hanging="624"/>
      </w:pPr>
      <w:rPr>
        <w:rFonts w:ascii="Times New Roman" w:eastAsia="MS Mincho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22" w15:restartNumberingAfterBreak="0">
    <w:nsid w:val="648F1E37"/>
    <w:multiLevelType w:val="hybridMultilevel"/>
    <w:tmpl w:val="A2681376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3" w15:restartNumberingAfterBreak="0">
    <w:nsid w:val="6A0F1819"/>
    <w:multiLevelType w:val="hybridMultilevel"/>
    <w:tmpl w:val="A1FE063A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DA72FC3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4" w15:restartNumberingAfterBreak="0">
    <w:nsid w:val="7356032A"/>
    <w:multiLevelType w:val="hybridMultilevel"/>
    <w:tmpl w:val="00BEB3CA"/>
    <w:lvl w:ilvl="0" w:tplc="37C269D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5" w15:restartNumberingAfterBreak="0">
    <w:nsid w:val="75633207"/>
    <w:multiLevelType w:val="hybridMultilevel"/>
    <w:tmpl w:val="D00CFA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79C12295"/>
    <w:multiLevelType w:val="multilevel"/>
    <w:tmpl w:val="97EEF48A"/>
    <w:lvl w:ilvl="0">
      <w:start w:val="1"/>
      <w:numFmt w:val="decimal"/>
      <w:pStyle w:val="9"/>
      <w:lvlText w:val="%1"/>
      <w:legacy w:legacy="1" w:legacySpace="0" w:legacyIndent="0"/>
      <w:lvlJc w:val="left"/>
    </w:lvl>
    <w:lvl w:ilvl="1">
      <w:start w:val="5"/>
      <w:numFmt w:val="decimal"/>
      <w:lvlText w:val="%1.%2"/>
      <w:legacy w:legacy="1" w:legacySpace="120" w:legacyIndent="765"/>
      <w:lvlJc w:val="left"/>
      <w:pPr>
        <w:ind w:left="765" w:hanging="765"/>
      </w:pPr>
    </w:lvl>
    <w:lvl w:ilvl="2">
      <w:start w:val="6"/>
      <w:numFmt w:val="decimal"/>
      <w:lvlText w:val="%1.%2.%3"/>
      <w:legacy w:legacy="1" w:legacySpace="120" w:legacyIndent="765"/>
      <w:lvlJc w:val="left"/>
      <w:pPr>
        <w:ind w:left="1530" w:hanging="765"/>
      </w:pPr>
    </w:lvl>
    <w:lvl w:ilvl="3">
      <w:start w:val="2"/>
      <w:numFmt w:val="decimal"/>
      <w:lvlText w:val="%1.%2.%3.%4"/>
      <w:legacy w:legacy="1" w:legacySpace="120" w:legacyIndent="1080"/>
      <w:lvlJc w:val="left"/>
      <w:pPr>
        <w:ind w:left="2610" w:hanging="1080"/>
      </w:pPr>
    </w:lvl>
    <w:lvl w:ilvl="4">
      <w:start w:val="1"/>
      <w:numFmt w:val="decimal"/>
      <w:lvlText w:val="%1.%2.%3.%4.%5"/>
      <w:legacy w:legacy="1" w:legacySpace="120" w:legacyIndent="1080"/>
      <w:lvlJc w:val="left"/>
      <w:pPr>
        <w:ind w:left="3690" w:hanging="1080"/>
      </w:pPr>
    </w:lvl>
    <w:lvl w:ilvl="5">
      <w:start w:val="1"/>
      <w:numFmt w:val="decimal"/>
      <w:lvlText w:val="%1.%2.%3.%4.%5.%6"/>
      <w:legacy w:legacy="1" w:legacySpace="120" w:legacyIndent="1440"/>
      <w:lvlJc w:val="left"/>
      <w:pPr>
        <w:ind w:left="5130" w:hanging="1440"/>
      </w:pPr>
    </w:lvl>
    <w:lvl w:ilvl="6">
      <w:start w:val="1"/>
      <w:numFmt w:val="decimal"/>
      <w:lvlText w:val="%1.%2.%3.%4.%5.%6.%7"/>
      <w:legacy w:legacy="1" w:legacySpace="120" w:legacyIndent="1440"/>
      <w:lvlJc w:val="left"/>
      <w:pPr>
        <w:ind w:left="6570" w:hanging="1440"/>
      </w:pPr>
    </w:lvl>
    <w:lvl w:ilvl="7">
      <w:start w:val="1"/>
      <w:numFmt w:val="decimal"/>
      <w:lvlText w:val="%1.%2.%3.%4.%5.%6.%7.%8"/>
      <w:legacy w:legacy="1" w:legacySpace="120" w:legacyIndent="1800"/>
      <w:lvlJc w:val="left"/>
      <w:pPr>
        <w:ind w:left="8370" w:hanging="1800"/>
      </w:pPr>
    </w:lvl>
    <w:lvl w:ilvl="8">
      <w:start w:val="1"/>
      <w:numFmt w:val="decimal"/>
      <w:lvlText w:val="%1.%2.%3.%4.%5.%6.%7.%8.%9"/>
      <w:legacy w:legacy="1" w:legacySpace="120" w:legacyIndent="2160"/>
      <w:lvlJc w:val="left"/>
      <w:pPr>
        <w:ind w:left="10530" w:hanging="2160"/>
      </w:pPr>
    </w:lvl>
  </w:abstractNum>
  <w:abstractNum w:abstractNumId="27" w15:restartNumberingAfterBreak="0">
    <w:nsid w:val="7A794E79"/>
    <w:multiLevelType w:val="hybridMultilevel"/>
    <w:tmpl w:val="4C92F5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DC3695A"/>
    <w:multiLevelType w:val="multilevel"/>
    <w:tmpl w:val="C4928FD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color w:val="000000"/>
      </w:rPr>
    </w:lvl>
  </w:abstractNum>
  <w:num w:numId="1">
    <w:abstractNumId w:val="19"/>
  </w:num>
  <w:num w:numId="2">
    <w:abstractNumId w:val="3"/>
  </w:num>
  <w:num w:numId="3">
    <w:abstractNumId w:val="26"/>
    <w:lvlOverride w:ilvl="0">
      <w:lvl w:ilvl="0">
        <w:start w:val="1"/>
        <w:numFmt w:val="decimal"/>
        <w:pStyle w:val="9"/>
        <w:lvlText w:val="%1"/>
        <w:legacy w:legacy="1" w:legacySpace="0" w:legacyIndent="0"/>
        <w:lvlJc w:val="left"/>
      </w:lvl>
    </w:lvlOverride>
    <w:lvlOverride w:ilvl="1">
      <w:lvl w:ilvl="1">
        <w:start w:val="5"/>
        <w:numFmt w:val="decimal"/>
        <w:lvlText w:val="%1.%2"/>
        <w:legacy w:legacy="1" w:legacySpace="120" w:legacyIndent="765"/>
        <w:lvlJc w:val="left"/>
        <w:pPr>
          <w:ind w:left="765" w:hanging="765"/>
        </w:pPr>
      </w:lvl>
    </w:lvlOverride>
    <w:lvlOverride w:ilvl="2">
      <w:lvl w:ilvl="2">
        <w:start w:val="6"/>
        <w:numFmt w:val="decimal"/>
        <w:lvlText w:val="%1.%2.%3"/>
        <w:legacy w:legacy="1" w:legacySpace="120" w:legacyIndent="765"/>
        <w:lvlJc w:val="left"/>
        <w:pPr>
          <w:ind w:left="1530" w:hanging="765"/>
        </w:pPr>
      </w:lvl>
    </w:lvlOverride>
    <w:lvlOverride w:ilvl="3">
      <w:lvl w:ilvl="3">
        <w:start w:val="2"/>
        <w:numFmt w:val="decimal"/>
        <w:lvlText w:val="%1.%2.%3.%4"/>
        <w:legacy w:legacy="1" w:legacySpace="120" w:legacyIndent="1080"/>
        <w:lvlJc w:val="left"/>
        <w:pPr>
          <w:ind w:left="2610" w:hanging="1080"/>
        </w:pPr>
      </w:lvl>
    </w:lvlOverride>
    <w:lvlOverride w:ilvl="4">
      <w:lvl w:ilvl="4">
        <w:start w:val="1"/>
        <w:numFmt w:val="decimal"/>
        <w:lvlText w:val="%1.%2.%3.%4.%5"/>
        <w:legacy w:legacy="1" w:legacySpace="120" w:legacyIndent="1080"/>
        <w:lvlJc w:val="left"/>
        <w:pPr>
          <w:ind w:left="3690" w:hanging="1080"/>
        </w:pPr>
      </w:lvl>
    </w:lvlOverride>
    <w:lvlOverride w:ilvl="5">
      <w:lvl w:ilvl="5">
        <w:start w:val="1"/>
        <w:numFmt w:val="decimal"/>
        <w:lvlText w:val="%1.%2.%3.%4.%5.%6"/>
        <w:legacy w:legacy="1" w:legacySpace="120" w:legacyIndent="1440"/>
        <w:lvlJc w:val="left"/>
        <w:pPr>
          <w:ind w:left="5130" w:hanging="1440"/>
        </w:pPr>
      </w:lvl>
    </w:lvlOverride>
    <w:lvlOverride w:ilvl="6">
      <w:lvl w:ilvl="6">
        <w:start w:val="1"/>
        <w:numFmt w:val="decimal"/>
        <w:lvlText w:val="%1.%2.%3.%4.%5.%6.%7"/>
        <w:legacy w:legacy="1" w:legacySpace="120" w:legacyIndent="1440"/>
        <w:lvlJc w:val="left"/>
        <w:pPr>
          <w:ind w:left="6570" w:hanging="1440"/>
        </w:pPr>
      </w:lvl>
    </w:lvlOverride>
    <w:lvlOverride w:ilvl="7">
      <w:lvl w:ilvl="7">
        <w:start w:val="1"/>
        <w:numFmt w:val="decimal"/>
        <w:lvlText w:val="%1.%2.%3.%4.%5.%6.%7.%8"/>
        <w:legacy w:legacy="1" w:legacySpace="120" w:legacyIndent="1800"/>
        <w:lvlJc w:val="left"/>
        <w:pPr>
          <w:ind w:left="8370" w:hanging="1800"/>
        </w:pPr>
      </w:lvl>
    </w:lvlOverride>
    <w:lvlOverride w:ilvl="8">
      <w:lvl w:ilvl="8">
        <w:start w:val="1"/>
        <w:numFmt w:val="decimal"/>
        <w:lvlText w:val="%1.%2.%3.%4.%5.%6.%7.%8.%9"/>
        <w:legacy w:legacy="1" w:legacySpace="120" w:legacyIndent="2160"/>
        <w:lvlJc w:val="left"/>
        <w:pPr>
          <w:ind w:left="10530" w:hanging="2160"/>
        </w:pPr>
      </w:lvl>
    </w:lvlOverride>
  </w:num>
  <w:num w:numId="4">
    <w:abstractNumId w:val="9"/>
  </w:num>
  <w:num w:numId="5">
    <w:abstractNumId w:val="11"/>
  </w:num>
  <w:num w:numId="6">
    <w:abstractNumId w:val="12"/>
  </w:num>
  <w:num w:numId="7">
    <w:abstractNumId w:val="5"/>
  </w:num>
  <w:num w:numId="8">
    <w:abstractNumId w:val="24"/>
  </w:num>
  <w:num w:numId="9">
    <w:abstractNumId w:val="6"/>
  </w:num>
  <w:num w:numId="10">
    <w:abstractNumId w:val="1"/>
  </w:num>
  <w:num w:numId="11">
    <w:abstractNumId w:val="8"/>
  </w:num>
  <w:num w:numId="12">
    <w:abstractNumId w:val="22"/>
  </w:num>
  <w:num w:numId="13">
    <w:abstractNumId w:val="16"/>
  </w:num>
  <w:num w:numId="14">
    <w:abstractNumId w:val="17"/>
  </w:num>
  <w:num w:numId="15">
    <w:abstractNumId w:val="13"/>
  </w:num>
  <w:num w:numId="16">
    <w:abstractNumId w:val="21"/>
  </w:num>
  <w:num w:numId="17">
    <w:abstractNumId w:val="14"/>
  </w:num>
  <w:num w:numId="18">
    <w:abstractNumId w:val="18"/>
  </w:num>
  <w:num w:numId="19">
    <w:abstractNumId w:val="28"/>
  </w:num>
  <w:num w:numId="20">
    <w:abstractNumId w:val="7"/>
  </w:num>
  <w:num w:numId="21">
    <w:abstractNumId w:val="25"/>
  </w:num>
  <w:num w:numId="22">
    <w:abstractNumId w:val="4"/>
  </w:num>
  <w:num w:numId="23">
    <w:abstractNumId w:val="27"/>
  </w:num>
  <w:num w:numId="24">
    <w:abstractNumId w:val="0"/>
  </w:num>
  <w:num w:numId="25">
    <w:abstractNumId w:val="15"/>
  </w:num>
  <w:num w:numId="26">
    <w:abstractNumId w:val="10"/>
  </w:num>
  <w:num w:numId="27">
    <w:abstractNumId w:val="23"/>
  </w:num>
  <w:num w:numId="28">
    <w:abstractNumId w:val="2"/>
  </w:num>
  <w:num w:numId="29">
    <w:abstractNumId w:val="20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08"/>
  <w:autoHyphenation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2371"/>
    <w:rsid w:val="00000B30"/>
    <w:rsid w:val="00001B9E"/>
    <w:rsid w:val="00004146"/>
    <w:rsid w:val="000044E8"/>
    <w:rsid w:val="00004EF3"/>
    <w:rsid w:val="00007A75"/>
    <w:rsid w:val="000107C3"/>
    <w:rsid w:val="0001145B"/>
    <w:rsid w:val="0001148D"/>
    <w:rsid w:val="00013100"/>
    <w:rsid w:val="00013107"/>
    <w:rsid w:val="0001357B"/>
    <w:rsid w:val="00014B90"/>
    <w:rsid w:val="000168AF"/>
    <w:rsid w:val="000176D5"/>
    <w:rsid w:val="00017DC4"/>
    <w:rsid w:val="00017E28"/>
    <w:rsid w:val="00021379"/>
    <w:rsid w:val="00021C0F"/>
    <w:rsid w:val="00023E0B"/>
    <w:rsid w:val="000243D5"/>
    <w:rsid w:val="00024494"/>
    <w:rsid w:val="00024603"/>
    <w:rsid w:val="00024897"/>
    <w:rsid w:val="00025C86"/>
    <w:rsid w:val="00026F19"/>
    <w:rsid w:val="00027170"/>
    <w:rsid w:val="00027F15"/>
    <w:rsid w:val="000301E9"/>
    <w:rsid w:val="000303CF"/>
    <w:rsid w:val="000309AF"/>
    <w:rsid w:val="0003258D"/>
    <w:rsid w:val="00034B58"/>
    <w:rsid w:val="00034D01"/>
    <w:rsid w:val="0003553F"/>
    <w:rsid w:val="000361D7"/>
    <w:rsid w:val="0003732B"/>
    <w:rsid w:val="00042734"/>
    <w:rsid w:val="00046330"/>
    <w:rsid w:val="00047586"/>
    <w:rsid w:val="0004772D"/>
    <w:rsid w:val="00052160"/>
    <w:rsid w:val="00052BAB"/>
    <w:rsid w:val="00063A78"/>
    <w:rsid w:val="0006579F"/>
    <w:rsid w:val="00070022"/>
    <w:rsid w:val="0007174D"/>
    <w:rsid w:val="00072358"/>
    <w:rsid w:val="00074C98"/>
    <w:rsid w:val="00077C78"/>
    <w:rsid w:val="00080227"/>
    <w:rsid w:val="00080338"/>
    <w:rsid w:val="0008034B"/>
    <w:rsid w:val="00081F6E"/>
    <w:rsid w:val="00082334"/>
    <w:rsid w:val="000827D8"/>
    <w:rsid w:val="000837E1"/>
    <w:rsid w:val="000842E1"/>
    <w:rsid w:val="00084F29"/>
    <w:rsid w:val="000859DE"/>
    <w:rsid w:val="00085F64"/>
    <w:rsid w:val="0008697E"/>
    <w:rsid w:val="00086CA1"/>
    <w:rsid w:val="00087DEC"/>
    <w:rsid w:val="00087F34"/>
    <w:rsid w:val="00090A73"/>
    <w:rsid w:val="0009252F"/>
    <w:rsid w:val="00094CAD"/>
    <w:rsid w:val="00094F8C"/>
    <w:rsid w:val="0009540B"/>
    <w:rsid w:val="00096B92"/>
    <w:rsid w:val="00097B08"/>
    <w:rsid w:val="000A0D43"/>
    <w:rsid w:val="000A0E6A"/>
    <w:rsid w:val="000A0F34"/>
    <w:rsid w:val="000A1AAA"/>
    <w:rsid w:val="000A4E78"/>
    <w:rsid w:val="000A5771"/>
    <w:rsid w:val="000A7448"/>
    <w:rsid w:val="000B4BF4"/>
    <w:rsid w:val="000B67BD"/>
    <w:rsid w:val="000B6F5A"/>
    <w:rsid w:val="000C1F2F"/>
    <w:rsid w:val="000C2D2B"/>
    <w:rsid w:val="000C38D6"/>
    <w:rsid w:val="000C4097"/>
    <w:rsid w:val="000C49DE"/>
    <w:rsid w:val="000C4C8F"/>
    <w:rsid w:val="000C5695"/>
    <w:rsid w:val="000C5E7F"/>
    <w:rsid w:val="000C6511"/>
    <w:rsid w:val="000C65A3"/>
    <w:rsid w:val="000C7511"/>
    <w:rsid w:val="000C776D"/>
    <w:rsid w:val="000D0BF2"/>
    <w:rsid w:val="000D1122"/>
    <w:rsid w:val="000D1630"/>
    <w:rsid w:val="000D16FD"/>
    <w:rsid w:val="000D2262"/>
    <w:rsid w:val="000D26EF"/>
    <w:rsid w:val="000D33BF"/>
    <w:rsid w:val="000D592D"/>
    <w:rsid w:val="000D62E8"/>
    <w:rsid w:val="000D6B42"/>
    <w:rsid w:val="000D7C69"/>
    <w:rsid w:val="000E3B41"/>
    <w:rsid w:val="000E45E3"/>
    <w:rsid w:val="000E4B11"/>
    <w:rsid w:val="000E5A8E"/>
    <w:rsid w:val="000E5F72"/>
    <w:rsid w:val="000E7322"/>
    <w:rsid w:val="000E75B8"/>
    <w:rsid w:val="000E7B6C"/>
    <w:rsid w:val="000F35F3"/>
    <w:rsid w:val="000F3700"/>
    <w:rsid w:val="000F6E9F"/>
    <w:rsid w:val="000F6F22"/>
    <w:rsid w:val="000F7284"/>
    <w:rsid w:val="000F7855"/>
    <w:rsid w:val="00100A45"/>
    <w:rsid w:val="00101072"/>
    <w:rsid w:val="00101B00"/>
    <w:rsid w:val="00101C63"/>
    <w:rsid w:val="001023E3"/>
    <w:rsid w:val="0010247C"/>
    <w:rsid w:val="001029A8"/>
    <w:rsid w:val="00102F7D"/>
    <w:rsid w:val="00103920"/>
    <w:rsid w:val="0010442B"/>
    <w:rsid w:val="00105DD1"/>
    <w:rsid w:val="00106B7B"/>
    <w:rsid w:val="0010773B"/>
    <w:rsid w:val="00111BAB"/>
    <w:rsid w:val="00112D76"/>
    <w:rsid w:val="00112F62"/>
    <w:rsid w:val="0011337E"/>
    <w:rsid w:val="00113C9A"/>
    <w:rsid w:val="00114030"/>
    <w:rsid w:val="00115BDC"/>
    <w:rsid w:val="00115CD3"/>
    <w:rsid w:val="001163AC"/>
    <w:rsid w:val="00116EB8"/>
    <w:rsid w:val="00117E0C"/>
    <w:rsid w:val="0012091D"/>
    <w:rsid w:val="0012166B"/>
    <w:rsid w:val="00121E3C"/>
    <w:rsid w:val="00122597"/>
    <w:rsid w:val="00123857"/>
    <w:rsid w:val="001254B2"/>
    <w:rsid w:val="00125D71"/>
    <w:rsid w:val="0012651A"/>
    <w:rsid w:val="0012690D"/>
    <w:rsid w:val="00127657"/>
    <w:rsid w:val="00134820"/>
    <w:rsid w:val="00134E04"/>
    <w:rsid w:val="0013683E"/>
    <w:rsid w:val="00137D8D"/>
    <w:rsid w:val="001402FF"/>
    <w:rsid w:val="00141D28"/>
    <w:rsid w:val="001428C1"/>
    <w:rsid w:val="00143AA5"/>
    <w:rsid w:val="001448A7"/>
    <w:rsid w:val="00146BBA"/>
    <w:rsid w:val="00146F16"/>
    <w:rsid w:val="00147736"/>
    <w:rsid w:val="00147B18"/>
    <w:rsid w:val="00147B31"/>
    <w:rsid w:val="00150018"/>
    <w:rsid w:val="00150B78"/>
    <w:rsid w:val="00151C24"/>
    <w:rsid w:val="00153581"/>
    <w:rsid w:val="00153A04"/>
    <w:rsid w:val="001544F6"/>
    <w:rsid w:val="00155E5D"/>
    <w:rsid w:val="00156288"/>
    <w:rsid w:val="001579BA"/>
    <w:rsid w:val="00160054"/>
    <w:rsid w:val="00161D3B"/>
    <w:rsid w:val="0016331D"/>
    <w:rsid w:val="00163717"/>
    <w:rsid w:val="00163C71"/>
    <w:rsid w:val="00164779"/>
    <w:rsid w:val="00164D2D"/>
    <w:rsid w:val="001671E5"/>
    <w:rsid w:val="00170313"/>
    <w:rsid w:val="00170D33"/>
    <w:rsid w:val="00171A3D"/>
    <w:rsid w:val="001764CE"/>
    <w:rsid w:val="00176CE5"/>
    <w:rsid w:val="00177621"/>
    <w:rsid w:val="0018302E"/>
    <w:rsid w:val="00184BC6"/>
    <w:rsid w:val="00186F51"/>
    <w:rsid w:val="001912E9"/>
    <w:rsid w:val="001914B5"/>
    <w:rsid w:val="00191D61"/>
    <w:rsid w:val="0019237B"/>
    <w:rsid w:val="0019343E"/>
    <w:rsid w:val="001953DA"/>
    <w:rsid w:val="00195F58"/>
    <w:rsid w:val="001965E8"/>
    <w:rsid w:val="00196F88"/>
    <w:rsid w:val="001A017E"/>
    <w:rsid w:val="001A1CE8"/>
    <w:rsid w:val="001A3169"/>
    <w:rsid w:val="001A3702"/>
    <w:rsid w:val="001A5DF3"/>
    <w:rsid w:val="001B134C"/>
    <w:rsid w:val="001B143B"/>
    <w:rsid w:val="001B1839"/>
    <w:rsid w:val="001B1DA1"/>
    <w:rsid w:val="001B26AB"/>
    <w:rsid w:val="001B2C67"/>
    <w:rsid w:val="001B3F3D"/>
    <w:rsid w:val="001B534F"/>
    <w:rsid w:val="001B6378"/>
    <w:rsid w:val="001B65F4"/>
    <w:rsid w:val="001B73B4"/>
    <w:rsid w:val="001B7683"/>
    <w:rsid w:val="001C10B4"/>
    <w:rsid w:val="001C2444"/>
    <w:rsid w:val="001C3C9B"/>
    <w:rsid w:val="001C4BF5"/>
    <w:rsid w:val="001C4D9F"/>
    <w:rsid w:val="001C4DCA"/>
    <w:rsid w:val="001D31D0"/>
    <w:rsid w:val="001D4620"/>
    <w:rsid w:val="001D4FF9"/>
    <w:rsid w:val="001D5A14"/>
    <w:rsid w:val="001D614E"/>
    <w:rsid w:val="001D6E9D"/>
    <w:rsid w:val="001D7532"/>
    <w:rsid w:val="001D7C9E"/>
    <w:rsid w:val="001E07C9"/>
    <w:rsid w:val="001E10AB"/>
    <w:rsid w:val="001E1D0A"/>
    <w:rsid w:val="001E295D"/>
    <w:rsid w:val="001E2FF1"/>
    <w:rsid w:val="001E5A3F"/>
    <w:rsid w:val="001E65D4"/>
    <w:rsid w:val="001E6AFF"/>
    <w:rsid w:val="001E6DA9"/>
    <w:rsid w:val="001F1711"/>
    <w:rsid w:val="001F1866"/>
    <w:rsid w:val="001F24E6"/>
    <w:rsid w:val="001F2895"/>
    <w:rsid w:val="001F2CA1"/>
    <w:rsid w:val="001F2CA5"/>
    <w:rsid w:val="001F6F66"/>
    <w:rsid w:val="001F7A57"/>
    <w:rsid w:val="001F7D55"/>
    <w:rsid w:val="00200C0C"/>
    <w:rsid w:val="00200F95"/>
    <w:rsid w:val="00202C95"/>
    <w:rsid w:val="0020311D"/>
    <w:rsid w:val="00204548"/>
    <w:rsid w:val="00204E0D"/>
    <w:rsid w:val="00205357"/>
    <w:rsid w:val="00205F02"/>
    <w:rsid w:val="0020613F"/>
    <w:rsid w:val="0020631B"/>
    <w:rsid w:val="002063F5"/>
    <w:rsid w:val="00207546"/>
    <w:rsid w:val="00210392"/>
    <w:rsid w:val="00213C73"/>
    <w:rsid w:val="00213EEF"/>
    <w:rsid w:val="0021427B"/>
    <w:rsid w:val="00215082"/>
    <w:rsid w:val="002157F9"/>
    <w:rsid w:val="00215D9B"/>
    <w:rsid w:val="002174D4"/>
    <w:rsid w:val="00217827"/>
    <w:rsid w:val="00220192"/>
    <w:rsid w:val="002205AE"/>
    <w:rsid w:val="00220EBA"/>
    <w:rsid w:val="0022532B"/>
    <w:rsid w:val="002259CB"/>
    <w:rsid w:val="00227146"/>
    <w:rsid w:val="00227746"/>
    <w:rsid w:val="00231289"/>
    <w:rsid w:val="00231F46"/>
    <w:rsid w:val="00232923"/>
    <w:rsid w:val="0023560C"/>
    <w:rsid w:val="0023611C"/>
    <w:rsid w:val="002412E5"/>
    <w:rsid w:val="002414BF"/>
    <w:rsid w:val="00245B21"/>
    <w:rsid w:val="00245CCD"/>
    <w:rsid w:val="0025414E"/>
    <w:rsid w:val="002542A3"/>
    <w:rsid w:val="00254953"/>
    <w:rsid w:val="00254BF3"/>
    <w:rsid w:val="00255A1A"/>
    <w:rsid w:val="002606B9"/>
    <w:rsid w:val="00262A0D"/>
    <w:rsid w:val="002643AA"/>
    <w:rsid w:val="002666A9"/>
    <w:rsid w:val="002677E8"/>
    <w:rsid w:val="0027334A"/>
    <w:rsid w:val="00273A19"/>
    <w:rsid w:val="00273EB4"/>
    <w:rsid w:val="00274055"/>
    <w:rsid w:val="00274711"/>
    <w:rsid w:val="00276F80"/>
    <w:rsid w:val="0027744E"/>
    <w:rsid w:val="00280970"/>
    <w:rsid w:val="002814E4"/>
    <w:rsid w:val="00284A4C"/>
    <w:rsid w:val="00284BDA"/>
    <w:rsid w:val="00285505"/>
    <w:rsid w:val="0029003A"/>
    <w:rsid w:val="0029019A"/>
    <w:rsid w:val="002902D4"/>
    <w:rsid w:val="002908B1"/>
    <w:rsid w:val="002922BC"/>
    <w:rsid w:val="00293C80"/>
    <w:rsid w:val="00294817"/>
    <w:rsid w:val="002949B5"/>
    <w:rsid w:val="00295552"/>
    <w:rsid w:val="00295707"/>
    <w:rsid w:val="002957CE"/>
    <w:rsid w:val="00296F66"/>
    <w:rsid w:val="00297711"/>
    <w:rsid w:val="002A1802"/>
    <w:rsid w:val="002A18A6"/>
    <w:rsid w:val="002A252F"/>
    <w:rsid w:val="002A303C"/>
    <w:rsid w:val="002A333C"/>
    <w:rsid w:val="002A499E"/>
    <w:rsid w:val="002A4D82"/>
    <w:rsid w:val="002A5266"/>
    <w:rsid w:val="002A5C48"/>
    <w:rsid w:val="002A6BAB"/>
    <w:rsid w:val="002B0647"/>
    <w:rsid w:val="002B0753"/>
    <w:rsid w:val="002B0868"/>
    <w:rsid w:val="002B0ECD"/>
    <w:rsid w:val="002B0FED"/>
    <w:rsid w:val="002B1864"/>
    <w:rsid w:val="002B2363"/>
    <w:rsid w:val="002B275B"/>
    <w:rsid w:val="002B5D69"/>
    <w:rsid w:val="002C0F0E"/>
    <w:rsid w:val="002C3AA5"/>
    <w:rsid w:val="002C464A"/>
    <w:rsid w:val="002C5CFD"/>
    <w:rsid w:val="002C77BB"/>
    <w:rsid w:val="002D05E4"/>
    <w:rsid w:val="002D223F"/>
    <w:rsid w:val="002D275D"/>
    <w:rsid w:val="002D5D35"/>
    <w:rsid w:val="002D6CA6"/>
    <w:rsid w:val="002D6DEC"/>
    <w:rsid w:val="002D7634"/>
    <w:rsid w:val="002D7A29"/>
    <w:rsid w:val="002E00B7"/>
    <w:rsid w:val="002E05B5"/>
    <w:rsid w:val="002E0C32"/>
    <w:rsid w:val="002E141F"/>
    <w:rsid w:val="002E18E1"/>
    <w:rsid w:val="002E20F9"/>
    <w:rsid w:val="002E22B5"/>
    <w:rsid w:val="002E38A9"/>
    <w:rsid w:val="002E4999"/>
    <w:rsid w:val="002E4A2D"/>
    <w:rsid w:val="002E5900"/>
    <w:rsid w:val="002E5AE4"/>
    <w:rsid w:val="002E607E"/>
    <w:rsid w:val="002E761C"/>
    <w:rsid w:val="002E7961"/>
    <w:rsid w:val="002F2A01"/>
    <w:rsid w:val="002F5AFB"/>
    <w:rsid w:val="002F636B"/>
    <w:rsid w:val="002F674A"/>
    <w:rsid w:val="002F68A7"/>
    <w:rsid w:val="003001C7"/>
    <w:rsid w:val="00301878"/>
    <w:rsid w:val="003020DD"/>
    <w:rsid w:val="00302AF5"/>
    <w:rsid w:val="00303253"/>
    <w:rsid w:val="00304CBC"/>
    <w:rsid w:val="003050C9"/>
    <w:rsid w:val="003051B2"/>
    <w:rsid w:val="00305721"/>
    <w:rsid w:val="00305B88"/>
    <w:rsid w:val="00306197"/>
    <w:rsid w:val="0030730A"/>
    <w:rsid w:val="00312345"/>
    <w:rsid w:val="0031579C"/>
    <w:rsid w:val="00315E93"/>
    <w:rsid w:val="003165B6"/>
    <w:rsid w:val="003175F9"/>
    <w:rsid w:val="00322779"/>
    <w:rsid w:val="00323CB1"/>
    <w:rsid w:val="00324E48"/>
    <w:rsid w:val="00326769"/>
    <w:rsid w:val="00326D16"/>
    <w:rsid w:val="0032710B"/>
    <w:rsid w:val="00327259"/>
    <w:rsid w:val="003279AC"/>
    <w:rsid w:val="00331C2A"/>
    <w:rsid w:val="00332C1D"/>
    <w:rsid w:val="00332D3C"/>
    <w:rsid w:val="00333413"/>
    <w:rsid w:val="003345AF"/>
    <w:rsid w:val="00341D5A"/>
    <w:rsid w:val="00344E68"/>
    <w:rsid w:val="00344FEE"/>
    <w:rsid w:val="003462DD"/>
    <w:rsid w:val="00346594"/>
    <w:rsid w:val="00346D18"/>
    <w:rsid w:val="003470E6"/>
    <w:rsid w:val="0035030F"/>
    <w:rsid w:val="0035070F"/>
    <w:rsid w:val="003513D8"/>
    <w:rsid w:val="00351897"/>
    <w:rsid w:val="00351CC9"/>
    <w:rsid w:val="003526FC"/>
    <w:rsid w:val="00353D02"/>
    <w:rsid w:val="00353E79"/>
    <w:rsid w:val="00354586"/>
    <w:rsid w:val="00355869"/>
    <w:rsid w:val="0035709C"/>
    <w:rsid w:val="00357DFB"/>
    <w:rsid w:val="00360E0F"/>
    <w:rsid w:val="00361E43"/>
    <w:rsid w:val="00363F3A"/>
    <w:rsid w:val="00364433"/>
    <w:rsid w:val="0036449C"/>
    <w:rsid w:val="00372427"/>
    <w:rsid w:val="00373618"/>
    <w:rsid w:val="00375510"/>
    <w:rsid w:val="00376755"/>
    <w:rsid w:val="0037738A"/>
    <w:rsid w:val="00380126"/>
    <w:rsid w:val="00380303"/>
    <w:rsid w:val="0038210C"/>
    <w:rsid w:val="00382613"/>
    <w:rsid w:val="00382C16"/>
    <w:rsid w:val="003830AA"/>
    <w:rsid w:val="00384493"/>
    <w:rsid w:val="00385BAA"/>
    <w:rsid w:val="00386151"/>
    <w:rsid w:val="00386511"/>
    <w:rsid w:val="00386655"/>
    <w:rsid w:val="00386FC3"/>
    <w:rsid w:val="003878D0"/>
    <w:rsid w:val="00391249"/>
    <w:rsid w:val="00391405"/>
    <w:rsid w:val="00391478"/>
    <w:rsid w:val="003915FE"/>
    <w:rsid w:val="003917F8"/>
    <w:rsid w:val="00391B91"/>
    <w:rsid w:val="00391C40"/>
    <w:rsid w:val="003936DD"/>
    <w:rsid w:val="00393FC3"/>
    <w:rsid w:val="003941B0"/>
    <w:rsid w:val="003954AD"/>
    <w:rsid w:val="0039699A"/>
    <w:rsid w:val="003A3968"/>
    <w:rsid w:val="003A3C71"/>
    <w:rsid w:val="003A3E3F"/>
    <w:rsid w:val="003A4A00"/>
    <w:rsid w:val="003A5698"/>
    <w:rsid w:val="003A625E"/>
    <w:rsid w:val="003A646D"/>
    <w:rsid w:val="003B01FC"/>
    <w:rsid w:val="003B1E7D"/>
    <w:rsid w:val="003B67E7"/>
    <w:rsid w:val="003B7B33"/>
    <w:rsid w:val="003C100C"/>
    <w:rsid w:val="003C1349"/>
    <w:rsid w:val="003C1D8B"/>
    <w:rsid w:val="003C615B"/>
    <w:rsid w:val="003C6E78"/>
    <w:rsid w:val="003C75BE"/>
    <w:rsid w:val="003D0278"/>
    <w:rsid w:val="003D1089"/>
    <w:rsid w:val="003D15A9"/>
    <w:rsid w:val="003D164A"/>
    <w:rsid w:val="003D1F20"/>
    <w:rsid w:val="003D3822"/>
    <w:rsid w:val="003D3E49"/>
    <w:rsid w:val="003D452A"/>
    <w:rsid w:val="003D4C74"/>
    <w:rsid w:val="003D5902"/>
    <w:rsid w:val="003E1488"/>
    <w:rsid w:val="003E17DC"/>
    <w:rsid w:val="003E2D25"/>
    <w:rsid w:val="003E33A0"/>
    <w:rsid w:val="003E3890"/>
    <w:rsid w:val="003E6C0E"/>
    <w:rsid w:val="003F0252"/>
    <w:rsid w:val="003F543D"/>
    <w:rsid w:val="00400B32"/>
    <w:rsid w:val="00400E1E"/>
    <w:rsid w:val="00402ED7"/>
    <w:rsid w:val="00403D1A"/>
    <w:rsid w:val="004066B9"/>
    <w:rsid w:val="00410667"/>
    <w:rsid w:val="00414658"/>
    <w:rsid w:val="00420154"/>
    <w:rsid w:val="0042161E"/>
    <w:rsid w:val="004219EC"/>
    <w:rsid w:val="00421AA8"/>
    <w:rsid w:val="00423ACF"/>
    <w:rsid w:val="00423BC7"/>
    <w:rsid w:val="00423E6F"/>
    <w:rsid w:val="00424446"/>
    <w:rsid w:val="0042488B"/>
    <w:rsid w:val="0042498B"/>
    <w:rsid w:val="0042500E"/>
    <w:rsid w:val="0042661E"/>
    <w:rsid w:val="004276B8"/>
    <w:rsid w:val="00427CDC"/>
    <w:rsid w:val="00427E3E"/>
    <w:rsid w:val="004316E7"/>
    <w:rsid w:val="00434297"/>
    <w:rsid w:val="00436A30"/>
    <w:rsid w:val="00437DEF"/>
    <w:rsid w:val="00440AAD"/>
    <w:rsid w:val="0044151F"/>
    <w:rsid w:val="00441F4D"/>
    <w:rsid w:val="004421EB"/>
    <w:rsid w:val="004440A4"/>
    <w:rsid w:val="0044543C"/>
    <w:rsid w:val="00445CFE"/>
    <w:rsid w:val="004465D2"/>
    <w:rsid w:val="00447349"/>
    <w:rsid w:val="0045050D"/>
    <w:rsid w:val="00450DA8"/>
    <w:rsid w:val="004532F0"/>
    <w:rsid w:val="00454B93"/>
    <w:rsid w:val="00454C5D"/>
    <w:rsid w:val="0045530D"/>
    <w:rsid w:val="0045756B"/>
    <w:rsid w:val="004614E0"/>
    <w:rsid w:val="00462E15"/>
    <w:rsid w:val="00463755"/>
    <w:rsid w:val="00463DDF"/>
    <w:rsid w:val="00464AE8"/>
    <w:rsid w:val="0046595E"/>
    <w:rsid w:val="00466004"/>
    <w:rsid w:val="00466382"/>
    <w:rsid w:val="00466843"/>
    <w:rsid w:val="00466AD2"/>
    <w:rsid w:val="004673FD"/>
    <w:rsid w:val="00470B3F"/>
    <w:rsid w:val="00472E21"/>
    <w:rsid w:val="00474A2A"/>
    <w:rsid w:val="00476B81"/>
    <w:rsid w:val="0048184E"/>
    <w:rsid w:val="00482FCE"/>
    <w:rsid w:val="004830CA"/>
    <w:rsid w:val="00484770"/>
    <w:rsid w:val="00484DBD"/>
    <w:rsid w:val="00485850"/>
    <w:rsid w:val="00486BD7"/>
    <w:rsid w:val="00490B87"/>
    <w:rsid w:val="00490BED"/>
    <w:rsid w:val="00490BF8"/>
    <w:rsid w:val="00492B77"/>
    <w:rsid w:val="004937FE"/>
    <w:rsid w:val="00493B61"/>
    <w:rsid w:val="00494926"/>
    <w:rsid w:val="00494BDD"/>
    <w:rsid w:val="00495764"/>
    <w:rsid w:val="00496414"/>
    <w:rsid w:val="00497A3D"/>
    <w:rsid w:val="004A062E"/>
    <w:rsid w:val="004A1084"/>
    <w:rsid w:val="004A5639"/>
    <w:rsid w:val="004A62FF"/>
    <w:rsid w:val="004A71F1"/>
    <w:rsid w:val="004B0361"/>
    <w:rsid w:val="004B1AD4"/>
    <w:rsid w:val="004B2A1F"/>
    <w:rsid w:val="004B571B"/>
    <w:rsid w:val="004B59C8"/>
    <w:rsid w:val="004B5ACC"/>
    <w:rsid w:val="004B602A"/>
    <w:rsid w:val="004C2206"/>
    <w:rsid w:val="004C5684"/>
    <w:rsid w:val="004C6316"/>
    <w:rsid w:val="004C75EE"/>
    <w:rsid w:val="004D05FA"/>
    <w:rsid w:val="004D06A2"/>
    <w:rsid w:val="004D0AC8"/>
    <w:rsid w:val="004D194E"/>
    <w:rsid w:val="004D1B98"/>
    <w:rsid w:val="004D2B5F"/>
    <w:rsid w:val="004D3FCE"/>
    <w:rsid w:val="004D54B3"/>
    <w:rsid w:val="004D7543"/>
    <w:rsid w:val="004D790F"/>
    <w:rsid w:val="004E0624"/>
    <w:rsid w:val="004E0B0E"/>
    <w:rsid w:val="004E2A2E"/>
    <w:rsid w:val="004E3D03"/>
    <w:rsid w:val="004E4EF4"/>
    <w:rsid w:val="004E5391"/>
    <w:rsid w:val="004E5E4D"/>
    <w:rsid w:val="004F07CD"/>
    <w:rsid w:val="004F0CD2"/>
    <w:rsid w:val="004F165C"/>
    <w:rsid w:val="004F49CD"/>
    <w:rsid w:val="004F6953"/>
    <w:rsid w:val="00500043"/>
    <w:rsid w:val="0050216D"/>
    <w:rsid w:val="005042CF"/>
    <w:rsid w:val="00504AEC"/>
    <w:rsid w:val="005054E1"/>
    <w:rsid w:val="005072AF"/>
    <w:rsid w:val="00511DB4"/>
    <w:rsid w:val="005127C5"/>
    <w:rsid w:val="0051412A"/>
    <w:rsid w:val="00514316"/>
    <w:rsid w:val="00514CCD"/>
    <w:rsid w:val="00515FBD"/>
    <w:rsid w:val="0052062D"/>
    <w:rsid w:val="005218E9"/>
    <w:rsid w:val="00521C1A"/>
    <w:rsid w:val="00522EF3"/>
    <w:rsid w:val="00523D6E"/>
    <w:rsid w:val="005243B1"/>
    <w:rsid w:val="00524A17"/>
    <w:rsid w:val="0052676B"/>
    <w:rsid w:val="00526ECF"/>
    <w:rsid w:val="00530C69"/>
    <w:rsid w:val="005320F8"/>
    <w:rsid w:val="00532516"/>
    <w:rsid w:val="00532679"/>
    <w:rsid w:val="00532A37"/>
    <w:rsid w:val="00532B59"/>
    <w:rsid w:val="00533288"/>
    <w:rsid w:val="005336B5"/>
    <w:rsid w:val="00533DE6"/>
    <w:rsid w:val="00533FDB"/>
    <w:rsid w:val="00534551"/>
    <w:rsid w:val="00536886"/>
    <w:rsid w:val="00536F32"/>
    <w:rsid w:val="005403D6"/>
    <w:rsid w:val="0054247E"/>
    <w:rsid w:val="0054286F"/>
    <w:rsid w:val="00542C76"/>
    <w:rsid w:val="0054383C"/>
    <w:rsid w:val="00545CFC"/>
    <w:rsid w:val="005465B9"/>
    <w:rsid w:val="0055150A"/>
    <w:rsid w:val="00551EA9"/>
    <w:rsid w:val="005550A4"/>
    <w:rsid w:val="005554FC"/>
    <w:rsid w:val="00560116"/>
    <w:rsid w:val="005604A7"/>
    <w:rsid w:val="00560B69"/>
    <w:rsid w:val="00564103"/>
    <w:rsid w:val="00565431"/>
    <w:rsid w:val="00565EBB"/>
    <w:rsid w:val="00566EEB"/>
    <w:rsid w:val="00567381"/>
    <w:rsid w:val="0056757C"/>
    <w:rsid w:val="0057158D"/>
    <w:rsid w:val="005739FC"/>
    <w:rsid w:val="0057432C"/>
    <w:rsid w:val="00574965"/>
    <w:rsid w:val="00574BB5"/>
    <w:rsid w:val="00575177"/>
    <w:rsid w:val="005754A1"/>
    <w:rsid w:val="0058124A"/>
    <w:rsid w:val="0058256C"/>
    <w:rsid w:val="00582FE6"/>
    <w:rsid w:val="005862F3"/>
    <w:rsid w:val="00586A5B"/>
    <w:rsid w:val="005872B7"/>
    <w:rsid w:val="00590F60"/>
    <w:rsid w:val="005925A7"/>
    <w:rsid w:val="00592DA2"/>
    <w:rsid w:val="0059328A"/>
    <w:rsid w:val="005935D1"/>
    <w:rsid w:val="005954FB"/>
    <w:rsid w:val="00595EF7"/>
    <w:rsid w:val="005969FC"/>
    <w:rsid w:val="005A0372"/>
    <w:rsid w:val="005A1CE1"/>
    <w:rsid w:val="005A2DD9"/>
    <w:rsid w:val="005A4204"/>
    <w:rsid w:val="005A5E9A"/>
    <w:rsid w:val="005A7686"/>
    <w:rsid w:val="005B15C3"/>
    <w:rsid w:val="005B1D18"/>
    <w:rsid w:val="005B1D40"/>
    <w:rsid w:val="005B3139"/>
    <w:rsid w:val="005B5124"/>
    <w:rsid w:val="005B5CEE"/>
    <w:rsid w:val="005B7866"/>
    <w:rsid w:val="005B7BE6"/>
    <w:rsid w:val="005C2167"/>
    <w:rsid w:val="005C2991"/>
    <w:rsid w:val="005C367E"/>
    <w:rsid w:val="005C4998"/>
    <w:rsid w:val="005C4B04"/>
    <w:rsid w:val="005C5427"/>
    <w:rsid w:val="005D067C"/>
    <w:rsid w:val="005D0902"/>
    <w:rsid w:val="005D0BDD"/>
    <w:rsid w:val="005D160B"/>
    <w:rsid w:val="005D29BD"/>
    <w:rsid w:val="005D5E7C"/>
    <w:rsid w:val="005D7277"/>
    <w:rsid w:val="005D7565"/>
    <w:rsid w:val="005D7B40"/>
    <w:rsid w:val="005E0599"/>
    <w:rsid w:val="005E1B4D"/>
    <w:rsid w:val="005E1C4E"/>
    <w:rsid w:val="005E3419"/>
    <w:rsid w:val="005E34E8"/>
    <w:rsid w:val="005E6020"/>
    <w:rsid w:val="005E6340"/>
    <w:rsid w:val="005E7270"/>
    <w:rsid w:val="005F0BF3"/>
    <w:rsid w:val="005F1367"/>
    <w:rsid w:val="005F1D41"/>
    <w:rsid w:val="005F2F3C"/>
    <w:rsid w:val="005F350A"/>
    <w:rsid w:val="005F4500"/>
    <w:rsid w:val="005F4B6B"/>
    <w:rsid w:val="005F4F88"/>
    <w:rsid w:val="005F55B6"/>
    <w:rsid w:val="005F63AD"/>
    <w:rsid w:val="005F6BD1"/>
    <w:rsid w:val="005F7580"/>
    <w:rsid w:val="005F7D56"/>
    <w:rsid w:val="00600421"/>
    <w:rsid w:val="00600D87"/>
    <w:rsid w:val="00605896"/>
    <w:rsid w:val="006059B2"/>
    <w:rsid w:val="00610487"/>
    <w:rsid w:val="006105F9"/>
    <w:rsid w:val="00610FD7"/>
    <w:rsid w:val="00611770"/>
    <w:rsid w:val="00613373"/>
    <w:rsid w:val="0061371D"/>
    <w:rsid w:val="00616839"/>
    <w:rsid w:val="00617887"/>
    <w:rsid w:val="0062235F"/>
    <w:rsid w:val="00622583"/>
    <w:rsid w:val="006244C3"/>
    <w:rsid w:val="00624DF6"/>
    <w:rsid w:val="00624FD0"/>
    <w:rsid w:val="00625809"/>
    <w:rsid w:val="0062586F"/>
    <w:rsid w:val="00625B11"/>
    <w:rsid w:val="00627028"/>
    <w:rsid w:val="00631355"/>
    <w:rsid w:val="00635668"/>
    <w:rsid w:val="00635A7F"/>
    <w:rsid w:val="00635B71"/>
    <w:rsid w:val="00637309"/>
    <w:rsid w:val="00637520"/>
    <w:rsid w:val="00641C44"/>
    <w:rsid w:val="006430FF"/>
    <w:rsid w:val="00643839"/>
    <w:rsid w:val="00644639"/>
    <w:rsid w:val="00645AD7"/>
    <w:rsid w:val="0065074E"/>
    <w:rsid w:val="00651877"/>
    <w:rsid w:val="006522CD"/>
    <w:rsid w:val="0065283B"/>
    <w:rsid w:val="00653319"/>
    <w:rsid w:val="006533D8"/>
    <w:rsid w:val="00653C88"/>
    <w:rsid w:val="006552CA"/>
    <w:rsid w:val="00655802"/>
    <w:rsid w:val="00655C8D"/>
    <w:rsid w:val="0065747F"/>
    <w:rsid w:val="00657627"/>
    <w:rsid w:val="006616DC"/>
    <w:rsid w:val="00663DC6"/>
    <w:rsid w:val="006647D4"/>
    <w:rsid w:val="00665D6D"/>
    <w:rsid w:val="00665FDE"/>
    <w:rsid w:val="006660FF"/>
    <w:rsid w:val="00667C73"/>
    <w:rsid w:val="00667D6E"/>
    <w:rsid w:val="0067079E"/>
    <w:rsid w:val="00670A56"/>
    <w:rsid w:val="00671115"/>
    <w:rsid w:val="0067176D"/>
    <w:rsid w:val="006728B3"/>
    <w:rsid w:val="00673E37"/>
    <w:rsid w:val="00674855"/>
    <w:rsid w:val="00675D6F"/>
    <w:rsid w:val="0067610B"/>
    <w:rsid w:val="00676C63"/>
    <w:rsid w:val="00680162"/>
    <w:rsid w:val="00681D23"/>
    <w:rsid w:val="00682AC0"/>
    <w:rsid w:val="006850ED"/>
    <w:rsid w:val="006852DF"/>
    <w:rsid w:val="006859F9"/>
    <w:rsid w:val="00685B20"/>
    <w:rsid w:val="006863F9"/>
    <w:rsid w:val="00690C06"/>
    <w:rsid w:val="006919A5"/>
    <w:rsid w:val="00691E6A"/>
    <w:rsid w:val="00692516"/>
    <w:rsid w:val="00693532"/>
    <w:rsid w:val="006936E7"/>
    <w:rsid w:val="00693A2E"/>
    <w:rsid w:val="00694620"/>
    <w:rsid w:val="00694629"/>
    <w:rsid w:val="00694CA1"/>
    <w:rsid w:val="00695D56"/>
    <w:rsid w:val="00696072"/>
    <w:rsid w:val="006965F5"/>
    <w:rsid w:val="0069793D"/>
    <w:rsid w:val="006A109E"/>
    <w:rsid w:val="006A2942"/>
    <w:rsid w:val="006A2FA6"/>
    <w:rsid w:val="006A4A69"/>
    <w:rsid w:val="006A7ECB"/>
    <w:rsid w:val="006A7F04"/>
    <w:rsid w:val="006B0BD1"/>
    <w:rsid w:val="006B0DEC"/>
    <w:rsid w:val="006B1FA5"/>
    <w:rsid w:val="006B294C"/>
    <w:rsid w:val="006B296F"/>
    <w:rsid w:val="006B2F32"/>
    <w:rsid w:val="006B39B0"/>
    <w:rsid w:val="006B3B7E"/>
    <w:rsid w:val="006B4561"/>
    <w:rsid w:val="006B59A9"/>
    <w:rsid w:val="006B65D2"/>
    <w:rsid w:val="006B71F9"/>
    <w:rsid w:val="006B79F8"/>
    <w:rsid w:val="006C0458"/>
    <w:rsid w:val="006C1542"/>
    <w:rsid w:val="006C17DD"/>
    <w:rsid w:val="006C1AA5"/>
    <w:rsid w:val="006C1C9F"/>
    <w:rsid w:val="006C230C"/>
    <w:rsid w:val="006C2450"/>
    <w:rsid w:val="006C24F5"/>
    <w:rsid w:val="006C2588"/>
    <w:rsid w:val="006C2C5A"/>
    <w:rsid w:val="006C34E6"/>
    <w:rsid w:val="006C3B01"/>
    <w:rsid w:val="006C40B3"/>
    <w:rsid w:val="006C54DE"/>
    <w:rsid w:val="006C59D8"/>
    <w:rsid w:val="006C62E7"/>
    <w:rsid w:val="006C7A8C"/>
    <w:rsid w:val="006D0058"/>
    <w:rsid w:val="006D1D48"/>
    <w:rsid w:val="006D33BB"/>
    <w:rsid w:val="006D3C41"/>
    <w:rsid w:val="006D46C0"/>
    <w:rsid w:val="006D484A"/>
    <w:rsid w:val="006D50E6"/>
    <w:rsid w:val="006D6192"/>
    <w:rsid w:val="006D6488"/>
    <w:rsid w:val="006D77E5"/>
    <w:rsid w:val="006E0610"/>
    <w:rsid w:val="006E7460"/>
    <w:rsid w:val="006F09F3"/>
    <w:rsid w:val="006F1F55"/>
    <w:rsid w:val="006F3EF5"/>
    <w:rsid w:val="006F49B5"/>
    <w:rsid w:val="006F5B84"/>
    <w:rsid w:val="006F7CD1"/>
    <w:rsid w:val="00700040"/>
    <w:rsid w:val="007007CD"/>
    <w:rsid w:val="00701801"/>
    <w:rsid w:val="00701C4B"/>
    <w:rsid w:val="00702734"/>
    <w:rsid w:val="00703506"/>
    <w:rsid w:val="007040BF"/>
    <w:rsid w:val="00704E75"/>
    <w:rsid w:val="0070612D"/>
    <w:rsid w:val="00706393"/>
    <w:rsid w:val="00710471"/>
    <w:rsid w:val="00711540"/>
    <w:rsid w:val="00711769"/>
    <w:rsid w:val="00711B99"/>
    <w:rsid w:val="0071202D"/>
    <w:rsid w:val="00713168"/>
    <w:rsid w:val="00713B3E"/>
    <w:rsid w:val="00713E86"/>
    <w:rsid w:val="007154E5"/>
    <w:rsid w:val="007157BF"/>
    <w:rsid w:val="007170C2"/>
    <w:rsid w:val="0071784E"/>
    <w:rsid w:val="00717E3B"/>
    <w:rsid w:val="00720F2A"/>
    <w:rsid w:val="007223DB"/>
    <w:rsid w:val="00722667"/>
    <w:rsid w:val="00722FBC"/>
    <w:rsid w:val="007237B1"/>
    <w:rsid w:val="00723D25"/>
    <w:rsid w:val="0072555F"/>
    <w:rsid w:val="00730149"/>
    <w:rsid w:val="007306FF"/>
    <w:rsid w:val="00732664"/>
    <w:rsid w:val="00732C43"/>
    <w:rsid w:val="007330E3"/>
    <w:rsid w:val="00733704"/>
    <w:rsid w:val="00733E28"/>
    <w:rsid w:val="00734262"/>
    <w:rsid w:val="00736AE3"/>
    <w:rsid w:val="00736DD5"/>
    <w:rsid w:val="00737492"/>
    <w:rsid w:val="0073776D"/>
    <w:rsid w:val="00737C74"/>
    <w:rsid w:val="00740C21"/>
    <w:rsid w:val="00741932"/>
    <w:rsid w:val="007426CD"/>
    <w:rsid w:val="007431FA"/>
    <w:rsid w:val="00746059"/>
    <w:rsid w:val="00746A07"/>
    <w:rsid w:val="00753DCA"/>
    <w:rsid w:val="00753F2A"/>
    <w:rsid w:val="0075425D"/>
    <w:rsid w:val="00755FF5"/>
    <w:rsid w:val="00757FD2"/>
    <w:rsid w:val="00760DC6"/>
    <w:rsid w:val="0076125A"/>
    <w:rsid w:val="00767208"/>
    <w:rsid w:val="00770A9E"/>
    <w:rsid w:val="00771206"/>
    <w:rsid w:val="007718F0"/>
    <w:rsid w:val="00771BB3"/>
    <w:rsid w:val="00772244"/>
    <w:rsid w:val="007732C0"/>
    <w:rsid w:val="00776F82"/>
    <w:rsid w:val="00777594"/>
    <w:rsid w:val="00777912"/>
    <w:rsid w:val="00780070"/>
    <w:rsid w:val="00780349"/>
    <w:rsid w:val="00782350"/>
    <w:rsid w:val="00783099"/>
    <w:rsid w:val="007837C4"/>
    <w:rsid w:val="00783AAF"/>
    <w:rsid w:val="007840E5"/>
    <w:rsid w:val="00785FE3"/>
    <w:rsid w:val="00786730"/>
    <w:rsid w:val="007871C1"/>
    <w:rsid w:val="00787897"/>
    <w:rsid w:val="00790EAF"/>
    <w:rsid w:val="0079416F"/>
    <w:rsid w:val="007957AE"/>
    <w:rsid w:val="007958C7"/>
    <w:rsid w:val="00795AAB"/>
    <w:rsid w:val="0079639C"/>
    <w:rsid w:val="007965CD"/>
    <w:rsid w:val="00796B76"/>
    <w:rsid w:val="007A0025"/>
    <w:rsid w:val="007A020C"/>
    <w:rsid w:val="007A0987"/>
    <w:rsid w:val="007A0B06"/>
    <w:rsid w:val="007A2C79"/>
    <w:rsid w:val="007A3141"/>
    <w:rsid w:val="007A44ED"/>
    <w:rsid w:val="007A5192"/>
    <w:rsid w:val="007A52DF"/>
    <w:rsid w:val="007A561C"/>
    <w:rsid w:val="007A5686"/>
    <w:rsid w:val="007A57DA"/>
    <w:rsid w:val="007A635F"/>
    <w:rsid w:val="007B0AC3"/>
    <w:rsid w:val="007B21E2"/>
    <w:rsid w:val="007B480C"/>
    <w:rsid w:val="007B5E3E"/>
    <w:rsid w:val="007B633B"/>
    <w:rsid w:val="007B70BF"/>
    <w:rsid w:val="007B7595"/>
    <w:rsid w:val="007C072D"/>
    <w:rsid w:val="007C0BE5"/>
    <w:rsid w:val="007C17B7"/>
    <w:rsid w:val="007C1962"/>
    <w:rsid w:val="007C1EAB"/>
    <w:rsid w:val="007C3775"/>
    <w:rsid w:val="007C486C"/>
    <w:rsid w:val="007C6C12"/>
    <w:rsid w:val="007C748A"/>
    <w:rsid w:val="007C7C8E"/>
    <w:rsid w:val="007D0E43"/>
    <w:rsid w:val="007D21FB"/>
    <w:rsid w:val="007D22E0"/>
    <w:rsid w:val="007D27C2"/>
    <w:rsid w:val="007D69D7"/>
    <w:rsid w:val="007D7D4B"/>
    <w:rsid w:val="007D7F5A"/>
    <w:rsid w:val="007E22C6"/>
    <w:rsid w:val="007E259D"/>
    <w:rsid w:val="007E2FEA"/>
    <w:rsid w:val="007E39EF"/>
    <w:rsid w:val="007E5384"/>
    <w:rsid w:val="007E5796"/>
    <w:rsid w:val="007E5941"/>
    <w:rsid w:val="007E720D"/>
    <w:rsid w:val="007E7221"/>
    <w:rsid w:val="007E7A55"/>
    <w:rsid w:val="007F11AA"/>
    <w:rsid w:val="007F1684"/>
    <w:rsid w:val="007F17FA"/>
    <w:rsid w:val="007F1CD5"/>
    <w:rsid w:val="007F3641"/>
    <w:rsid w:val="007F6713"/>
    <w:rsid w:val="007F7044"/>
    <w:rsid w:val="0080143B"/>
    <w:rsid w:val="00802CF4"/>
    <w:rsid w:val="00802F37"/>
    <w:rsid w:val="00803B7B"/>
    <w:rsid w:val="00803BFB"/>
    <w:rsid w:val="00803E82"/>
    <w:rsid w:val="008048CE"/>
    <w:rsid w:val="00806418"/>
    <w:rsid w:val="00806455"/>
    <w:rsid w:val="008106C8"/>
    <w:rsid w:val="00811F3E"/>
    <w:rsid w:val="008120D9"/>
    <w:rsid w:val="00813964"/>
    <w:rsid w:val="00813D77"/>
    <w:rsid w:val="00817B26"/>
    <w:rsid w:val="00817E7C"/>
    <w:rsid w:val="00820373"/>
    <w:rsid w:val="0082107A"/>
    <w:rsid w:val="00821A53"/>
    <w:rsid w:val="00822EC1"/>
    <w:rsid w:val="00823B02"/>
    <w:rsid w:val="008266D9"/>
    <w:rsid w:val="008278B6"/>
    <w:rsid w:val="008308EC"/>
    <w:rsid w:val="00830BE9"/>
    <w:rsid w:val="008316FF"/>
    <w:rsid w:val="00831889"/>
    <w:rsid w:val="00831BAB"/>
    <w:rsid w:val="008328F7"/>
    <w:rsid w:val="008352A5"/>
    <w:rsid w:val="00842BB5"/>
    <w:rsid w:val="00842FFA"/>
    <w:rsid w:val="0084398D"/>
    <w:rsid w:val="00845866"/>
    <w:rsid w:val="00845D9A"/>
    <w:rsid w:val="00846B93"/>
    <w:rsid w:val="00847AF9"/>
    <w:rsid w:val="00850CA0"/>
    <w:rsid w:val="00850E62"/>
    <w:rsid w:val="0085386A"/>
    <w:rsid w:val="008554E9"/>
    <w:rsid w:val="00855FB9"/>
    <w:rsid w:val="00857244"/>
    <w:rsid w:val="008576A5"/>
    <w:rsid w:val="008605CC"/>
    <w:rsid w:val="00860B12"/>
    <w:rsid w:val="008618D8"/>
    <w:rsid w:val="00862DE2"/>
    <w:rsid w:val="00863E76"/>
    <w:rsid w:val="008640B4"/>
    <w:rsid w:val="008646BA"/>
    <w:rsid w:val="008647EE"/>
    <w:rsid w:val="00865A59"/>
    <w:rsid w:val="008666E9"/>
    <w:rsid w:val="008709E0"/>
    <w:rsid w:val="00871B73"/>
    <w:rsid w:val="00871E48"/>
    <w:rsid w:val="00872A96"/>
    <w:rsid w:val="00872DBC"/>
    <w:rsid w:val="00873F2C"/>
    <w:rsid w:val="00874D06"/>
    <w:rsid w:val="008766C0"/>
    <w:rsid w:val="00876B46"/>
    <w:rsid w:val="00877CA6"/>
    <w:rsid w:val="0088103E"/>
    <w:rsid w:val="00881EAD"/>
    <w:rsid w:val="008843F5"/>
    <w:rsid w:val="00891EA3"/>
    <w:rsid w:val="0089272C"/>
    <w:rsid w:val="00892AC5"/>
    <w:rsid w:val="008937BF"/>
    <w:rsid w:val="00893DFA"/>
    <w:rsid w:val="008945B0"/>
    <w:rsid w:val="00896531"/>
    <w:rsid w:val="008973C7"/>
    <w:rsid w:val="008A080E"/>
    <w:rsid w:val="008A1A66"/>
    <w:rsid w:val="008A3806"/>
    <w:rsid w:val="008A53F6"/>
    <w:rsid w:val="008A5B54"/>
    <w:rsid w:val="008A7BB5"/>
    <w:rsid w:val="008B0B8F"/>
    <w:rsid w:val="008B1AF6"/>
    <w:rsid w:val="008B2842"/>
    <w:rsid w:val="008B3C67"/>
    <w:rsid w:val="008B4BD1"/>
    <w:rsid w:val="008B59CF"/>
    <w:rsid w:val="008B62D3"/>
    <w:rsid w:val="008B6B46"/>
    <w:rsid w:val="008C41CB"/>
    <w:rsid w:val="008C512D"/>
    <w:rsid w:val="008C5E9A"/>
    <w:rsid w:val="008C6272"/>
    <w:rsid w:val="008C728D"/>
    <w:rsid w:val="008D0D14"/>
    <w:rsid w:val="008D0D49"/>
    <w:rsid w:val="008D267D"/>
    <w:rsid w:val="008D2931"/>
    <w:rsid w:val="008D5D8C"/>
    <w:rsid w:val="008D7E90"/>
    <w:rsid w:val="008E190F"/>
    <w:rsid w:val="008E23ED"/>
    <w:rsid w:val="008E394F"/>
    <w:rsid w:val="008E3AD1"/>
    <w:rsid w:val="008E606F"/>
    <w:rsid w:val="008E66FD"/>
    <w:rsid w:val="008E6980"/>
    <w:rsid w:val="008E72E8"/>
    <w:rsid w:val="008F1E35"/>
    <w:rsid w:val="008F22CB"/>
    <w:rsid w:val="008F2C70"/>
    <w:rsid w:val="008F3C7E"/>
    <w:rsid w:val="008F46DD"/>
    <w:rsid w:val="008F6FEE"/>
    <w:rsid w:val="008F7A97"/>
    <w:rsid w:val="0090038D"/>
    <w:rsid w:val="00900563"/>
    <w:rsid w:val="00901046"/>
    <w:rsid w:val="00902B3D"/>
    <w:rsid w:val="009030B3"/>
    <w:rsid w:val="00903C9E"/>
    <w:rsid w:val="009042D7"/>
    <w:rsid w:val="009046F3"/>
    <w:rsid w:val="0090549F"/>
    <w:rsid w:val="0090687E"/>
    <w:rsid w:val="00906F2E"/>
    <w:rsid w:val="00910D17"/>
    <w:rsid w:val="00913774"/>
    <w:rsid w:val="009156E1"/>
    <w:rsid w:val="00917CAE"/>
    <w:rsid w:val="00921721"/>
    <w:rsid w:val="00923D62"/>
    <w:rsid w:val="00923E7C"/>
    <w:rsid w:val="00925395"/>
    <w:rsid w:val="00925695"/>
    <w:rsid w:val="00927688"/>
    <w:rsid w:val="00931489"/>
    <w:rsid w:val="00931BC7"/>
    <w:rsid w:val="00931F35"/>
    <w:rsid w:val="009328B5"/>
    <w:rsid w:val="00932EE5"/>
    <w:rsid w:val="00934DF4"/>
    <w:rsid w:val="009360DB"/>
    <w:rsid w:val="00936F6B"/>
    <w:rsid w:val="00937A3B"/>
    <w:rsid w:val="009406E7"/>
    <w:rsid w:val="00940726"/>
    <w:rsid w:val="00940C98"/>
    <w:rsid w:val="009411D2"/>
    <w:rsid w:val="009413CF"/>
    <w:rsid w:val="00942223"/>
    <w:rsid w:val="009430CC"/>
    <w:rsid w:val="00946287"/>
    <w:rsid w:val="009467E4"/>
    <w:rsid w:val="00946FD8"/>
    <w:rsid w:val="009507AA"/>
    <w:rsid w:val="009517F4"/>
    <w:rsid w:val="00951BC9"/>
    <w:rsid w:val="009551B6"/>
    <w:rsid w:val="00962C67"/>
    <w:rsid w:val="00963E91"/>
    <w:rsid w:val="00963EE3"/>
    <w:rsid w:val="00964413"/>
    <w:rsid w:val="00964455"/>
    <w:rsid w:val="00967C8F"/>
    <w:rsid w:val="00970E9C"/>
    <w:rsid w:val="00971777"/>
    <w:rsid w:val="009729A0"/>
    <w:rsid w:val="00973C7C"/>
    <w:rsid w:val="009749A2"/>
    <w:rsid w:val="00976E3B"/>
    <w:rsid w:val="00980589"/>
    <w:rsid w:val="009807DA"/>
    <w:rsid w:val="00980BBF"/>
    <w:rsid w:val="00980CDC"/>
    <w:rsid w:val="00981171"/>
    <w:rsid w:val="00982B52"/>
    <w:rsid w:val="00982D9D"/>
    <w:rsid w:val="0098374D"/>
    <w:rsid w:val="009842E6"/>
    <w:rsid w:val="009855AD"/>
    <w:rsid w:val="009867E4"/>
    <w:rsid w:val="00986A4A"/>
    <w:rsid w:val="009871B9"/>
    <w:rsid w:val="0099010D"/>
    <w:rsid w:val="00992371"/>
    <w:rsid w:val="009925DD"/>
    <w:rsid w:val="009946B3"/>
    <w:rsid w:val="00996045"/>
    <w:rsid w:val="009962FD"/>
    <w:rsid w:val="00996469"/>
    <w:rsid w:val="009A0EE4"/>
    <w:rsid w:val="009A1F82"/>
    <w:rsid w:val="009A6374"/>
    <w:rsid w:val="009A7ABB"/>
    <w:rsid w:val="009B103A"/>
    <w:rsid w:val="009B1097"/>
    <w:rsid w:val="009B2722"/>
    <w:rsid w:val="009B57C1"/>
    <w:rsid w:val="009B662A"/>
    <w:rsid w:val="009B6EB9"/>
    <w:rsid w:val="009B75C4"/>
    <w:rsid w:val="009B7D08"/>
    <w:rsid w:val="009C1957"/>
    <w:rsid w:val="009C1F8D"/>
    <w:rsid w:val="009C3E66"/>
    <w:rsid w:val="009C4555"/>
    <w:rsid w:val="009C4A4C"/>
    <w:rsid w:val="009C5E38"/>
    <w:rsid w:val="009C7736"/>
    <w:rsid w:val="009C773D"/>
    <w:rsid w:val="009D3A14"/>
    <w:rsid w:val="009D3A83"/>
    <w:rsid w:val="009D5417"/>
    <w:rsid w:val="009D5E9F"/>
    <w:rsid w:val="009D7067"/>
    <w:rsid w:val="009D7526"/>
    <w:rsid w:val="009D7875"/>
    <w:rsid w:val="009D7AC8"/>
    <w:rsid w:val="009E00FF"/>
    <w:rsid w:val="009E0A58"/>
    <w:rsid w:val="009E0EE1"/>
    <w:rsid w:val="009E19FF"/>
    <w:rsid w:val="009E1B24"/>
    <w:rsid w:val="009E2F08"/>
    <w:rsid w:val="009E3817"/>
    <w:rsid w:val="009E3B11"/>
    <w:rsid w:val="009E63BC"/>
    <w:rsid w:val="009E7A91"/>
    <w:rsid w:val="009E7EB6"/>
    <w:rsid w:val="009F05AD"/>
    <w:rsid w:val="009F0611"/>
    <w:rsid w:val="009F26CB"/>
    <w:rsid w:val="009F2F8C"/>
    <w:rsid w:val="009F3968"/>
    <w:rsid w:val="009F42EB"/>
    <w:rsid w:val="009F4763"/>
    <w:rsid w:val="009F4D20"/>
    <w:rsid w:val="009F4D51"/>
    <w:rsid w:val="009F5E65"/>
    <w:rsid w:val="00A0207B"/>
    <w:rsid w:val="00A03F99"/>
    <w:rsid w:val="00A04603"/>
    <w:rsid w:val="00A048CE"/>
    <w:rsid w:val="00A05874"/>
    <w:rsid w:val="00A05B1C"/>
    <w:rsid w:val="00A1021A"/>
    <w:rsid w:val="00A12F82"/>
    <w:rsid w:val="00A13BA1"/>
    <w:rsid w:val="00A14A6D"/>
    <w:rsid w:val="00A164DA"/>
    <w:rsid w:val="00A16A9A"/>
    <w:rsid w:val="00A16E22"/>
    <w:rsid w:val="00A20770"/>
    <w:rsid w:val="00A21689"/>
    <w:rsid w:val="00A2218B"/>
    <w:rsid w:val="00A2442F"/>
    <w:rsid w:val="00A2484C"/>
    <w:rsid w:val="00A25FE1"/>
    <w:rsid w:val="00A26DFF"/>
    <w:rsid w:val="00A308B2"/>
    <w:rsid w:val="00A311F7"/>
    <w:rsid w:val="00A31374"/>
    <w:rsid w:val="00A319E7"/>
    <w:rsid w:val="00A31E87"/>
    <w:rsid w:val="00A34462"/>
    <w:rsid w:val="00A346C9"/>
    <w:rsid w:val="00A35C2B"/>
    <w:rsid w:val="00A45BCC"/>
    <w:rsid w:val="00A46084"/>
    <w:rsid w:val="00A5071E"/>
    <w:rsid w:val="00A51DD7"/>
    <w:rsid w:val="00A5273A"/>
    <w:rsid w:val="00A53549"/>
    <w:rsid w:val="00A53B4B"/>
    <w:rsid w:val="00A54341"/>
    <w:rsid w:val="00A54EF6"/>
    <w:rsid w:val="00A571DF"/>
    <w:rsid w:val="00A62339"/>
    <w:rsid w:val="00A6291F"/>
    <w:rsid w:val="00A62DD0"/>
    <w:rsid w:val="00A63003"/>
    <w:rsid w:val="00A632AC"/>
    <w:rsid w:val="00A63939"/>
    <w:rsid w:val="00A645F0"/>
    <w:rsid w:val="00A65B97"/>
    <w:rsid w:val="00A71AD6"/>
    <w:rsid w:val="00A735CD"/>
    <w:rsid w:val="00A736C3"/>
    <w:rsid w:val="00A74127"/>
    <w:rsid w:val="00A772B2"/>
    <w:rsid w:val="00A80B93"/>
    <w:rsid w:val="00A8113C"/>
    <w:rsid w:val="00A814B2"/>
    <w:rsid w:val="00A81519"/>
    <w:rsid w:val="00A818A6"/>
    <w:rsid w:val="00A826A3"/>
    <w:rsid w:val="00A82FB1"/>
    <w:rsid w:val="00A830EE"/>
    <w:rsid w:val="00A83DD2"/>
    <w:rsid w:val="00A84555"/>
    <w:rsid w:val="00A8458A"/>
    <w:rsid w:val="00A8480E"/>
    <w:rsid w:val="00A84C94"/>
    <w:rsid w:val="00A86D7A"/>
    <w:rsid w:val="00A87845"/>
    <w:rsid w:val="00A87E2A"/>
    <w:rsid w:val="00A9202D"/>
    <w:rsid w:val="00A92DDD"/>
    <w:rsid w:val="00A93B0B"/>
    <w:rsid w:val="00A95F6A"/>
    <w:rsid w:val="00A968F2"/>
    <w:rsid w:val="00AA1351"/>
    <w:rsid w:val="00AA156F"/>
    <w:rsid w:val="00AA1CCE"/>
    <w:rsid w:val="00AA1DC3"/>
    <w:rsid w:val="00AA25AD"/>
    <w:rsid w:val="00AA3A83"/>
    <w:rsid w:val="00AA6B80"/>
    <w:rsid w:val="00AA6D19"/>
    <w:rsid w:val="00AB44A2"/>
    <w:rsid w:val="00AB7356"/>
    <w:rsid w:val="00AB79AF"/>
    <w:rsid w:val="00AC1E10"/>
    <w:rsid w:val="00AC41F3"/>
    <w:rsid w:val="00AC42EF"/>
    <w:rsid w:val="00AC7E31"/>
    <w:rsid w:val="00AD2115"/>
    <w:rsid w:val="00AD2235"/>
    <w:rsid w:val="00AD26D2"/>
    <w:rsid w:val="00AD2B97"/>
    <w:rsid w:val="00AE02FA"/>
    <w:rsid w:val="00AE14E7"/>
    <w:rsid w:val="00AE196D"/>
    <w:rsid w:val="00AE3E97"/>
    <w:rsid w:val="00AE4935"/>
    <w:rsid w:val="00AE4E4A"/>
    <w:rsid w:val="00AE52FE"/>
    <w:rsid w:val="00AE6C9B"/>
    <w:rsid w:val="00AE6FEF"/>
    <w:rsid w:val="00AE7432"/>
    <w:rsid w:val="00AE7CAB"/>
    <w:rsid w:val="00AF1214"/>
    <w:rsid w:val="00AF22A2"/>
    <w:rsid w:val="00AF2F4A"/>
    <w:rsid w:val="00AF37CD"/>
    <w:rsid w:val="00AF3C5C"/>
    <w:rsid w:val="00AF46EF"/>
    <w:rsid w:val="00AF6AB2"/>
    <w:rsid w:val="00B0065F"/>
    <w:rsid w:val="00B03202"/>
    <w:rsid w:val="00B0433B"/>
    <w:rsid w:val="00B04AD6"/>
    <w:rsid w:val="00B05BEA"/>
    <w:rsid w:val="00B063B1"/>
    <w:rsid w:val="00B104F8"/>
    <w:rsid w:val="00B10776"/>
    <w:rsid w:val="00B133C1"/>
    <w:rsid w:val="00B168AA"/>
    <w:rsid w:val="00B211AF"/>
    <w:rsid w:val="00B2183A"/>
    <w:rsid w:val="00B21EEA"/>
    <w:rsid w:val="00B24E5B"/>
    <w:rsid w:val="00B25B60"/>
    <w:rsid w:val="00B267CE"/>
    <w:rsid w:val="00B2780B"/>
    <w:rsid w:val="00B30036"/>
    <w:rsid w:val="00B302CB"/>
    <w:rsid w:val="00B31355"/>
    <w:rsid w:val="00B3161A"/>
    <w:rsid w:val="00B31F17"/>
    <w:rsid w:val="00B32F9A"/>
    <w:rsid w:val="00B331EB"/>
    <w:rsid w:val="00B337CB"/>
    <w:rsid w:val="00B34920"/>
    <w:rsid w:val="00B35A6F"/>
    <w:rsid w:val="00B35ADC"/>
    <w:rsid w:val="00B42390"/>
    <w:rsid w:val="00B42409"/>
    <w:rsid w:val="00B434FF"/>
    <w:rsid w:val="00B45996"/>
    <w:rsid w:val="00B467CF"/>
    <w:rsid w:val="00B46ACD"/>
    <w:rsid w:val="00B50F68"/>
    <w:rsid w:val="00B53D3E"/>
    <w:rsid w:val="00B559ED"/>
    <w:rsid w:val="00B55FF7"/>
    <w:rsid w:val="00B569F8"/>
    <w:rsid w:val="00B575C1"/>
    <w:rsid w:val="00B57B7A"/>
    <w:rsid w:val="00B6303C"/>
    <w:rsid w:val="00B6778B"/>
    <w:rsid w:val="00B67F06"/>
    <w:rsid w:val="00B70030"/>
    <w:rsid w:val="00B7083D"/>
    <w:rsid w:val="00B71CCE"/>
    <w:rsid w:val="00B71D77"/>
    <w:rsid w:val="00B72B4D"/>
    <w:rsid w:val="00B73734"/>
    <w:rsid w:val="00B738F8"/>
    <w:rsid w:val="00B7391F"/>
    <w:rsid w:val="00B74FB5"/>
    <w:rsid w:val="00B75B9D"/>
    <w:rsid w:val="00B77005"/>
    <w:rsid w:val="00B7735C"/>
    <w:rsid w:val="00B779F4"/>
    <w:rsid w:val="00B81734"/>
    <w:rsid w:val="00B81D64"/>
    <w:rsid w:val="00B8247C"/>
    <w:rsid w:val="00B84103"/>
    <w:rsid w:val="00B8741E"/>
    <w:rsid w:val="00B87B6C"/>
    <w:rsid w:val="00B90177"/>
    <w:rsid w:val="00B9067E"/>
    <w:rsid w:val="00B90A2C"/>
    <w:rsid w:val="00B92053"/>
    <w:rsid w:val="00B92C56"/>
    <w:rsid w:val="00B94CED"/>
    <w:rsid w:val="00B951AB"/>
    <w:rsid w:val="00B95B09"/>
    <w:rsid w:val="00B97259"/>
    <w:rsid w:val="00B978A8"/>
    <w:rsid w:val="00BA45D7"/>
    <w:rsid w:val="00BA46A2"/>
    <w:rsid w:val="00BA5A0D"/>
    <w:rsid w:val="00BA6E01"/>
    <w:rsid w:val="00BA6EF4"/>
    <w:rsid w:val="00BB0E6C"/>
    <w:rsid w:val="00BB3673"/>
    <w:rsid w:val="00BB4091"/>
    <w:rsid w:val="00BB4420"/>
    <w:rsid w:val="00BB5BCE"/>
    <w:rsid w:val="00BC26BB"/>
    <w:rsid w:val="00BC388C"/>
    <w:rsid w:val="00BC4107"/>
    <w:rsid w:val="00BC5660"/>
    <w:rsid w:val="00BC5CF1"/>
    <w:rsid w:val="00BC76C4"/>
    <w:rsid w:val="00BC7F7D"/>
    <w:rsid w:val="00BD41A6"/>
    <w:rsid w:val="00BD4435"/>
    <w:rsid w:val="00BD6278"/>
    <w:rsid w:val="00BD720D"/>
    <w:rsid w:val="00BD798E"/>
    <w:rsid w:val="00BE02FE"/>
    <w:rsid w:val="00BE2C26"/>
    <w:rsid w:val="00BE4DE1"/>
    <w:rsid w:val="00BF0271"/>
    <w:rsid w:val="00BF074C"/>
    <w:rsid w:val="00BF1DCB"/>
    <w:rsid w:val="00BF2750"/>
    <w:rsid w:val="00BF360E"/>
    <w:rsid w:val="00BF3A4E"/>
    <w:rsid w:val="00BF3F9D"/>
    <w:rsid w:val="00BF44DB"/>
    <w:rsid w:val="00BF4A33"/>
    <w:rsid w:val="00BF507B"/>
    <w:rsid w:val="00C00CEB"/>
    <w:rsid w:val="00C01964"/>
    <w:rsid w:val="00C01C1A"/>
    <w:rsid w:val="00C025B7"/>
    <w:rsid w:val="00C03BC7"/>
    <w:rsid w:val="00C03F6D"/>
    <w:rsid w:val="00C04B0A"/>
    <w:rsid w:val="00C04DDC"/>
    <w:rsid w:val="00C065FD"/>
    <w:rsid w:val="00C06BB2"/>
    <w:rsid w:val="00C07120"/>
    <w:rsid w:val="00C07FE3"/>
    <w:rsid w:val="00C13848"/>
    <w:rsid w:val="00C13D1A"/>
    <w:rsid w:val="00C15726"/>
    <w:rsid w:val="00C20496"/>
    <w:rsid w:val="00C21AE7"/>
    <w:rsid w:val="00C21E3D"/>
    <w:rsid w:val="00C237DF"/>
    <w:rsid w:val="00C25874"/>
    <w:rsid w:val="00C3111E"/>
    <w:rsid w:val="00C353FF"/>
    <w:rsid w:val="00C3540E"/>
    <w:rsid w:val="00C35E76"/>
    <w:rsid w:val="00C370E2"/>
    <w:rsid w:val="00C37768"/>
    <w:rsid w:val="00C4251C"/>
    <w:rsid w:val="00C4394A"/>
    <w:rsid w:val="00C43C9C"/>
    <w:rsid w:val="00C44771"/>
    <w:rsid w:val="00C45AF8"/>
    <w:rsid w:val="00C46640"/>
    <w:rsid w:val="00C47256"/>
    <w:rsid w:val="00C472DA"/>
    <w:rsid w:val="00C50727"/>
    <w:rsid w:val="00C5122B"/>
    <w:rsid w:val="00C519F0"/>
    <w:rsid w:val="00C51B18"/>
    <w:rsid w:val="00C55085"/>
    <w:rsid w:val="00C55A42"/>
    <w:rsid w:val="00C55EB2"/>
    <w:rsid w:val="00C57577"/>
    <w:rsid w:val="00C604F1"/>
    <w:rsid w:val="00C61806"/>
    <w:rsid w:val="00C61F2A"/>
    <w:rsid w:val="00C62F78"/>
    <w:rsid w:val="00C64EF5"/>
    <w:rsid w:val="00C659D5"/>
    <w:rsid w:val="00C660AF"/>
    <w:rsid w:val="00C67C8C"/>
    <w:rsid w:val="00C7079E"/>
    <w:rsid w:val="00C7226E"/>
    <w:rsid w:val="00C7400F"/>
    <w:rsid w:val="00C75720"/>
    <w:rsid w:val="00C76500"/>
    <w:rsid w:val="00C80D94"/>
    <w:rsid w:val="00C819E4"/>
    <w:rsid w:val="00C82686"/>
    <w:rsid w:val="00C82EFA"/>
    <w:rsid w:val="00C83522"/>
    <w:rsid w:val="00C85BF8"/>
    <w:rsid w:val="00C878D8"/>
    <w:rsid w:val="00C93411"/>
    <w:rsid w:val="00C93480"/>
    <w:rsid w:val="00C935C7"/>
    <w:rsid w:val="00C93C40"/>
    <w:rsid w:val="00C93E40"/>
    <w:rsid w:val="00C93FD0"/>
    <w:rsid w:val="00C94927"/>
    <w:rsid w:val="00C94B2B"/>
    <w:rsid w:val="00C95A94"/>
    <w:rsid w:val="00CA0078"/>
    <w:rsid w:val="00CA1498"/>
    <w:rsid w:val="00CA1DA7"/>
    <w:rsid w:val="00CA20AD"/>
    <w:rsid w:val="00CA2ADC"/>
    <w:rsid w:val="00CA597B"/>
    <w:rsid w:val="00CA6B89"/>
    <w:rsid w:val="00CA740F"/>
    <w:rsid w:val="00CA7C15"/>
    <w:rsid w:val="00CB2649"/>
    <w:rsid w:val="00CB2BE3"/>
    <w:rsid w:val="00CB304E"/>
    <w:rsid w:val="00CB3580"/>
    <w:rsid w:val="00CB45D2"/>
    <w:rsid w:val="00CC01DB"/>
    <w:rsid w:val="00CC2F7F"/>
    <w:rsid w:val="00CC3072"/>
    <w:rsid w:val="00CC5291"/>
    <w:rsid w:val="00CC7968"/>
    <w:rsid w:val="00CC7DDA"/>
    <w:rsid w:val="00CD1592"/>
    <w:rsid w:val="00CD26F3"/>
    <w:rsid w:val="00CD3ACC"/>
    <w:rsid w:val="00CD4853"/>
    <w:rsid w:val="00CD5A60"/>
    <w:rsid w:val="00CD5CFD"/>
    <w:rsid w:val="00CD5E37"/>
    <w:rsid w:val="00CD66AA"/>
    <w:rsid w:val="00CD70B2"/>
    <w:rsid w:val="00CD7167"/>
    <w:rsid w:val="00CD7C19"/>
    <w:rsid w:val="00CD7D12"/>
    <w:rsid w:val="00CE3270"/>
    <w:rsid w:val="00CE4BA9"/>
    <w:rsid w:val="00CE559D"/>
    <w:rsid w:val="00CE7D4A"/>
    <w:rsid w:val="00CF037E"/>
    <w:rsid w:val="00CF0C07"/>
    <w:rsid w:val="00CF193B"/>
    <w:rsid w:val="00CF1954"/>
    <w:rsid w:val="00CF2055"/>
    <w:rsid w:val="00CF3301"/>
    <w:rsid w:val="00CF39CE"/>
    <w:rsid w:val="00CF45F9"/>
    <w:rsid w:val="00CF513C"/>
    <w:rsid w:val="00D02945"/>
    <w:rsid w:val="00D0314E"/>
    <w:rsid w:val="00D03573"/>
    <w:rsid w:val="00D04368"/>
    <w:rsid w:val="00D045A1"/>
    <w:rsid w:val="00D061FC"/>
    <w:rsid w:val="00D0662D"/>
    <w:rsid w:val="00D07AE3"/>
    <w:rsid w:val="00D109B8"/>
    <w:rsid w:val="00D10C1B"/>
    <w:rsid w:val="00D10DE6"/>
    <w:rsid w:val="00D11AF6"/>
    <w:rsid w:val="00D12222"/>
    <w:rsid w:val="00D13978"/>
    <w:rsid w:val="00D2156B"/>
    <w:rsid w:val="00D22228"/>
    <w:rsid w:val="00D22CCF"/>
    <w:rsid w:val="00D23689"/>
    <w:rsid w:val="00D265F7"/>
    <w:rsid w:val="00D26B99"/>
    <w:rsid w:val="00D26F69"/>
    <w:rsid w:val="00D2767B"/>
    <w:rsid w:val="00D27A25"/>
    <w:rsid w:val="00D30363"/>
    <w:rsid w:val="00D30BD3"/>
    <w:rsid w:val="00D32429"/>
    <w:rsid w:val="00D329BC"/>
    <w:rsid w:val="00D32C92"/>
    <w:rsid w:val="00D34790"/>
    <w:rsid w:val="00D352DE"/>
    <w:rsid w:val="00D404BC"/>
    <w:rsid w:val="00D410CF"/>
    <w:rsid w:val="00D429F1"/>
    <w:rsid w:val="00D45075"/>
    <w:rsid w:val="00D46B1F"/>
    <w:rsid w:val="00D473E3"/>
    <w:rsid w:val="00D47C9B"/>
    <w:rsid w:val="00D510CA"/>
    <w:rsid w:val="00D5336A"/>
    <w:rsid w:val="00D536BB"/>
    <w:rsid w:val="00D548A8"/>
    <w:rsid w:val="00D54974"/>
    <w:rsid w:val="00D54E8A"/>
    <w:rsid w:val="00D56496"/>
    <w:rsid w:val="00D60380"/>
    <w:rsid w:val="00D6073D"/>
    <w:rsid w:val="00D60741"/>
    <w:rsid w:val="00D60D61"/>
    <w:rsid w:val="00D6269C"/>
    <w:rsid w:val="00D635D6"/>
    <w:rsid w:val="00D64EBB"/>
    <w:rsid w:val="00D65DF4"/>
    <w:rsid w:val="00D67345"/>
    <w:rsid w:val="00D677B5"/>
    <w:rsid w:val="00D67E5C"/>
    <w:rsid w:val="00D736F1"/>
    <w:rsid w:val="00D73D2C"/>
    <w:rsid w:val="00D73DE1"/>
    <w:rsid w:val="00D76C6D"/>
    <w:rsid w:val="00D77AEF"/>
    <w:rsid w:val="00D80F2A"/>
    <w:rsid w:val="00D83A94"/>
    <w:rsid w:val="00D85860"/>
    <w:rsid w:val="00D86C05"/>
    <w:rsid w:val="00D86D10"/>
    <w:rsid w:val="00D87464"/>
    <w:rsid w:val="00D9009A"/>
    <w:rsid w:val="00D90DBE"/>
    <w:rsid w:val="00D95EB2"/>
    <w:rsid w:val="00DA2DA9"/>
    <w:rsid w:val="00DA4B1E"/>
    <w:rsid w:val="00DA62AA"/>
    <w:rsid w:val="00DA6C28"/>
    <w:rsid w:val="00DA7E3E"/>
    <w:rsid w:val="00DB09C8"/>
    <w:rsid w:val="00DB09DE"/>
    <w:rsid w:val="00DB1665"/>
    <w:rsid w:val="00DB16F3"/>
    <w:rsid w:val="00DB3307"/>
    <w:rsid w:val="00DB50DB"/>
    <w:rsid w:val="00DB57FD"/>
    <w:rsid w:val="00DB615F"/>
    <w:rsid w:val="00DB7295"/>
    <w:rsid w:val="00DC0002"/>
    <w:rsid w:val="00DC0779"/>
    <w:rsid w:val="00DC094F"/>
    <w:rsid w:val="00DC1C9A"/>
    <w:rsid w:val="00DC2234"/>
    <w:rsid w:val="00DC4332"/>
    <w:rsid w:val="00DC4DA0"/>
    <w:rsid w:val="00DC6534"/>
    <w:rsid w:val="00DD1C4F"/>
    <w:rsid w:val="00DD2119"/>
    <w:rsid w:val="00DD3DDE"/>
    <w:rsid w:val="00DD57E8"/>
    <w:rsid w:val="00DD5C4F"/>
    <w:rsid w:val="00DD61AD"/>
    <w:rsid w:val="00DD6436"/>
    <w:rsid w:val="00DD679E"/>
    <w:rsid w:val="00DD6F4B"/>
    <w:rsid w:val="00DD70E9"/>
    <w:rsid w:val="00DD7716"/>
    <w:rsid w:val="00DD7B44"/>
    <w:rsid w:val="00DD7E79"/>
    <w:rsid w:val="00DE06AD"/>
    <w:rsid w:val="00DE091C"/>
    <w:rsid w:val="00DE0AFE"/>
    <w:rsid w:val="00DE1445"/>
    <w:rsid w:val="00DE2DAD"/>
    <w:rsid w:val="00DE3AF9"/>
    <w:rsid w:val="00DE7AEE"/>
    <w:rsid w:val="00DF0009"/>
    <w:rsid w:val="00DF0CBD"/>
    <w:rsid w:val="00DF18DA"/>
    <w:rsid w:val="00DF31E9"/>
    <w:rsid w:val="00DF3992"/>
    <w:rsid w:val="00DF6F60"/>
    <w:rsid w:val="00DF707D"/>
    <w:rsid w:val="00DF732F"/>
    <w:rsid w:val="00DF73E2"/>
    <w:rsid w:val="00E036B4"/>
    <w:rsid w:val="00E03C66"/>
    <w:rsid w:val="00E0465B"/>
    <w:rsid w:val="00E04780"/>
    <w:rsid w:val="00E04A28"/>
    <w:rsid w:val="00E061D3"/>
    <w:rsid w:val="00E06D47"/>
    <w:rsid w:val="00E07133"/>
    <w:rsid w:val="00E076C2"/>
    <w:rsid w:val="00E10B50"/>
    <w:rsid w:val="00E11069"/>
    <w:rsid w:val="00E11897"/>
    <w:rsid w:val="00E131DD"/>
    <w:rsid w:val="00E13392"/>
    <w:rsid w:val="00E13768"/>
    <w:rsid w:val="00E1592D"/>
    <w:rsid w:val="00E165DA"/>
    <w:rsid w:val="00E17075"/>
    <w:rsid w:val="00E17BE7"/>
    <w:rsid w:val="00E20F9D"/>
    <w:rsid w:val="00E23D23"/>
    <w:rsid w:val="00E243A3"/>
    <w:rsid w:val="00E24559"/>
    <w:rsid w:val="00E245DD"/>
    <w:rsid w:val="00E25092"/>
    <w:rsid w:val="00E266BC"/>
    <w:rsid w:val="00E30AFD"/>
    <w:rsid w:val="00E31B05"/>
    <w:rsid w:val="00E3223E"/>
    <w:rsid w:val="00E32C74"/>
    <w:rsid w:val="00E33FA0"/>
    <w:rsid w:val="00E34FCD"/>
    <w:rsid w:val="00E37D63"/>
    <w:rsid w:val="00E4067F"/>
    <w:rsid w:val="00E41635"/>
    <w:rsid w:val="00E4197C"/>
    <w:rsid w:val="00E44A0D"/>
    <w:rsid w:val="00E47CDF"/>
    <w:rsid w:val="00E523E8"/>
    <w:rsid w:val="00E5647B"/>
    <w:rsid w:val="00E57CA9"/>
    <w:rsid w:val="00E57D26"/>
    <w:rsid w:val="00E61804"/>
    <w:rsid w:val="00E618A3"/>
    <w:rsid w:val="00E62E92"/>
    <w:rsid w:val="00E638F8"/>
    <w:rsid w:val="00E64398"/>
    <w:rsid w:val="00E658FA"/>
    <w:rsid w:val="00E663EE"/>
    <w:rsid w:val="00E72F2A"/>
    <w:rsid w:val="00E73944"/>
    <w:rsid w:val="00E760A3"/>
    <w:rsid w:val="00E771C5"/>
    <w:rsid w:val="00E77CAF"/>
    <w:rsid w:val="00E83A1F"/>
    <w:rsid w:val="00E84426"/>
    <w:rsid w:val="00E857C8"/>
    <w:rsid w:val="00E859E9"/>
    <w:rsid w:val="00E91A03"/>
    <w:rsid w:val="00E93000"/>
    <w:rsid w:val="00E95306"/>
    <w:rsid w:val="00E95E68"/>
    <w:rsid w:val="00E97378"/>
    <w:rsid w:val="00E97F43"/>
    <w:rsid w:val="00EA158C"/>
    <w:rsid w:val="00EA2822"/>
    <w:rsid w:val="00EA29C9"/>
    <w:rsid w:val="00EA2DF1"/>
    <w:rsid w:val="00EA3CD7"/>
    <w:rsid w:val="00EA47A2"/>
    <w:rsid w:val="00EA59A7"/>
    <w:rsid w:val="00EA5EDA"/>
    <w:rsid w:val="00EA5FD2"/>
    <w:rsid w:val="00EA6EE5"/>
    <w:rsid w:val="00EA7F7C"/>
    <w:rsid w:val="00EB13F8"/>
    <w:rsid w:val="00EB18EE"/>
    <w:rsid w:val="00EB4091"/>
    <w:rsid w:val="00EB505C"/>
    <w:rsid w:val="00EB69CD"/>
    <w:rsid w:val="00EB6D05"/>
    <w:rsid w:val="00EC0EE0"/>
    <w:rsid w:val="00EC1140"/>
    <w:rsid w:val="00EC29FC"/>
    <w:rsid w:val="00EC3102"/>
    <w:rsid w:val="00EC43C8"/>
    <w:rsid w:val="00EC4A28"/>
    <w:rsid w:val="00EC4FE4"/>
    <w:rsid w:val="00EC53BE"/>
    <w:rsid w:val="00EC5B77"/>
    <w:rsid w:val="00EC72EF"/>
    <w:rsid w:val="00EC74D4"/>
    <w:rsid w:val="00EC7CA1"/>
    <w:rsid w:val="00ED1426"/>
    <w:rsid w:val="00ED17C6"/>
    <w:rsid w:val="00ED1CE5"/>
    <w:rsid w:val="00ED3244"/>
    <w:rsid w:val="00ED39CD"/>
    <w:rsid w:val="00ED42E0"/>
    <w:rsid w:val="00ED55A0"/>
    <w:rsid w:val="00ED6E28"/>
    <w:rsid w:val="00ED748F"/>
    <w:rsid w:val="00EE0057"/>
    <w:rsid w:val="00EE18CC"/>
    <w:rsid w:val="00EE1BA6"/>
    <w:rsid w:val="00EE35AD"/>
    <w:rsid w:val="00EE5671"/>
    <w:rsid w:val="00EE5E93"/>
    <w:rsid w:val="00EE65C4"/>
    <w:rsid w:val="00EE6789"/>
    <w:rsid w:val="00EE6C0E"/>
    <w:rsid w:val="00EE7D84"/>
    <w:rsid w:val="00EE7F45"/>
    <w:rsid w:val="00EF02F1"/>
    <w:rsid w:val="00EF1498"/>
    <w:rsid w:val="00EF18E0"/>
    <w:rsid w:val="00EF3858"/>
    <w:rsid w:val="00EF457E"/>
    <w:rsid w:val="00EF73FD"/>
    <w:rsid w:val="00F00148"/>
    <w:rsid w:val="00F013B3"/>
    <w:rsid w:val="00F01522"/>
    <w:rsid w:val="00F01713"/>
    <w:rsid w:val="00F01944"/>
    <w:rsid w:val="00F01A1F"/>
    <w:rsid w:val="00F02CA1"/>
    <w:rsid w:val="00F02FCB"/>
    <w:rsid w:val="00F03B59"/>
    <w:rsid w:val="00F03BA2"/>
    <w:rsid w:val="00F042D2"/>
    <w:rsid w:val="00F06C66"/>
    <w:rsid w:val="00F07F37"/>
    <w:rsid w:val="00F119A6"/>
    <w:rsid w:val="00F11F82"/>
    <w:rsid w:val="00F125D7"/>
    <w:rsid w:val="00F12DEF"/>
    <w:rsid w:val="00F13CC0"/>
    <w:rsid w:val="00F1687B"/>
    <w:rsid w:val="00F168A8"/>
    <w:rsid w:val="00F16E4C"/>
    <w:rsid w:val="00F211F4"/>
    <w:rsid w:val="00F22DB6"/>
    <w:rsid w:val="00F23525"/>
    <w:rsid w:val="00F23CF1"/>
    <w:rsid w:val="00F2491E"/>
    <w:rsid w:val="00F25FDD"/>
    <w:rsid w:val="00F26312"/>
    <w:rsid w:val="00F2672C"/>
    <w:rsid w:val="00F2682D"/>
    <w:rsid w:val="00F27F7B"/>
    <w:rsid w:val="00F31F8E"/>
    <w:rsid w:val="00F326FF"/>
    <w:rsid w:val="00F33418"/>
    <w:rsid w:val="00F3378B"/>
    <w:rsid w:val="00F347DA"/>
    <w:rsid w:val="00F35807"/>
    <w:rsid w:val="00F3587E"/>
    <w:rsid w:val="00F35BC3"/>
    <w:rsid w:val="00F378C9"/>
    <w:rsid w:val="00F41A90"/>
    <w:rsid w:val="00F4511B"/>
    <w:rsid w:val="00F4519B"/>
    <w:rsid w:val="00F46BB9"/>
    <w:rsid w:val="00F53035"/>
    <w:rsid w:val="00F553BA"/>
    <w:rsid w:val="00F5556F"/>
    <w:rsid w:val="00F57E16"/>
    <w:rsid w:val="00F646DC"/>
    <w:rsid w:val="00F64C63"/>
    <w:rsid w:val="00F64F44"/>
    <w:rsid w:val="00F65478"/>
    <w:rsid w:val="00F65F03"/>
    <w:rsid w:val="00F66023"/>
    <w:rsid w:val="00F66052"/>
    <w:rsid w:val="00F66C10"/>
    <w:rsid w:val="00F66EDB"/>
    <w:rsid w:val="00F7018E"/>
    <w:rsid w:val="00F70286"/>
    <w:rsid w:val="00F70987"/>
    <w:rsid w:val="00F72606"/>
    <w:rsid w:val="00F72DA1"/>
    <w:rsid w:val="00F73547"/>
    <w:rsid w:val="00F76B35"/>
    <w:rsid w:val="00F77EE5"/>
    <w:rsid w:val="00F807AB"/>
    <w:rsid w:val="00F80A5F"/>
    <w:rsid w:val="00F810DC"/>
    <w:rsid w:val="00F8144C"/>
    <w:rsid w:val="00F82A0C"/>
    <w:rsid w:val="00F83ADD"/>
    <w:rsid w:val="00F83EA1"/>
    <w:rsid w:val="00F84052"/>
    <w:rsid w:val="00F842F1"/>
    <w:rsid w:val="00F8477B"/>
    <w:rsid w:val="00F848B8"/>
    <w:rsid w:val="00F84CAC"/>
    <w:rsid w:val="00F85FA1"/>
    <w:rsid w:val="00F862A1"/>
    <w:rsid w:val="00F8733E"/>
    <w:rsid w:val="00F91549"/>
    <w:rsid w:val="00F91CD9"/>
    <w:rsid w:val="00F92E5D"/>
    <w:rsid w:val="00F93430"/>
    <w:rsid w:val="00F94CBB"/>
    <w:rsid w:val="00F9526E"/>
    <w:rsid w:val="00F97169"/>
    <w:rsid w:val="00FA04A5"/>
    <w:rsid w:val="00FA1E6F"/>
    <w:rsid w:val="00FA2A83"/>
    <w:rsid w:val="00FA42FC"/>
    <w:rsid w:val="00FA5AB6"/>
    <w:rsid w:val="00FA6278"/>
    <w:rsid w:val="00FA6723"/>
    <w:rsid w:val="00FB0D8B"/>
    <w:rsid w:val="00FB11A8"/>
    <w:rsid w:val="00FB315C"/>
    <w:rsid w:val="00FB3630"/>
    <w:rsid w:val="00FB53C8"/>
    <w:rsid w:val="00FB5490"/>
    <w:rsid w:val="00FB59CD"/>
    <w:rsid w:val="00FB6202"/>
    <w:rsid w:val="00FB7243"/>
    <w:rsid w:val="00FB74A7"/>
    <w:rsid w:val="00FC0579"/>
    <w:rsid w:val="00FC24EF"/>
    <w:rsid w:val="00FC2931"/>
    <w:rsid w:val="00FC2D19"/>
    <w:rsid w:val="00FC3AE0"/>
    <w:rsid w:val="00FC5F1E"/>
    <w:rsid w:val="00FD05BB"/>
    <w:rsid w:val="00FD17E7"/>
    <w:rsid w:val="00FD1E19"/>
    <w:rsid w:val="00FD211A"/>
    <w:rsid w:val="00FD212F"/>
    <w:rsid w:val="00FD4940"/>
    <w:rsid w:val="00FD4B86"/>
    <w:rsid w:val="00FD521A"/>
    <w:rsid w:val="00FD6FDB"/>
    <w:rsid w:val="00FE0F47"/>
    <w:rsid w:val="00FE1603"/>
    <w:rsid w:val="00FE42ED"/>
    <w:rsid w:val="00FE4B14"/>
    <w:rsid w:val="00FE4CB7"/>
    <w:rsid w:val="00FE7DF9"/>
    <w:rsid w:val="00FF0513"/>
    <w:rsid w:val="00FF0937"/>
    <w:rsid w:val="00FF21A4"/>
    <w:rsid w:val="00FF21EC"/>
    <w:rsid w:val="00FF264E"/>
    <w:rsid w:val="00FF33CB"/>
    <w:rsid w:val="00FF3CFC"/>
    <w:rsid w:val="00FF461E"/>
    <w:rsid w:val="00FF6DBF"/>
    <w:rsid w:val="00FF6E1F"/>
    <w:rsid w:val="00FF6E4E"/>
    <w:rsid w:val="00FF7353"/>
    <w:rsid w:val="00FF7847"/>
    <w:rsid w:val="00FF7C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A1AA40"/>
  <w15:docId w15:val="{CCC752E3-0B5E-4484-8EFF-7C9D56B21C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D1630"/>
    <w:pPr>
      <w:jc w:val="both"/>
    </w:pPr>
    <w:rPr>
      <w:rFonts w:eastAsia="Times New Roman"/>
      <w:sz w:val="28"/>
      <w:szCs w:val="24"/>
    </w:rPr>
  </w:style>
  <w:style w:type="paragraph" w:styleId="1">
    <w:name w:val="heading 1"/>
    <w:aliases w:val="ЗАГОЛОВОК"/>
    <w:basedOn w:val="a0"/>
    <w:next w:val="a0"/>
    <w:link w:val="10"/>
    <w:qFormat/>
    <w:rsid w:val="005F2F3C"/>
    <w:pPr>
      <w:keepNext/>
      <w:spacing w:before="360" w:after="120" w:line="360" w:lineRule="auto"/>
      <w:ind w:firstLine="709"/>
      <w:contextualSpacing/>
      <w:outlineLvl w:val="0"/>
    </w:pPr>
    <w:rPr>
      <w:rFonts w:eastAsia="MS Mincho"/>
      <w:bCs/>
    </w:rPr>
  </w:style>
  <w:style w:type="paragraph" w:styleId="2">
    <w:name w:val="heading 2"/>
    <w:aliases w:val="Title"/>
    <w:basedOn w:val="a0"/>
    <w:next w:val="a0"/>
    <w:link w:val="20"/>
    <w:unhideWhenUsed/>
    <w:qFormat/>
    <w:rsid w:val="005F2F3C"/>
    <w:pPr>
      <w:keepNext/>
      <w:spacing w:before="120" w:after="120" w:line="360" w:lineRule="auto"/>
      <w:ind w:firstLine="709"/>
      <w:contextualSpacing/>
      <w:outlineLvl w:val="1"/>
    </w:pPr>
    <w:rPr>
      <w:rFonts w:eastAsia="MS Mincho"/>
      <w:bCs/>
    </w:rPr>
  </w:style>
  <w:style w:type="paragraph" w:styleId="3">
    <w:name w:val="heading 3"/>
    <w:aliases w:val="текст"/>
    <w:basedOn w:val="a0"/>
    <w:next w:val="a0"/>
    <w:link w:val="30"/>
    <w:unhideWhenUsed/>
    <w:qFormat/>
    <w:rsid w:val="00613373"/>
    <w:pPr>
      <w:keepNext/>
      <w:keepLines/>
      <w:spacing w:line="360" w:lineRule="auto"/>
      <w:ind w:firstLine="709"/>
      <w:contextualSpacing/>
      <w:outlineLvl w:val="2"/>
    </w:pPr>
    <w:rPr>
      <w:bCs/>
    </w:rPr>
  </w:style>
  <w:style w:type="paragraph" w:styleId="4">
    <w:name w:val="heading 4"/>
    <w:basedOn w:val="a0"/>
    <w:next w:val="a0"/>
    <w:link w:val="40"/>
    <w:unhideWhenUsed/>
    <w:qFormat/>
    <w:rsid w:val="002C5CFD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qFormat/>
    <w:rsid w:val="00AE7432"/>
    <w:pPr>
      <w:keepNext/>
      <w:ind w:firstLine="709"/>
      <w:outlineLvl w:val="4"/>
    </w:pPr>
    <w:rPr>
      <w:rFonts w:eastAsia="MS Mincho"/>
      <w:b/>
      <w:bCs/>
    </w:rPr>
  </w:style>
  <w:style w:type="paragraph" w:styleId="6">
    <w:name w:val="heading 6"/>
    <w:basedOn w:val="a0"/>
    <w:next w:val="a0"/>
    <w:link w:val="60"/>
    <w:qFormat/>
    <w:rsid w:val="00AE7432"/>
    <w:pPr>
      <w:keepNext/>
      <w:ind w:left="5580"/>
      <w:jc w:val="center"/>
      <w:outlineLvl w:val="5"/>
    </w:pPr>
    <w:rPr>
      <w:rFonts w:eastAsia="MS Mincho"/>
      <w:b/>
      <w:bCs/>
    </w:rPr>
  </w:style>
  <w:style w:type="paragraph" w:styleId="7">
    <w:name w:val="heading 7"/>
    <w:basedOn w:val="a0"/>
    <w:next w:val="a0"/>
    <w:link w:val="70"/>
    <w:qFormat/>
    <w:rsid w:val="00AE7432"/>
    <w:pPr>
      <w:keepNext/>
      <w:tabs>
        <w:tab w:val="left" w:pos="709"/>
        <w:tab w:val="left" w:pos="851"/>
      </w:tabs>
      <w:ind w:left="113" w:right="113"/>
      <w:jc w:val="center"/>
      <w:outlineLvl w:val="6"/>
    </w:pPr>
    <w:rPr>
      <w:b/>
      <w:bCs/>
    </w:rPr>
  </w:style>
  <w:style w:type="paragraph" w:styleId="8">
    <w:name w:val="heading 8"/>
    <w:basedOn w:val="a0"/>
    <w:next w:val="a0"/>
    <w:link w:val="80"/>
    <w:qFormat/>
    <w:rsid w:val="00AE7432"/>
    <w:pPr>
      <w:keepNext/>
      <w:ind w:left="5580"/>
      <w:jc w:val="center"/>
      <w:outlineLvl w:val="7"/>
    </w:pPr>
    <w:rPr>
      <w:rFonts w:eastAsia="MS Mincho"/>
    </w:rPr>
  </w:style>
  <w:style w:type="paragraph" w:styleId="9">
    <w:name w:val="heading 9"/>
    <w:basedOn w:val="a0"/>
    <w:next w:val="a0"/>
    <w:link w:val="90"/>
    <w:qFormat/>
    <w:rsid w:val="00AE7432"/>
    <w:pPr>
      <w:keepNext/>
      <w:numPr>
        <w:numId w:val="3"/>
      </w:numPr>
      <w:ind w:right="281"/>
      <w:outlineLvl w:val="8"/>
    </w:pPr>
    <w:rPr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ЗАГОЛОВОК Знак"/>
    <w:link w:val="1"/>
    <w:rsid w:val="005F2F3C"/>
    <w:rPr>
      <w:rFonts w:eastAsia="MS Mincho"/>
      <w:bCs/>
      <w:sz w:val="28"/>
      <w:szCs w:val="24"/>
    </w:rPr>
  </w:style>
  <w:style w:type="character" w:customStyle="1" w:styleId="20">
    <w:name w:val="Заголовок 2 Знак"/>
    <w:aliases w:val="Title Знак"/>
    <w:link w:val="2"/>
    <w:rsid w:val="005F2F3C"/>
    <w:rPr>
      <w:rFonts w:eastAsia="MS Mincho"/>
      <w:bCs/>
      <w:sz w:val="28"/>
      <w:szCs w:val="24"/>
    </w:rPr>
  </w:style>
  <w:style w:type="character" w:customStyle="1" w:styleId="30">
    <w:name w:val="Заголовок 3 Знак"/>
    <w:aliases w:val="текст Знак"/>
    <w:link w:val="3"/>
    <w:rsid w:val="00613373"/>
    <w:rPr>
      <w:rFonts w:eastAsia="Times New Roman"/>
      <w:bCs/>
      <w:sz w:val="28"/>
      <w:szCs w:val="24"/>
    </w:rPr>
  </w:style>
  <w:style w:type="character" w:customStyle="1" w:styleId="40">
    <w:name w:val="Заголовок 4 Знак"/>
    <w:link w:val="4"/>
    <w:rsid w:val="002C5CFD"/>
    <w:rPr>
      <w:rFonts w:ascii="Cambria" w:eastAsia="Times New Roman" w:hAnsi="Cambria" w:cs="Times New Roman"/>
      <w:b/>
      <w:bCs/>
      <w:i/>
      <w:iCs/>
      <w:color w:val="4F81BD"/>
      <w:sz w:val="24"/>
      <w:szCs w:val="24"/>
      <w:lang w:eastAsia="ru-RU"/>
    </w:rPr>
  </w:style>
  <w:style w:type="character" w:customStyle="1" w:styleId="50">
    <w:name w:val="Заголовок 5 Знак"/>
    <w:link w:val="5"/>
    <w:rsid w:val="00AE7432"/>
    <w:rPr>
      <w:rFonts w:eastAsia="MS Mincho"/>
      <w:b/>
      <w:bCs/>
      <w:sz w:val="24"/>
      <w:szCs w:val="24"/>
      <w:lang w:eastAsia="ru-RU"/>
    </w:rPr>
  </w:style>
  <w:style w:type="character" w:customStyle="1" w:styleId="60">
    <w:name w:val="Заголовок 6 Знак"/>
    <w:link w:val="6"/>
    <w:rsid w:val="00AE7432"/>
    <w:rPr>
      <w:rFonts w:eastAsia="MS Mincho"/>
      <w:b/>
      <w:bCs/>
      <w:sz w:val="24"/>
      <w:szCs w:val="24"/>
      <w:lang w:eastAsia="ru-RU"/>
    </w:rPr>
  </w:style>
  <w:style w:type="character" w:customStyle="1" w:styleId="70">
    <w:name w:val="Заголовок 7 Знак"/>
    <w:link w:val="7"/>
    <w:rsid w:val="00AE7432"/>
    <w:rPr>
      <w:rFonts w:eastAsia="Times New Roman"/>
      <w:b/>
      <w:bCs/>
      <w:sz w:val="24"/>
      <w:szCs w:val="24"/>
      <w:lang w:eastAsia="ru-RU"/>
    </w:rPr>
  </w:style>
  <w:style w:type="character" w:customStyle="1" w:styleId="80">
    <w:name w:val="Заголовок 8 Знак"/>
    <w:link w:val="8"/>
    <w:rsid w:val="00AE7432"/>
    <w:rPr>
      <w:rFonts w:eastAsia="MS Mincho"/>
      <w:szCs w:val="24"/>
      <w:lang w:eastAsia="ru-RU"/>
    </w:rPr>
  </w:style>
  <w:style w:type="character" w:customStyle="1" w:styleId="90">
    <w:name w:val="Заголовок 9 Знак"/>
    <w:link w:val="9"/>
    <w:rsid w:val="00AE7432"/>
    <w:rPr>
      <w:rFonts w:eastAsia="Times New Roman"/>
      <w:sz w:val="28"/>
    </w:rPr>
  </w:style>
  <w:style w:type="paragraph" w:styleId="a4">
    <w:name w:val="Normal (Web)"/>
    <w:basedOn w:val="a0"/>
    <w:unhideWhenUsed/>
    <w:rsid w:val="00992371"/>
    <w:pPr>
      <w:spacing w:before="100" w:beforeAutospacing="1" w:after="100" w:afterAutospacing="1"/>
    </w:pPr>
  </w:style>
  <w:style w:type="character" w:styleId="a5">
    <w:name w:val="Hyperlink"/>
    <w:uiPriority w:val="99"/>
    <w:unhideWhenUsed/>
    <w:rsid w:val="00992371"/>
    <w:rPr>
      <w:color w:val="0000FF"/>
      <w:u w:val="single"/>
    </w:rPr>
  </w:style>
  <w:style w:type="character" w:styleId="a6">
    <w:name w:val="Strong"/>
    <w:qFormat/>
    <w:rsid w:val="00992371"/>
    <w:rPr>
      <w:b/>
      <w:bCs/>
    </w:rPr>
  </w:style>
  <w:style w:type="paragraph" w:styleId="a7">
    <w:name w:val="List Paragraph"/>
    <w:basedOn w:val="a0"/>
    <w:uiPriority w:val="34"/>
    <w:qFormat/>
    <w:rsid w:val="00992371"/>
    <w:pPr>
      <w:ind w:left="720"/>
      <w:contextualSpacing/>
    </w:pPr>
  </w:style>
  <w:style w:type="paragraph" w:customStyle="1" w:styleId="41">
    <w:name w:val="Стиль Заголовок 4 + не полужирный курсив"/>
    <w:basedOn w:val="4"/>
    <w:uiPriority w:val="99"/>
    <w:rsid w:val="002C5CFD"/>
    <w:pPr>
      <w:keepLines w:val="0"/>
      <w:widowControl w:val="0"/>
      <w:tabs>
        <w:tab w:val="num" w:pos="1304"/>
      </w:tabs>
      <w:autoSpaceDE w:val="0"/>
      <w:autoSpaceDN w:val="0"/>
      <w:adjustRightInd w:val="0"/>
      <w:spacing w:before="120" w:after="120" w:line="360" w:lineRule="auto"/>
      <w:ind w:firstLine="709"/>
    </w:pPr>
    <w:rPr>
      <w:rFonts w:ascii="Times New Roman" w:hAnsi="Times New Roman"/>
      <w:bCs w:val="0"/>
      <w:i w:val="0"/>
      <w:color w:val="auto"/>
      <w:szCs w:val="28"/>
    </w:rPr>
  </w:style>
  <w:style w:type="character" w:customStyle="1" w:styleId="mw-headline">
    <w:name w:val="mw-headline"/>
    <w:basedOn w:val="a1"/>
    <w:uiPriority w:val="99"/>
    <w:rsid w:val="00C55A42"/>
  </w:style>
  <w:style w:type="paragraph" w:styleId="a8">
    <w:name w:val="Balloon Text"/>
    <w:basedOn w:val="a0"/>
    <w:link w:val="a9"/>
    <w:semiHidden/>
    <w:unhideWhenUsed/>
    <w:rsid w:val="00BF1DC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link w:val="a8"/>
    <w:semiHidden/>
    <w:rsid w:val="00BF1DCB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0"/>
    <w:link w:val="ab"/>
    <w:unhideWhenUsed/>
    <w:rsid w:val="0078673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8673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0"/>
    <w:link w:val="ad"/>
    <w:unhideWhenUsed/>
    <w:rsid w:val="0078673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rsid w:val="0078673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2"/>
    <w:uiPriority w:val="59"/>
    <w:rsid w:val="00A8113C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Body Text Indent"/>
    <w:basedOn w:val="a0"/>
    <w:link w:val="af0"/>
    <w:rsid w:val="00EA3CD7"/>
    <w:pPr>
      <w:spacing w:after="120"/>
      <w:ind w:left="283"/>
    </w:pPr>
    <w:rPr>
      <w:sz w:val="20"/>
      <w:szCs w:val="20"/>
    </w:rPr>
  </w:style>
  <w:style w:type="character" w:customStyle="1" w:styleId="af0">
    <w:name w:val="Основной текст с отступом Знак"/>
    <w:link w:val="af"/>
    <w:rsid w:val="00EA3CD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Body Text"/>
    <w:basedOn w:val="a0"/>
    <w:link w:val="af2"/>
    <w:unhideWhenUsed/>
    <w:rsid w:val="009328B5"/>
    <w:pPr>
      <w:spacing w:after="120"/>
    </w:pPr>
  </w:style>
  <w:style w:type="character" w:customStyle="1" w:styleId="af2">
    <w:name w:val="Основной текст Знак"/>
    <w:link w:val="af1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2"/>
    <w:basedOn w:val="a0"/>
    <w:link w:val="22"/>
    <w:unhideWhenUsed/>
    <w:rsid w:val="009328B5"/>
    <w:pPr>
      <w:spacing w:after="120" w:line="480" w:lineRule="auto"/>
    </w:pPr>
  </w:style>
  <w:style w:type="character" w:customStyle="1" w:styleId="22">
    <w:name w:val="Основной текст 2 Знак"/>
    <w:link w:val="21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Indent 2"/>
    <w:basedOn w:val="a0"/>
    <w:link w:val="24"/>
    <w:unhideWhenUsed/>
    <w:rsid w:val="009328B5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rsid w:val="009328B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Placeholder Text"/>
    <w:uiPriority w:val="99"/>
    <w:semiHidden/>
    <w:rsid w:val="008843F5"/>
    <w:rPr>
      <w:color w:val="808080"/>
    </w:rPr>
  </w:style>
  <w:style w:type="character" w:styleId="af4">
    <w:name w:val="page number"/>
    <w:basedOn w:val="a1"/>
    <w:rsid w:val="004D54B3"/>
  </w:style>
  <w:style w:type="character" w:customStyle="1" w:styleId="HTML">
    <w:name w:val="Стандартный HTML Знак"/>
    <w:link w:val="HTML0"/>
    <w:uiPriority w:val="99"/>
    <w:rsid w:val="00464AE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unhideWhenUsed/>
    <w:rsid w:val="0046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txt1">
    <w:name w:val="html_txt1"/>
    <w:uiPriority w:val="99"/>
    <w:rsid w:val="003345AF"/>
    <w:rPr>
      <w:color w:val="000000"/>
    </w:rPr>
  </w:style>
  <w:style w:type="character" w:customStyle="1" w:styleId="htmltag1">
    <w:name w:val="html_tag1"/>
    <w:uiPriority w:val="99"/>
    <w:rsid w:val="003345AF"/>
    <w:rPr>
      <w:color w:val="0000FF"/>
    </w:rPr>
  </w:style>
  <w:style w:type="character" w:customStyle="1" w:styleId="htmlelm1">
    <w:name w:val="html_elm1"/>
    <w:uiPriority w:val="99"/>
    <w:rsid w:val="003345AF"/>
    <w:rPr>
      <w:color w:val="800000"/>
    </w:rPr>
  </w:style>
  <w:style w:type="character" w:customStyle="1" w:styleId="htmlatr1">
    <w:name w:val="html_atr1"/>
    <w:uiPriority w:val="99"/>
    <w:rsid w:val="003345AF"/>
    <w:rPr>
      <w:color w:val="FF0000"/>
    </w:rPr>
  </w:style>
  <w:style w:type="character" w:customStyle="1" w:styleId="htmlval1">
    <w:name w:val="html_val1"/>
    <w:uiPriority w:val="99"/>
    <w:rsid w:val="003345AF"/>
    <w:rPr>
      <w:color w:val="0000FF"/>
    </w:rPr>
  </w:style>
  <w:style w:type="character" w:customStyle="1" w:styleId="csscom1">
    <w:name w:val="css_com1"/>
    <w:uiPriority w:val="99"/>
    <w:rsid w:val="003345AF"/>
    <w:rPr>
      <w:color w:val="008000"/>
    </w:rPr>
  </w:style>
  <w:style w:type="character" w:customStyle="1" w:styleId="jstxt1">
    <w:name w:val="js_txt1"/>
    <w:uiPriority w:val="99"/>
    <w:rsid w:val="003345AF"/>
    <w:rPr>
      <w:color w:val="000000"/>
    </w:rPr>
  </w:style>
  <w:style w:type="character" w:customStyle="1" w:styleId="jscom1">
    <w:name w:val="js_com1"/>
    <w:uiPriority w:val="99"/>
    <w:rsid w:val="003345AF"/>
    <w:rPr>
      <w:color w:val="008000"/>
    </w:rPr>
  </w:style>
  <w:style w:type="character" w:customStyle="1" w:styleId="jskey1">
    <w:name w:val="js_key1"/>
    <w:uiPriority w:val="99"/>
    <w:rsid w:val="003345AF"/>
    <w:rPr>
      <w:color w:val="0000FF"/>
    </w:rPr>
  </w:style>
  <w:style w:type="character" w:customStyle="1" w:styleId="jsnum1">
    <w:name w:val="js_num1"/>
    <w:uiPriority w:val="99"/>
    <w:rsid w:val="003345AF"/>
    <w:rPr>
      <w:color w:val="FF0000"/>
    </w:rPr>
  </w:style>
  <w:style w:type="character" w:customStyle="1" w:styleId="jsstr1">
    <w:name w:val="js_str1"/>
    <w:uiPriority w:val="99"/>
    <w:rsid w:val="003345AF"/>
    <w:rPr>
      <w:color w:val="800000"/>
    </w:rPr>
  </w:style>
  <w:style w:type="character" w:styleId="HTML1">
    <w:name w:val="HTML Code"/>
    <w:uiPriority w:val="99"/>
    <w:semiHidden/>
    <w:unhideWhenUsed/>
    <w:rsid w:val="00E658FA"/>
    <w:rPr>
      <w:rFonts w:ascii="Courier New" w:eastAsia="Times New Roman" w:hAnsi="Courier New" w:cs="Courier New"/>
      <w:sz w:val="20"/>
      <w:szCs w:val="20"/>
    </w:rPr>
  </w:style>
  <w:style w:type="character" w:customStyle="1" w:styleId="pseudo">
    <w:name w:val="pseudo"/>
    <w:basedOn w:val="a1"/>
    <w:uiPriority w:val="99"/>
    <w:rsid w:val="00E658FA"/>
  </w:style>
  <w:style w:type="character" w:styleId="af5">
    <w:name w:val="Emphasis"/>
    <w:qFormat/>
    <w:rsid w:val="00EC0EE0"/>
    <w:rPr>
      <w:i/>
      <w:iCs/>
    </w:rPr>
  </w:style>
  <w:style w:type="paragraph" w:styleId="af6">
    <w:name w:val="Plain Text"/>
    <w:basedOn w:val="a0"/>
    <w:link w:val="af7"/>
    <w:rsid w:val="00AE7432"/>
    <w:rPr>
      <w:rFonts w:ascii="Courier New" w:hAnsi="Courier New" w:cs="Courier New"/>
      <w:sz w:val="20"/>
      <w:szCs w:val="20"/>
    </w:rPr>
  </w:style>
  <w:style w:type="character" w:customStyle="1" w:styleId="af7">
    <w:name w:val="Текст Знак"/>
    <w:link w:val="af6"/>
    <w:rsid w:val="00AE74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31">
    <w:name w:val="Body Text Indent 3"/>
    <w:basedOn w:val="a0"/>
    <w:link w:val="32"/>
    <w:rsid w:val="00AE7432"/>
    <w:pPr>
      <w:ind w:left="709"/>
    </w:pPr>
    <w:rPr>
      <w:rFonts w:eastAsia="MS Mincho"/>
    </w:rPr>
  </w:style>
  <w:style w:type="character" w:customStyle="1" w:styleId="32">
    <w:name w:val="Основной текст с отступом 3 Знак"/>
    <w:link w:val="31"/>
    <w:rsid w:val="00AE7432"/>
    <w:rPr>
      <w:rFonts w:eastAsia="MS Mincho"/>
      <w:sz w:val="24"/>
      <w:szCs w:val="24"/>
      <w:lang w:eastAsia="ru-RU"/>
    </w:rPr>
  </w:style>
  <w:style w:type="paragraph" w:styleId="33">
    <w:name w:val="Body Text 3"/>
    <w:basedOn w:val="a0"/>
    <w:link w:val="34"/>
    <w:rsid w:val="00AE7432"/>
  </w:style>
  <w:style w:type="character" w:customStyle="1" w:styleId="34">
    <w:name w:val="Основной текст 3 Знак"/>
    <w:link w:val="33"/>
    <w:rsid w:val="00AE7432"/>
    <w:rPr>
      <w:rFonts w:eastAsia="Times New Roman"/>
      <w:sz w:val="24"/>
      <w:szCs w:val="24"/>
      <w:lang w:eastAsia="ru-RU"/>
    </w:rPr>
  </w:style>
  <w:style w:type="paragraph" w:styleId="af8">
    <w:name w:val="Document Map"/>
    <w:basedOn w:val="a0"/>
    <w:link w:val="af9"/>
    <w:semiHidden/>
    <w:rsid w:val="00AE7432"/>
    <w:pPr>
      <w:shd w:val="clear" w:color="auto" w:fill="000080"/>
    </w:pPr>
    <w:rPr>
      <w:rFonts w:ascii="Tahoma" w:hAnsi="Tahoma" w:cs="Tahoma"/>
    </w:rPr>
  </w:style>
  <w:style w:type="character" w:customStyle="1" w:styleId="af9">
    <w:name w:val="Схема документа Знак"/>
    <w:link w:val="af8"/>
    <w:semiHidden/>
    <w:rsid w:val="00AE7432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character" w:customStyle="1" w:styleId="Heading1Char1">
    <w:name w:val="Heading 1 Char1"/>
    <w:uiPriority w:val="99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customStyle="1" w:styleId="ListParagraph1">
    <w:name w:val="List Paragraph1"/>
    <w:basedOn w:val="a0"/>
    <w:rsid w:val="00AE7432"/>
    <w:pPr>
      <w:ind w:left="720"/>
      <w:contextualSpacing/>
    </w:pPr>
  </w:style>
  <w:style w:type="character" w:customStyle="1" w:styleId="ff1">
    <w:name w:val="ff1"/>
    <w:rsid w:val="00AE7432"/>
    <w:rPr>
      <w:rFonts w:cs="Times New Roman"/>
    </w:rPr>
  </w:style>
  <w:style w:type="character" w:customStyle="1" w:styleId="cf0">
    <w:name w:val="cf0"/>
    <w:rsid w:val="00AE7432"/>
    <w:rPr>
      <w:rFonts w:cs="Times New Roman"/>
    </w:rPr>
  </w:style>
  <w:style w:type="paragraph" w:customStyle="1" w:styleId="Quote1">
    <w:name w:val="Quote1"/>
    <w:basedOn w:val="a0"/>
    <w:next w:val="a0"/>
    <w:link w:val="QuoteChar"/>
    <w:rsid w:val="00AE7432"/>
    <w:pPr>
      <w:spacing w:after="200" w:line="276" w:lineRule="auto"/>
    </w:pPr>
    <w:rPr>
      <w:rFonts w:ascii="Calibri" w:eastAsia="Calibri" w:hAnsi="Calibri"/>
      <w:i/>
      <w:iCs/>
      <w:color w:val="000000"/>
      <w:sz w:val="22"/>
      <w:szCs w:val="22"/>
      <w:lang w:eastAsia="en-US"/>
    </w:rPr>
  </w:style>
  <w:style w:type="character" w:customStyle="1" w:styleId="QuoteChar">
    <w:name w:val="Quote Char"/>
    <w:link w:val="Quote1"/>
    <w:locked/>
    <w:rsid w:val="00AE7432"/>
    <w:rPr>
      <w:rFonts w:ascii="Calibri" w:eastAsia="Calibri" w:hAnsi="Calibri"/>
      <w:i/>
      <w:iCs/>
      <w:color w:val="000000"/>
      <w:sz w:val="22"/>
      <w:szCs w:val="22"/>
    </w:rPr>
  </w:style>
  <w:style w:type="character" w:customStyle="1" w:styleId="11">
    <w:name w:val="Знак Знак11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character" w:customStyle="1" w:styleId="100">
    <w:name w:val="Знак Знак10"/>
    <w:locked/>
    <w:rsid w:val="00AE7432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styleId="25">
    <w:name w:val="toc 2"/>
    <w:basedOn w:val="a0"/>
    <w:next w:val="a0"/>
    <w:autoRedefine/>
    <w:uiPriority w:val="39"/>
    <w:qFormat/>
    <w:rsid w:val="00EE18CC"/>
    <w:pPr>
      <w:tabs>
        <w:tab w:val="right" w:leader="dot" w:pos="10135"/>
      </w:tabs>
      <w:ind w:firstLine="142"/>
    </w:pPr>
    <w:rPr>
      <w:noProof/>
      <w:szCs w:val="28"/>
    </w:rPr>
  </w:style>
  <w:style w:type="paragraph" w:customStyle="1" w:styleId="12">
    <w:name w:val="Абзац списка1"/>
    <w:basedOn w:val="a0"/>
    <w:uiPriority w:val="99"/>
    <w:rsid w:val="00AE7432"/>
    <w:pPr>
      <w:ind w:left="720"/>
      <w:contextualSpacing/>
    </w:pPr>
  </w:style>
  <w:style w:type="paragraph" w:customStyle="1" w:styleId="13">
    <w:name w:val="Заголовок оглавления1"/>
    <w:basedOn w:val="1"/>
    <w:next w:val="a0"/>
    <w:rsid w:val="00AE7432"/>
    <w:pPr>
      <w:keepLines/>
      <w:spacing w:before="480" w:line="276" w:lineRule="auto"/>
      <w:jc w:val="left"/>
      <w:outlineLvl w:val="9"/>
    </w:pPr>
    <w:rPr>
      <w:rFonts w:ascii="Cambria" w:eastAsia="Times New Roman" w:hAnsi="Cambria"/>
      <w:color w:val="365F91"/>
      <w:szCs w:val="28"/>
      <w:lang w:eastAsia="en-US"/>
    </w:rPr>
  </w:style>
  <w:style w:type="character" w:customStyle="1" w:styleId="apple-converted-space">
    <w:name w:val="apple-converted-space"/>
    <w:basedOn w:val="a1"/>
    <w:rsid w:val="00EC1140"/>
  </w:style>
  <w:style w:type="character" w:customStyle="1" w:styleId="apple-style-span">
    <w:name w:val="apple-style-span"/>
    <w:basedOn w:val="a1"/>
    <w:uiPriority w:val="99"/>
    <w:rsid w:val="00F01A1F"/>
  </w:style>
  <w:style w:type="character" w:customStyle="1" w:styleId="header-user-name">
    <w:name w:val="header-user-name"/>
    <w:basedOn w:val="a1"/>
    <w:uiPriority w:val="99"/>
    <w:rsid w:val="00F01A1F"/>
  </w:style>
  <w:style w:type="paragraph" w:styleId="14">
    <w:name w:val="toc 1"/>
    <w:basedOn w:val="a0"/>
    <w:next w:val="a0"/>
    <w:autoRedefine/>
    <w:uiPriority w:val="39"/>
    <w:unhideWhenUsed/>
    <w:qFormat/>
    <w:rsid w:val="00D0314E"/>
    <w:pPr>
      <w:tabs>
        <w:tab w:val="right" w:leader="dot" w:pos="10135"/>
      </w:tabs>
      <w:spacing w:line="360" w:lineRule="auto"/>
      <w:ind w:firstLine="142"/>
    </w:pPr>
    <w:rPr>
      <w:rFonts w:eastAsia="Calibri"/>
      <w:noProof/>
      <w:szCs w:val="28"/>
      <w:lang w:eastAsia="en-US"/>
    </w:rPr>
  </w:style>
  <w:style w:type="paragraph" w:styleId="afa">
    <w:name w:val="Title"/>
    <w:basedOn w:val="a0"/>
    <w:next w:val="a0"/>
    <w:link w:val="afb"/>
    <w:uiPriority w:val="99"/>
    <w:qFormat/>
    <w:rsid w:val="00F01A1F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b">
    <w:name w:val="Заголовок Знак"/>
    <w:link w:val="afa"/>
    <w:uiPriority w:val="99"/>
    <w:rsid w:val="00F01A1F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styleId="afc">
    <w:name w:val="Subtitle"/>
    <w:basedOn w:val="a0"/>
    <w:next w:val="a0"/>
    <w:link w:val="afd"/>
    <w:uiPriority w:val="99"/>
    <w:qFormat/>
    <w:rsid w:val="00F01A1F"/>
    <w:pPr>
      <w:numPr>
        <w:ilvl w:val="1"/>
      </w:numPr>
      <w:spacing w:after="200" w:line="276" w:lineRule="auto"/>
    </w:pPr>
    <w:rPr>
      <w:rFonts w:ascii="Cambria" w:hAnsi="Cambria"/>
      <w:i/>
      <w:iCs/>
      <w:color w:val="4F81BD"/>
      <w:spacing w:val="15"/>
    </w:rPr>
  </w:style>
  <w:style w:type="character" w:customStyle="1" w:styleId="afd">
    <w:name w:val="Подзаголовок Знак"/>
    <w:link w:val="afc"/>
    <w:uiPriority w:val="99"/>
    <w:rsid w:val="00F01A1F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eastAsia="ru-RU"/>
    </w:rPr>
  </w:style>
  <w:style w:type="character" w:customStyle="1" w:styleId="submenu-table">
    <w:name w:val="submenu-table"/>
    <w:basedOn w:val="a1"/>
    <w:rsid w:val="00E06D47"/>
  </w:style>
  <w:style w:type="paragraph" w:customStyle="1" w:styleId="15">
    <w:name w:val="Стиль1"/>
    <w:basedOn w:val="14"/>
    <w:link w:val="16"/>
    <w:qFormat/>
    <w:rsid w:val="00E06D47"/>
    <w:pPr>
      <w:tabs>
        <w:tab w:val="right" w:leader="dot" w:pos="9344"/>
      </w:tabs>
      <w:spacing w:before="360" w:after="120"/>
      <w:ind w:firstLine="709"/>
    </w:pPr>
    <w:rPr>
      <w:b/>
      <w:color w:val="000000"/>
      <w:shd w:val="clear" w:color="auto" w:fill="FFFFFF"/>
    </w:rPr>
  </w:style>
  <w:style w:type="character" w:customStyle="1" w:styleId="16">
    <w:name w:val="Стиль1 Знак"/>
    <w:link w:val="15"/>
    <w:rsid w:val="00E06D47"/>
    <w:rPr>
      <w:b/>
      <w:color w:val="000000"/>
    </w:rPr>
  </w:style>
  <w:style w:type="paragraph" w:styleId="afe">
    <w:name w:val="TOC Heading"/>
    <w:basedOn w:val="1"/>
    <w:next w:val="a0"/>
    <w:uiPriority w:val="39"/>
    <w:unhideWhenUsed/>
    <w:qFormat/>
    <w:rsid w:val="008308EC"/>
    <w:pPr>
      <w:keepLines/>
      <w:spacing w:before="480"/>
      <w:jc w:val="left"/>
      <w:outlineLvl w:val="9"/>
    </w:pPr>
    <w:rPr>
      <w:rFonts w:ascii="Cambria" w:eastAsia="Times New Roman" w:hAnsi="Cambria"/>
      <w:color w:val="365F91"/>
      <w:szCs w:val="28"/>
    </w:rPr>
  </w:style>
  <w:style w:type="paragraph" w:styleId="35">
    <w:name w:val="toc 3"/>
    <w:basedOn w:val="a0"/>
    <w:next w:val="a0"/>
    <w:autoRedefine/>
    <w:uiPriority w:val="39"/>
    <w:unhideWhenUsed/>
    <w:qFormat/>
    <w:rsid w:val="00EE18CC"/>
    <w:pPr>
      <w:tabs>
        <w:tab w:val="right" w:leader="dot" w:pos="10135"/>
      </w:tabs>
      <w:spacing w:after="100"/>
      <w:ind w:firstLine="142"/>
    </w:pPr>
    <w:rPr>
      <w:noProof/>
      <w:szCs w:val="28"/>
    </w:rPr>
  </w:style>
  <w:style w:type="character" w:customStyle="1" w:styleId="HTMLPreformattedChar1">
    <w:name w:val="HTML Preformatted Char1"/>
    <w:basedOn w:val="a1"/>
    <w:uiPriority w:val="99"/>
    <w:semiHidden/>
    <w:rsid w:val="000D0BF2"/>
    <w:rPr>
      <w:rFonts w:ascii="Courier New" w:eastAsia="Times New Roman" w:hAnsi="Courier New" w:cs="Courier New"/>
      <w:sz w:val="20"/>
      <w:szCs w:val="20"/>
    </w:rPr>
  </w:style>
  <w:style w:type="paragraph" w:customStyle="1" w:styleId="42">
    <w:name w:val="Абзац списка4"/>
    <w:basedOn w:val="a0"/>
    <w:uiPriority w:val="99"/>
    <w:rsid w:val="000D0BF2"/>
    <w:pPr>
      <w:ind w:left="720"/>
      <w:contextualSpacing/>
    </w:pPr>
  </w:style>
  <w:style w:type="paragraph" w:customStyle="1" w:styleId="ListParagraph11">
    <w:name w:val="List Paragraph11"/>
    <w:basedOn w:val="a0"/>
    <w:uiPriority w:val="99"/>
    <w:rsid w:val="000D0BF2"/>
    <w:pPr>
      <w:ind w:left="720"/>
      <w:contextualSpacing/>
    </w:pPr>
  </w:style>
  <w:style w:type="paragraph" w:customStyle="1" w:styleId="text">
    <w:name w:val="text"/>
    <w:basedOn w:val="a0"/>
    <w:uiPriority w:val="99"/>
    <w:rsid w:val="000D0BF2"/>
    <w:pPr>
      <w:spacing w:before="100" w:beforeAutospacing="1" w:after="100" w:afterAutospacing="1"/>
    </w:pPr>
  </w:style>
  <w:style w:type="paragraph" w:customStyle="1" w:styleId="26">
    <w:name w:val="Абзац списка2"/>
    <w:basedOn w:val="a0"/>
    <w:rsid w:val="000D0BF2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36">
    <w:name w:val="Абзац списка3"/>
    <w:basedOn w:val="a0"/>
    <w:rsid w:val="000D0BF2"/>
    <w:pPr>
      <w:ind w:left="720"/>
      <w:contextualSpacing/>
    </w:pPr>
  </w:style>
  <w:style w:type="character" w:styleId="aff">
    <w:name w:val="FollowedHyperlink"/>
    <w:uiPriority w:val="99"/>
    <w:semiHidden/>
    <w:rsid w:val="00454B93"/>
    <w:rPr>
      <w:rFonts w:cs="Times New Roman"/>
      <w:color w:val="800080"/>
      <w:u w:val="single"/>
    </w:rPr>
  </w:style>
  <w:style w:type="character" w:customStyle="1" w:styleId="wmi-callto">
    <w:name w:val="wmi-callto"/>
    <w:uiPriority w:val="99"/>
    <w:rsid w:val="00454B93"/>
    <w:rPr>
      <w:rFonts w:cs="Times New Roman"/>
    </w:rPr>
  </w:style>
  <w:style w:type="character" w:customStyle="1" w:styleId="Heading1Char">
    <w:name w:val="Heading 1 Char"/>
    <w:locked/>
    <w:rsid w:val="00454B93"/>
    <w:rPr>
      <w:rFonts w:ascii="Times New Roman" w:eastAsia="MS Mincho" w:hAnsi="Times New Roman" w:cs="Times New Roman"/>
      <w:b/>
      <w:bCs/>
      <w:sz w:val="24"/>
      <w:szCs w:val="24"/>
      <w:lang w:eastAsia="ru-RU"/>
    </w:rPr>
  </w:style>
  <w:style w:type="paragraph" w:customStyle="1" w:styleId="a">
    <w:name w:val="Обычный с маркером"/>
    <w:basedOn w:val="a0"/>
    <w:rsid w:val="00454B93"/>
    <w:pPr>
      <w:numPr>
        <w:numId w:val="4"/>
      </w:numPr>
      <w:tabs>
        <w:tab w:val="left" w:pos="1134"/>
      </w:tabs>
    </w:pPr>
    <w:rPr>
      <w:rFonts w:eastAsia="Calibri"/>
      <w:szCs w:val="28"/>
    </w:rPr>
  </w:style>
  <w:style w:type="character" w:customStyle="1" w:styleId="grame">
    <w:name w:val="grame"/>
    <w:rsid w:val="00454B93"/>
  </w:style>
  <w:style w:type="character" w:customStyle="1" w:styleId="FontStyle62">
    <w:name w:val="Font Style62"/>
    <w:uiPriority w:val="99"/>
    <w:rsid w:val="00454B93"/>
    <w:rPr>
      <w:rFonts w:ascii="Times New Roman" w:hAnsi="Times New Roman" w:cs="Times New Roman"/>
      <w:sz w:val="24"/>
      <w:szCs w:val="24"/>
    </w:rPr>
  </w:style>
  <w:style w:type="paragraph" w:styleId="aff0">
    <w:name w:val="annotation text"/>
    <w:basedOn w:val="a0"/>
    <w:link w:val="aff1"/>
    <w:uiPriority w:val="99"/>
    <w:semiHidden/>
    <w:unhideWhenUsed/>
    <w:rsid w:val="00454B93"/>
    <w:rPr>
      <w:sz w:val="20"/>
      <w:szCs w:val="20"/>
    </w:rPr>
  </w:style>
  <w:style w:type="character" w:customStyle="1" w:styleId="aff1">
    <w:name w:val="Текст примечания Знак"/>
    <w:basedOn w:val="a1"/>
    <w:link w:val="aff0"/>
    <w:uiPriority w:val="99"/>
    <w:semiHidden/>
    <w:rsid w:val="00454B93"/>
    <w:rPr>
      <w:rFonts w:eastAsia="Times New Roman"/>
    </w:rPr>
  </w:style>
  <w:style w:type="character" w:customStyle="1" w:styleId="aff2">
    <w:name w:val="Тема примечания Знак"/>
    <w:link w:val="aff3"/>
    <w:uiPriority w:val="99"/>
    <w:semiHidden/>
    <w:rsid w:val="00454B93"/>
    <w:rPr>
      <w:rFonts w:eastAsia="Times New Roman"/>
      <w:b/>
      <w:bCs/>
    </w:rPr>
  </w:style>
  <w:style w:type="paragraph" w:styleId="aff3">
    <w:name w:val="annotation subject"/>
    <w:basedOn w:val="aff0"/>
    <w:next w:val="aff0"/>
    <w:link w:val="aff2"/>
    <w:uiPriority w:val="99"/>
    <w:semiHidden/>
    <w:unhideWhenUsed/>
    <w:rsid w:val="00454B93"/>
    <w:rPr>
      <w:b/>
      <w:bCs/>
    </w:rPr>
  </w:style>
  <w:style w:type="character" w:customStyle="1" w:styleId="17">
    <w:name w:val="Тема примечания Знак1"/>
    <w:basedOn w:val="aff1"/>
    <w:uiPriority w:val="99"/>
    <w:semiHidden/>
    <w:rsid w:val="00454B93"/>
    <w:rPr>
      <w:rFonts w:eastAsia="Times New Roman"/>
      <w:b/>
      <w:bCs/>
    </w:rPr>
  </w:style>
  <w:style w:type="paragraph" w:customStyle="1" w:styleId="b-blockp">
    <w:name w:val="b-block__p"/>
    <w:basedOn w:val="a0"/>
    <w:rsid w:val="00613373"/>
    <w:pPr>
      <w:spacing w:before="100" w:beforeAutospacing="1" w:after="100" w:afterAutospacing="1"/>
    </w:pPr>
  </w:style>
  <w:style w:type="paragraph" w:styleId="aff4">
    <w:name w:val="Revision"/>
    <w:hidden/>
    <w:uiPriority w:val="99"/>
    <w:semiHidden/>
    <w:rsid w:val="00376755"/>
    <w:rPr>
      <w:rFonts w:eastAsia="Times New Roman"/>
      <w:sz w:val="28"/>
      <w:szCs w:val="24"/>
    </w:rPr>
  </w:style>
  <w:style w:type="paragraph" w:customStyle="1" w:styleId="51">
    <w:name w:val="Абзац списка5"/>
    <w:basedOn w:val="a0"/>
    <w:rsid w:val="0085386A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paragraph" w:customStyle="1" w:styleId="510">
    <w:name w:val="Абзац списка51"/>
    <w:basedOn w:val="a0"/>
    <w:rsid w:val="0085386A"/>
    <w:pPr>
      <w:spacing w:after="200" w:line="276" w:lineRule="auto"/>
      <w:ind w:left="720"/>
      <w:contextualSpacing/>
      <w:jc w:val="left"/>
    </w:pPr>
    <w:rPr>
      <w:rFonts w:ascii="Calibri" w:hAnsi="Calibri"/>
      <w:sz w:val="22"/>
      <w:szCs w:val="22"/>
      <w:lang w:eastAsia="en-US"/>
    </w:rPr>
  </w:style>
  <w:style w:type="character" w:customStyle="1" w:styleId="18">
    <w:name w:val="Неразрешенное упоминание1"/>
    <w:basedOn w:val="a1"/>
    <w:uiPriority w:val="99"/>
    <w:semiHidden/>
    <w:unhideWhenUsed/>
    <w:rsid w:val="005739FC"/>
    <w:rPr>
      <w:color w:val="605E5C"/>
      <w:shd w:val="clear" w:color="auto" w:fill="E1DFDD"/>
    </w:rPr>
  </w:style>
  <w:style w:type="character" w:customStyle="1" w:styleId="27">
    <w:name w:val="Неразрешенное упоминание2"/>
    <w:basedOn w:val="a1"/>
    <w:uiPriority w:val="99"/>
    <w:semiHidden/>
    <w:unhideWhenUsed/>
    <w:rsid w:val="00D47C9B"/>
    <w:rPr>
      <w:color w:val="605E5C"/>
      <w:shd w:val="clear" w:color="auto" w:fill="E1DFDD"/>
    </w:rPr>
  </w:style>
  <w:style w:type="character" w:customStyle="1" w:styleId="37">
    <w:name w:val="Неразрешенное упоминание3"/>
    <w:basedOn w:val="a1"/>
    <w:uiPriority w:val="99"/>
    <w:semiHidden/>
    <w:unhideWhenUsed/>
    <w:rsid w:val="00386151"/>
    <w:rPr>
      <w:color w:val="605E5C"/>
      <w:shd w:val="clear" w:color="auto" w:fill="E1DFDD"/>
    </w:rPr>
  </w:style>
  <w:style w:type="table" w:customStyle="1" w:styleId="TableGrid1">
    <w:name w:val="Table Grid1"/>
    <w:basedOn w:val="a2"/>
    <w:next w:val="ae"/>
    <w:uiPriority w:val="39"/>
    <w:rsid w:val="00B043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21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3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28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13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74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64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9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0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2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8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5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5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7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18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49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27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8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7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5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5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2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9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2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7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6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4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883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1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746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8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6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18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8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34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6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74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7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9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9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9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9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5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9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1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5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6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0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9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2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4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2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8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8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2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9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6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2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8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5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1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4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1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1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1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021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45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90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35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52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74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49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6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0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6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26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41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9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5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14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841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0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05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4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9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5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4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97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22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38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5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71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69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18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5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0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5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9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8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4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8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8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0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9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9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3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6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2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0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5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8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4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2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9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8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4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1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5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4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5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239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8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98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76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6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98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15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1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490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6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2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74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8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2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44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5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0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76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0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2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84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0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13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49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3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3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77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0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4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77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4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7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9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5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8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6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2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0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65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50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12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21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08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5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6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4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5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4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3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3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9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7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6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5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1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5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7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8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3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0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7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2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6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2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6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9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2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0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6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8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1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6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9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4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4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9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3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4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9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43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7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1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1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0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1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29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40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52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1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2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2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3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2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1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29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1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80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22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8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1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6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3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23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7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8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98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5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27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8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24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6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5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5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8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8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3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7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63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3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3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8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7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2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3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87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092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87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989918">
              <w:marLeft w:val="0"/>
              <w:marRight w:val="165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89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556998">
                      <w:marLeft w:val="-165"/>
                      <w:marRight w:val="-16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72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07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9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2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25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6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1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9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1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9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29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0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4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9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4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3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7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6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7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8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2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12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4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22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27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2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3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9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0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3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0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2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7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8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9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8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9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7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0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2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3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4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8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4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9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5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2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43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2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0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1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2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7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8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2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0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9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1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6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9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4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2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9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26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2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6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7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7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8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4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7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2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6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5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5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0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0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1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6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7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2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8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1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2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5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5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0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9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0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3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5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7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1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0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5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1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2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7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5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5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9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0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3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6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5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8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6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3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0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7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36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6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7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3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5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5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7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1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84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3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3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7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8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1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4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1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6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1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1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2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5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3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33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2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4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8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1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6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5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28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1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6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0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8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0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6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30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8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83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22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9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46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69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3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78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4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9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13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9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86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3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8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2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4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4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6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24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1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2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3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6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9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2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4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25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9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4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2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2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7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5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7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8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8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3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1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9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5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17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7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7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0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7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4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7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6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1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8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2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8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1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7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8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2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2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6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1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2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5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5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2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9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2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8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4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2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2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0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4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6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7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9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7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1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9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1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1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3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5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9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3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6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6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1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2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2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4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1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7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4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2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9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9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8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1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1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9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4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5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2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8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2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2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63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3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44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8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06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8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0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7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9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0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1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6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9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23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1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7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9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3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9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1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3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8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9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8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4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95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4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4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25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3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1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7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3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80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1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9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5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1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9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0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0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3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3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64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0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1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6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5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1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5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8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6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1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3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1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7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3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9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0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3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6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4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0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1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6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7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3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0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9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5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3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7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9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8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6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7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8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8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9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5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3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3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8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1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4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9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36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9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3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9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5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6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2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6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9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9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2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6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19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4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9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38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9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3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7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2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8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2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0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8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4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3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3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3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3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8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6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06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1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3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0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3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8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3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3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9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3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3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5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5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2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3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3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1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2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11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61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2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5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6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1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68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93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1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081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7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2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83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4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88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81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5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26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4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3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6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2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1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4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6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9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06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14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12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02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2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1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52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61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5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8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3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8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3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67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00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9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8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4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7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15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64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39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9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3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09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5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67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5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21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53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2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15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6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8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9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9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7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4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5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9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4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7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4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8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1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9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0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4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0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8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2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2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1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8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1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7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1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5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3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6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7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5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2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8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2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4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3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3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3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4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0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7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5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1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4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4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7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3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3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2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9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5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9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6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1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1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3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1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7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0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9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4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8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6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4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0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9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6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8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8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1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6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3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0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6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25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5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3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3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5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1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5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7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01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1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3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35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8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3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4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3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9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7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9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8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1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5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9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5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2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7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2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7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2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7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0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5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9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1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5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1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5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6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2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5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9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6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8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6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2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8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8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2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2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62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1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49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4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5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0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03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5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6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9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7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15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1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3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9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0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5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7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1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1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8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9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0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7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5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9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7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2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8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1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9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8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2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2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3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1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0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2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8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3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4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8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67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7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1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4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1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9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8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4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9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9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5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6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2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6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8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6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1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3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4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0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6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9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1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90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20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9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1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5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4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7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6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5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2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2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1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1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0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8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7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464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85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6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89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33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8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00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94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6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78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8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67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144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1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30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40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39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9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5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0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6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2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3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3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6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6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23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2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6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7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04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71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5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609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57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6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6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19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99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2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8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9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25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21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0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04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97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97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4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83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58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0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8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74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4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6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9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6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9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6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9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3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1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15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2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3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62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10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5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25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7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2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1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7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1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7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202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6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6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0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8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04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6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6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35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56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7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8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4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5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3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1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33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0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36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4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02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45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75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29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63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8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26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8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0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75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0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58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9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6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0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0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9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0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9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0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4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9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4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0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4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0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3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9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94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60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4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09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4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1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9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8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5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06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4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1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2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6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3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6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9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2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1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5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2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1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8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8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3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7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6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7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9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5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1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1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5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6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0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1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2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6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9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3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4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2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85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0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7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9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4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0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1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7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2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9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6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9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2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8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2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5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0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5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2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7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0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0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6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9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9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8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5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7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7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8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6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9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1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9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8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9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3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5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6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5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8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5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6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0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2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8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8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6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63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53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03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165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96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8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91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42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250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3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2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00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45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9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2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9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26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77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6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5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9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8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632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3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9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9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6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8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73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710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7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1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00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79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82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1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797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66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7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48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6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71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33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3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9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2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2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7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8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2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3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6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0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3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0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2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9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0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3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2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3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2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0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7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1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6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2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4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5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3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7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9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3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7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5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4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8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0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3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1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6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1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7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4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8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5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1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9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2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2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5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7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0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9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7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5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9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9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5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8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7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6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0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1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3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13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7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0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1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7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7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8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6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8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6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5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4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8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0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9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64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2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0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4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64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0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76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5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8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4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2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4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7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9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4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5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6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6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1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8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0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1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2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8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0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1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0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8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17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23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99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70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8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3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8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5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15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7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37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41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8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6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25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4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99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07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99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89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94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08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09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71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1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3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5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6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8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3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6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8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8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3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0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3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1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7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1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3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1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9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2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1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64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92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13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73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050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13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47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35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1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7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0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2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8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95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8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3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2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7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7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2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0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7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3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3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8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77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39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3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25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9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5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8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7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31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58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94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03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31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091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1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1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0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1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89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03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14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11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30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20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0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0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93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4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6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6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645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2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97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63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7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02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82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6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82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80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1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60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33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16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87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67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01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7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8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1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10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6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6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8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4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5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5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7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9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7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02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0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2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3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1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7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7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1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0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8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24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0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1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5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6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6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5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2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83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4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3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29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55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9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6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334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60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38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8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415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41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05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83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48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20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93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2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47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52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9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1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370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5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26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17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03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82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7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93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6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1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1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60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40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9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7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4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3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2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2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9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8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07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2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47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7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157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88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39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9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69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16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39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82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40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544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13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9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8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5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0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6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5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4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1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5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3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7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2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7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6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21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79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52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29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19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68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36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07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2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9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5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0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29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35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21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9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6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21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320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4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0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21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7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64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52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0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29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17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01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07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4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37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6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48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55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7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5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1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7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1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4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6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0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7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0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1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2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3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6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0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3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9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2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6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5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7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7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5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3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1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8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5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0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7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4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6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1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0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7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0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5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2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0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5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6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9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8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3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3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6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4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0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5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0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6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86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5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26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8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0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2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8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37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8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3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4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0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7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5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8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1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0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8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3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0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1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2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9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8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8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9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67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3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7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5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7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5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9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0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6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1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8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6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1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7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3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9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65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5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0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9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1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8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4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2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56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8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8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2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0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5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3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1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1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5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7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7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5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8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3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7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1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0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5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7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94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5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4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9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5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9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0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3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3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3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1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2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8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2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9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8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7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6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1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7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5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1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7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8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2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7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2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1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1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8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4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5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8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4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9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7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5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2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6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4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0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1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2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2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3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9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1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7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6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5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86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7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0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2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5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0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2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0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7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2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7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84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9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7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9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2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0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8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9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1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0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7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6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0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4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9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2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0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5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0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2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2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8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4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5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1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9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9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2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4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3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8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07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1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7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9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7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8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8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2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7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8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0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3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34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2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3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7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6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1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2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3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7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4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9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9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1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9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6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6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1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0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4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8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9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2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3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8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0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6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1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8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1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8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7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0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3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00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3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5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6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43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94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61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5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200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29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51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85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8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16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9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93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68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70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7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693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900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3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67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4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1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21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2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9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8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00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69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27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1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0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62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582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62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39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2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8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39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74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89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0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3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7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3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7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2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1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9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3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5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9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2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7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2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0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0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2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3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9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8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0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9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7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7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2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9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4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13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9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3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7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9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3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58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7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8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6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33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12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5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43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6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3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3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83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7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64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759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83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96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72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6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76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50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1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19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73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7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2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12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3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92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54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96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79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12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76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59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67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9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648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85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3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0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63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0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14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8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2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5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29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50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0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0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0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90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9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69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3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2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4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95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97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1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0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18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29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9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26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95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38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8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1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606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68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4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2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8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0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1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2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0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0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1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0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3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8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8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9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3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1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7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73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17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2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20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900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3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1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2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7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9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1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5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1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96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9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8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1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2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5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5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6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2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1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83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3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05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52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85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4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16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6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3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0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7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0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3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5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7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8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0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1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8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67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79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45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37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99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17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64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23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49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38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7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25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86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8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4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4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73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3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92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8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593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3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46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0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03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05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31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36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24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75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79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3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59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88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09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66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4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499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8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14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91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0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27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2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73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1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1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93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7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74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0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0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0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24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65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24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41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6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72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21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33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2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52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89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27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98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38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91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64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9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43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9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3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4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1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981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81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96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78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37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75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67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2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8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8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6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733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98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8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85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98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3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99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8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5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14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892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98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6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1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0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8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9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6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6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6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4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3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1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2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4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0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8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9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8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2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1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3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8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5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3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10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36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57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76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42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80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83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92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927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27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96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1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47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72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45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78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0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89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85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70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72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25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155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24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79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13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42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0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33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5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80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49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60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3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61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7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06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24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4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76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48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92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59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67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33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3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7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85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59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0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7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7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3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60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1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5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1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4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6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9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5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98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51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0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9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0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79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5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74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4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1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1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05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3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7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4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3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0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8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9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71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725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4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7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55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5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23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30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67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59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88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62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25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02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60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34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8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6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20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45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36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2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41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21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43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2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74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36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52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90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01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4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77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09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90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2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78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46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71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2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4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9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7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3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7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0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8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7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7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0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4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1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6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2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2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2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1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64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4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4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2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7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9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7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3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1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4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7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9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4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8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9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4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4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5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6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9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86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0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8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8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1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7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26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6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1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8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2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9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2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1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9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9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5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5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1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1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1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2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4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3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9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5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2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8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4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4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7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4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3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4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5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3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0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9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4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9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3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0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4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1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8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3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3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8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0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7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6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4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2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3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66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4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1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0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9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5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6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6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5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7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2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4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9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86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8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0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3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8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3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0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0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4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3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44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1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8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7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5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7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1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8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2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3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6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3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1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4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3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4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9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6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1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9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4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9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5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8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6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1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5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1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4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6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1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4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9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6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0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3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0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0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1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6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14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9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8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6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2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7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7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6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8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5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5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3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7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9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0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4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4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6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2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0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4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0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3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7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53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3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1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9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5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9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4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6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1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6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7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6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9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2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7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3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1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2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2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0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8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6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2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6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2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6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8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7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8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87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3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5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7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6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3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1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6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1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0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2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2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3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8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3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4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9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7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0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8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5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6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8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4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0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5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5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4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6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5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9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1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7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9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0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0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8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2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4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5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7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8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5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5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3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1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3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0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5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8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0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5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7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7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9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3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6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5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3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07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1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5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3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7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9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8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2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7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56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1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8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9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4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5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4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5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4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2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9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0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1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5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9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7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0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35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3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4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2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6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9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1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4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4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9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2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5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6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2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1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8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9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6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8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1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1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7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5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1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9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6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0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7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1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4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1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0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7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7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9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0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1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7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6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8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0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1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4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2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9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35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7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4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36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9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8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9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9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5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23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50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45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73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63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7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23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49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29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24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203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37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20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73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1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35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113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89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3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24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2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3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8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890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44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2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5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0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5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9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3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10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92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40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6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4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5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1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1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4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29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32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8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26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9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319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91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190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41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269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70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6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14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2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97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96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1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42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8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0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29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6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1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17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1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3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93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0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53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13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4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63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55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78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67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6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6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32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87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51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22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87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0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6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849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81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922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94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30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457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2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8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6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96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4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7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4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3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96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59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64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762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70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62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14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16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60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6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4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4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8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2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3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9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8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0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9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2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9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4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8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9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7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8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4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1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9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4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1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5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9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2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0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3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3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1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3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3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4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6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45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9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7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2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8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1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64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7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1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5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8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1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6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73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3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9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4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9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5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2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29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28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66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00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0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84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6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9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13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9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97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0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1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4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4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3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0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5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7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2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0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4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8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9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49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2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99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3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9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7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05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868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86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9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8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3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5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3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29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1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3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42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44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53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6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9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093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35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858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0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4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91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85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74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12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4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5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9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1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2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5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9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5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6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0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2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0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3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9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1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6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5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3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3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6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4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5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5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1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7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6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0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9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9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4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1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2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1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7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3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3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63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72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85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62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25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6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8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9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0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4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6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3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0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64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25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08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25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9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59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71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71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96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90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3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4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6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6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6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7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1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5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3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2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03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23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8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3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1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8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5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90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25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57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04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57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21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6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3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1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30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382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77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73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89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68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34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67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39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27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8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36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17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4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5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4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94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59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84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52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80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9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8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17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67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60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07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079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61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14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1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0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9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7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7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23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51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82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9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5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04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2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7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06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9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26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9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2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6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4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90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69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0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0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02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3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3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0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3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5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2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5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8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2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1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4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37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869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8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6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69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95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89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6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17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7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75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79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36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9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557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42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14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0511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88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1703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11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5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18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6071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9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080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29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3863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47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258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3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2215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1672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17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693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609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822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7684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393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9765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24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944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850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4692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0449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5033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569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5113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658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3312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329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4367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190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92785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000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7172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333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4157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641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56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72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1213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187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3590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798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0105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30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6946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905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2321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325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43087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464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6820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302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0039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90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7583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649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405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9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5303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430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8918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082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2370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72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44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889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07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78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587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408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5512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898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4441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165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0791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629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98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376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1564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633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77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0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7874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400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833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310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8480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7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8881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123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33359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63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3265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02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32379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145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81087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307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7688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311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0782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202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8533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55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0679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231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959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285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28762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478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0221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257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311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60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5673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869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7342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180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7989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536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1562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96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4467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6895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2553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52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1700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2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4296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062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501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006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2884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987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5934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96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55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43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4773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988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002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165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2825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655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7111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407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3511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043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5820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09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6013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175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7636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14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7969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515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4310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38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381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339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8222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56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49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599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4087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533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4742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9319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6905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925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1612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738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9087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378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6614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868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2058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11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719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31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5118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46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2906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270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787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371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3702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39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7461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769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7076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863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6936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43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5564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174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8809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277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8418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96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927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24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298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250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1793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8839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6295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786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359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012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2918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08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09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88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81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25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01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5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96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54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11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792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3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73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5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1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1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8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6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7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5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5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6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5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4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5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8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0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4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9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1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1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0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7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0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3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9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6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3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8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9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0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2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6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9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16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0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1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8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6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943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77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25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63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31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1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6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3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6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9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76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1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96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03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8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4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0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3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45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6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26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88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5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0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58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76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0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6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67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2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38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34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37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89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04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1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95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17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55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53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86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82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873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66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49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84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7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8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2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1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8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1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3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3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9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0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6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1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7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5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5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3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1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8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8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2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4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8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9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0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8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4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2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6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3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8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5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6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4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1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4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5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0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5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3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0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22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5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7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2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4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6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8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0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4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2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0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8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8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5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4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8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12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61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52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7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5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6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0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50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85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8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401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55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14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1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1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428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9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42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494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85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53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724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33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13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84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3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1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4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4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0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4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2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2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0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6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7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4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7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2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1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2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26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1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0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2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0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4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6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5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2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5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8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0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7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9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2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7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2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2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8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2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1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0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3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8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6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9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8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8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0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2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2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9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6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8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6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4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8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5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8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6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1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9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1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5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1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9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5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9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8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33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0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2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9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4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8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4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1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1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5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7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86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0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9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1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4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4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2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7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8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2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0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3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0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3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0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9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5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5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2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8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4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8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6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9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9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2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5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5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8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4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5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7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54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71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21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1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6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0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9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9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3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4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8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6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2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59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56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1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47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7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4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6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54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8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82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6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8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1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9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1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2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25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9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2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0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9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4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0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9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92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0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55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9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9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4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9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0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5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8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5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6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8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5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20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0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33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17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80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07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5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52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6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8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1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7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0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8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0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6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4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8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4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7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6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9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8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6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7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9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3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4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6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3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2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7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3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8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5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3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07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0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1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53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3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4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10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38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10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42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56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3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9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33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7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9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627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45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58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5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33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84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43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52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360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92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4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2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03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0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36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11228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056644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8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962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8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26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72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38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9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3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8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9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7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5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3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9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6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0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1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6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7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3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8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0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4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7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0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77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2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30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37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0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6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3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96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05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84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82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26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3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9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4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1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9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32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82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04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1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1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4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1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3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1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4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0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7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6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3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45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9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3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7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2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0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7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0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0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0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0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7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3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4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0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8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34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0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1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5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0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0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1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8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02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23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57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54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75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8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8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25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8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58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4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89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5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8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6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5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5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4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0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3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91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4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3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1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14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1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4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0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39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9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64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47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1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8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9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8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11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670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14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682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43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3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9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1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3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9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2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1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0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0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5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3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5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5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0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4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8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1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3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5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43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8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95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4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4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5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6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9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6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1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2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7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7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1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5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23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7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3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7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79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59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3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08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75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4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8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090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12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18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24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6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095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60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39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5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3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22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21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2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14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15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68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18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80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13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33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84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5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49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3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60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44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981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40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2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1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236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36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3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5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8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3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7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3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1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0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1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0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5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9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9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255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19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77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5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9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7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8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5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2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10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3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7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5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7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4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3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7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6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76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7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6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01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93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37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296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58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60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77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8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72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53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35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441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504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50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7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8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592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748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69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15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0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00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03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90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01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147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5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1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1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4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8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1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3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2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0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2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6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8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3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3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6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4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7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8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7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8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7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1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3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3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0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7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0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6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2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3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7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5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08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8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3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8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59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0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27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8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25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053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20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05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061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98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37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41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01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99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8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25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01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6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47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2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13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66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602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4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4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92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86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2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99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29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21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1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0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65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8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31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3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3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6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90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6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00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3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28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7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32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62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9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54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859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20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2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69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44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8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86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7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6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24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41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65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86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7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91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692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03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1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5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8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61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305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41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39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57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10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1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9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46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8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19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31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89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99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66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26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18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16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21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72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709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4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5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05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90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69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7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9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7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6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9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3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1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9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5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71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7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64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88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1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24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696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25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72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2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9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00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9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0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61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94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5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9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36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92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44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8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74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49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3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9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36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53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4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7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9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4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2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6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1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7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1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6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6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2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2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5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1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366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417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96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6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8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9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1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53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0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5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1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0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0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6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1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6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44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7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6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6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7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8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9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9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0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2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3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3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2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7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8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0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0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5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5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4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9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8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0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3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2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84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7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2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3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0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0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7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6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55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8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5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0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8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5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7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0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6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46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4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0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9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4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4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3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9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4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4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1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4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4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2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3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40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41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3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64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22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98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96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14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7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45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0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3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8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7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9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7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4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1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6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9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3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7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6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8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0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6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0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5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2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0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2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4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0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3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2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9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2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4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8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43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9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8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7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5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3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0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0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3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8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61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67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04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56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15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6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1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59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0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6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1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4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5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5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2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2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8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2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1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7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6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8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2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1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0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6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00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5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2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077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6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47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17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7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69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6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4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938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32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7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34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85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3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1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7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0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13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4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2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4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1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0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8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8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7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2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1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7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6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6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9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1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01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2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4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8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80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62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69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8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6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5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2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9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0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96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84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9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1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5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7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35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6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49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03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094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2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6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2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9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2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7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9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5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6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7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5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8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4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9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2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26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5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56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51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0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26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8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0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38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5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54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0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64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87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80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4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3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25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9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6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2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7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9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1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5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8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4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18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31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08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4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0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8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31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4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39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1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0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4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4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4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2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0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8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11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86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9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03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6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7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8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1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4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2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2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0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5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4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5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3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9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9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9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6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5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2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9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7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4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26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9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6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2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9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5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9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2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8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8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3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1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5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1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2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7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2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8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7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2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06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5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6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6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9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7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7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3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9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7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1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7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1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0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1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7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5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4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2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2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2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8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2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8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4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6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3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8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8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6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2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0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8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9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8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56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2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9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5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3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6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4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5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6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2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9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6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2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6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4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7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6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1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8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4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8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4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0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64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9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0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2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4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3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1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3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3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1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6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57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1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8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0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0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6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95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5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9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0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7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8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8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2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5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15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1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2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4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5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4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9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6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1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1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6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0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2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7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4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9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3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6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7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9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0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6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7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6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0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7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7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3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97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5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9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7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1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4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93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3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1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5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46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9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3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3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0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3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86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7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0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9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7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3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0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1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0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1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0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9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84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4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0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3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1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5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9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4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1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1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7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1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6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7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3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5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7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3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3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1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1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1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8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7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9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6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7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7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1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8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1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2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9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55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7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1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7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3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9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2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7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3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0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9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9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92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63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9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07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97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17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93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94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41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0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4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8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0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3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7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0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1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9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8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7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8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3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57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0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2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19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99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40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8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9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226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4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7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91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9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74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52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66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28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23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64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5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4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2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4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9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1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5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1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5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75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07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749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18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54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59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2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9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37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4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4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99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28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92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08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6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80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9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8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1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3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8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4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1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5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4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7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846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31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3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1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3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2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0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8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0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0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7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9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9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8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7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81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976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97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34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7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8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886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92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9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25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6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04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9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9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9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5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1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1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9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8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9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0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4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3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5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0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9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74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09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87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11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5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98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118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25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98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36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39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04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25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31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09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89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1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09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96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31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74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48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127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93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8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98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05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8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3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6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4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1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4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7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0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1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4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9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0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48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05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7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9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01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98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8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9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06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0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06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0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53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37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96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97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6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56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5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7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8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9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3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3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7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83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3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5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3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1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0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4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0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2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3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0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8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8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6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9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97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62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74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92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7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3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2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3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2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9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2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6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3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0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3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8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20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01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986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1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7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0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3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0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3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7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3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2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0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9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4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3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4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40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64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59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701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7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6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2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4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0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8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1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6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6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1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3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5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4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3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3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0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9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9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9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6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7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7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5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9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1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7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7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0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9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4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7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6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0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1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3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3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9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5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3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9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8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6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8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66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4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0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63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452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67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7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656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2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79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80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83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64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950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95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5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123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24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24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26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8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00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45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84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87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7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7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42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033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6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3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8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59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6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7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3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9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9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6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8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1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0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1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8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6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4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5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3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9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47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2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9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6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46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3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4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54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0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03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65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28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8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32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933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26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6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1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3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9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1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48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64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8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13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3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63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19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6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149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687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4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68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0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7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8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534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74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86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3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8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22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6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9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1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2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7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8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0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2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7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2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4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0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7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1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9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7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6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1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0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9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59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57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2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891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2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2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89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43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9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9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5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16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34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02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37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3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01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17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40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0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36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5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76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39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08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2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6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66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3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6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0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2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5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5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451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2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9678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32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1391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60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1035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25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081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9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0925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73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7302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01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2597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9823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5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9350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17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8284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1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6553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6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63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4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2975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19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5469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38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636612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769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2337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807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447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267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1157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463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09814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093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7905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535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56335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40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8683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309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838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864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500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187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203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3257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9279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590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4502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954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6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207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426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05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667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400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5265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616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535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024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8900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444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2130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961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3558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268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72415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23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1083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734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95562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7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0319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27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9935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967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6291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592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5460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29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7965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820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255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8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8627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950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58139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202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3015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684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7630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50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12665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282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3261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82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67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30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0409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966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28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060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1015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482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7318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371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6291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863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4429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164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1121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354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50459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596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81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737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85109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797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2637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584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4658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083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48495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15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090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827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9118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69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965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136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1340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433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6592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273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843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373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94034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523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2880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0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8126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72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0053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993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9398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511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4572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201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5658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417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888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980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75529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0536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66047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75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950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126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038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839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813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458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45168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478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52457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394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340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868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12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4340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60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749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984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72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16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8183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166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777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9719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3406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867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644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539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8867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435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7506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025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4170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214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0473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32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1637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710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4950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08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61326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08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6746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883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16647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957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164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3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6140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310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0575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898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02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332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7977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080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5766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9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683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448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8220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29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76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1624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7557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079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1938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280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1559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34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1814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75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5410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7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9818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845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311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0229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4704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761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818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50362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231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8783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55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242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972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7351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090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5340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1951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31483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927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24032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831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21312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868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34470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592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27393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783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727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08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128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165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40140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60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48997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793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6165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391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089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56475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473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4425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82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488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108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25992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18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5071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344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3818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227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87718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288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78020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56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038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804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4361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141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38765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581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267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178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5663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2017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2672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197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889706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478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056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60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8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20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34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9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1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6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1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75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14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87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86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2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62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83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96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93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35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2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28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86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44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9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4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836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780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13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21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50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5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35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75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10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8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25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04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68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85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81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68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13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1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65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9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9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5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2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6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13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0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1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0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0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93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43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7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0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5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954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0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6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55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2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6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8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1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0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8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5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6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6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4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2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2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1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46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4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8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52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86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6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79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23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78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95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03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3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57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39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485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01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07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70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01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02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48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08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3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03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9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6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57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42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4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4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94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04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9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08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23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1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1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99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21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4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78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8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6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4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4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8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8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76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8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3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0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8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0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2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9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8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4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1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5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0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4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9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74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10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9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98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4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31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87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36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82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6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2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09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228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40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21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7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9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48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72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36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0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1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4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1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87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86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08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3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119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5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490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0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1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23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72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49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12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7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6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4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23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1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33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06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8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1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4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1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2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1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23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7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3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4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7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4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7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8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0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0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4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5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3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2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5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0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9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9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9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6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7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8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9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8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1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0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6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4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2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5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2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4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2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4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4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65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2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70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31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56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79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29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65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56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393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2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7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13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959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24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50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38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32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531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8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18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8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3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33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24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37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80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35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9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6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03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3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01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53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9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00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323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77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19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42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53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373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84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882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38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00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128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5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29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8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2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7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9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9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0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8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5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4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3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35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41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67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20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2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83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67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4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1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26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7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92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11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43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6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0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19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89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5858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00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324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069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9294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494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6135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406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3533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362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6651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3042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0486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842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74767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300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45237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918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5243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897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839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843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1591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217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3753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64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42584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094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5744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70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2420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211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98784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847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22541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189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54415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240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212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249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7489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591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1469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17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9931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653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70201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59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457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390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57249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5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7420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268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07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237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69811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951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17565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967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7696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14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50493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6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783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702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242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263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1026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6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8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42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1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8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32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8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4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0228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88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4540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26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4783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759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03572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628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619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266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873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341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376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701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92591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424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51474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63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495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237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4224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0367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99851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00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9727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19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25866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597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62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980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96744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167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62802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793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480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020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62571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306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252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000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7076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950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39064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08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76182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45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7467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665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302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460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38120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523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5928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399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143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626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874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802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799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46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1803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306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31970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562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081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397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30614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513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66763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8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89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47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75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16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31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6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8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7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4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0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5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7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82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5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63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25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67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6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79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65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45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79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41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78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45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26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22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72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8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50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3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3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6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0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52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3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7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757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52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0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19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57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2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72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6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1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02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9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1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14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2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85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2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4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24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1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7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41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0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84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8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51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2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79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85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09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83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96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99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9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7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3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1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00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91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84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4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6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8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4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82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5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07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30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07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92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395446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8795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39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7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358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918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02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85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582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63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0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2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6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19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085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3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2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3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3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623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92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8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665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41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9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6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91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31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6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30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1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6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50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66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12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8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79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66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5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43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22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63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67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56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0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21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36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0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25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7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35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00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47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35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05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66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8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1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4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32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0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98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0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1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6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8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98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1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86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23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75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05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1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795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58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34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6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0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04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91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47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70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97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2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2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23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208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82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3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52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8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1418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51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17558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690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1061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55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5947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866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516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01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45116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638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466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4076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1167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375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49887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661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36926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543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9263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146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751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060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02496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674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72866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070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69798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6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7269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642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55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265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39534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1127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80790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961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752079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910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2752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464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6920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556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31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388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0620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25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2089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597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14368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33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358067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517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57089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140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63550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511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1972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146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775335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811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99790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100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2036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140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996961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844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1528686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643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439954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01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28632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949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038633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71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46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1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17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42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4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03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9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04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5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3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54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8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78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393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03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89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1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72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26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1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5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8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2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4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0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0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8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2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0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5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3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1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6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5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2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50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61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6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724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30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8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17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75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7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99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1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050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9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2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1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52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40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6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2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8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8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6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7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8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3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3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1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7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9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6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4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9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7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40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8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6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2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4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44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6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6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6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8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0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7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7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2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2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94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7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8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8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1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94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7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9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2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94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6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7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32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3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86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43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14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6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7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34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8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5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0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6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9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1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7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3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9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2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8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9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2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2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2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3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4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3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4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5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8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5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2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4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6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2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6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3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3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4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75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1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4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3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4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8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7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9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4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8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5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2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2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0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0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1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4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5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83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4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9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6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3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17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7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0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5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7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4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9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9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36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85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01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4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07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19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14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81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8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5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7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6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1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0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649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600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26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43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8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8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949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4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341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6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040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21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3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93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73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3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1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31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0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94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584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7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7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7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23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132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25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79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63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67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79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29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59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04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0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3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91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47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13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6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0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7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5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5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4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2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3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2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5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2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7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8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3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9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2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6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56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4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2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1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6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22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18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65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30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4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89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04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29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03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4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3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91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45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30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397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60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33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84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644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5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0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4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09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41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01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6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70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54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89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7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110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61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3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55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7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29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9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21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10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50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48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38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15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15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31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4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6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10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65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4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43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94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44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5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2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57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99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46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7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24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5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09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70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5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9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34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9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971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43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9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8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1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2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0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3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5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168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51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0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4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0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40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8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34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02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57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97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18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8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1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2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7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5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7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435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303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34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655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5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5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21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2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7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48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42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8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75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38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23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0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1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72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48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7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5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79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9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08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4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4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2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2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9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2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5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5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4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2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3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7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4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6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0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5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5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6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4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4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6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0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9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0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9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25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9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9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11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8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2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8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3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1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8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1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3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8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1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2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9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8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9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29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54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83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30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85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11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42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36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96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07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3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2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3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7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4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56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390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90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8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0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7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83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56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9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4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32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1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3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44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9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38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45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9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319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0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9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677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91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0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02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88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3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078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80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89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67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46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58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2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2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7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9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8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16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0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4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8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1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5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8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0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7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7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4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7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28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56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2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13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8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8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9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8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17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9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51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33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89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15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45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37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75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72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11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51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6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04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1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30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2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0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7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0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0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9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26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4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442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5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8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23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5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3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2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85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7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10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65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4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17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67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22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82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89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61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2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4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99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04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99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89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53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9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72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2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39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26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8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94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79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32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044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3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06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7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67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13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4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1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2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1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1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0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1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3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6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7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3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7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3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5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46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3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0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1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6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0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6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5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1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6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5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9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8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6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2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6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1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8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1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2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1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5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7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0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5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5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7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4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2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5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0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4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8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7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5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6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3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8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7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3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6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0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1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0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0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06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8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7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6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3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1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5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8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6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4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1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66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7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7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0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0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8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7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3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4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0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6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8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3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0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2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34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9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9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2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9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7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0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4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6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7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9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4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7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2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1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6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5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1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8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1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3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1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8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6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8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34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6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0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3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3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9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2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8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64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5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9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4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1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7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9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5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1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2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7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1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9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9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0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0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4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1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3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7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3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6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8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5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56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4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6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1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3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8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7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0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6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1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0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5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9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8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5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1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5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1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32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5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4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0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0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7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7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4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0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2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9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6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7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4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0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8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6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2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9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7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3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1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6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6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9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7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5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2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0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2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9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9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11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1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02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0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9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0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5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5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1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9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1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8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3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5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9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3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5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2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1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0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4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6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9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3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7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7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2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6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8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0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4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9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8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8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7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7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1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3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7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5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0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1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8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5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3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7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0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1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8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6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2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8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8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5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4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8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4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2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5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2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8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5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2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7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2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9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9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76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945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68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53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61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81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19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50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5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014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6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81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12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31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03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39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3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04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11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68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2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2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6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9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8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7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9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4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1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7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9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0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0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6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8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4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4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9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8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2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8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1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9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7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4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4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6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9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6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4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5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7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9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9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3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2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3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6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7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2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4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6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7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3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8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3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3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2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0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4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3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1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0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0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2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2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3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0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7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0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4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2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6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8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8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8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7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3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8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9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5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2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6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6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4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4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1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8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5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7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8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1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6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2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1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8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6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5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4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9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6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9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8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8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8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74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5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0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9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8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0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8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51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8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57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7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9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1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0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7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3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5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2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7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4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6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0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0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8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8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2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7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7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04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1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4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4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5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4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9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9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6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0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7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9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6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8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5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0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2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2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0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1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0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4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0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0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63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1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7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9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2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3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4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0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1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8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6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5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0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0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0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6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4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6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9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4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9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9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1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8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0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9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8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3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9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0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85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33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25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7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81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41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30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8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99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63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1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2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4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8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2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8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7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7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6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0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3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0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1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1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7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8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5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5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2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8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5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85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4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1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4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4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2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7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2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1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7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3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7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8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8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0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06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3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8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7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9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4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3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7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5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6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5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4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23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90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95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4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53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674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11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4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63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0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9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6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0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59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0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69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3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51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5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2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8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7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34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2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07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57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2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843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65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90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12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57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0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72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26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7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81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9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61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26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06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65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3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9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3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56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34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35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1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54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47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0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44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5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82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9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29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46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19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3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95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53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11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3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6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7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36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00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1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75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54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776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43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61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85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06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24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5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604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78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85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754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15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4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66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60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85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6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90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0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2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17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689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5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5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9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5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1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32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56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56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85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83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27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7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10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2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84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14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522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73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29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17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130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94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1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5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3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4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58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76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05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1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1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7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1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4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0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2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5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2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66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55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67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2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98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81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87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33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10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34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3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5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8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7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0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1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2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8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4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7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8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3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9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5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6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4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1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3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76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56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92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85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60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20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5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1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60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31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58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51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89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1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25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4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3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2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5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4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25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18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0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35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55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98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02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19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162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4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15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02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5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89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68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96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650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1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21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650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83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6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54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97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53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2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605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5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4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1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3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5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3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0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8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1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5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9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9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2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9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8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1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0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8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7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9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2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9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0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2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5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23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6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2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5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9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6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0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7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9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2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7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7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23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9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5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7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7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9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7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3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1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9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4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3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4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3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9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8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4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3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8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6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67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3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5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3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1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8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5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6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2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25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8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1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0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9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8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3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4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1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3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7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1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8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7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0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31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8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6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3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5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59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697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5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2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7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0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9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2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6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0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8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3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8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2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4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2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0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2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06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59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2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69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1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77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7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95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1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52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11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94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80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24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10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40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39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59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2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41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67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8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3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80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0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15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54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5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2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6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3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3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7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9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8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9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1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8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4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8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7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57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01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9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9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35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3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3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3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81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2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44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27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99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0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11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7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0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1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1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7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9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5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1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5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4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1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6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8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1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1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4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0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1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7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0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9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2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1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5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4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0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0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0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6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8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9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50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6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4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3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3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8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8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5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3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9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9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83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4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5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16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8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0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4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4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2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2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0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3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4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4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8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2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0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3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8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9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2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9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4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3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3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2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8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9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6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69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56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977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76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1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1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9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98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85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32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5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10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0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41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28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8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5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3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6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6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0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3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5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3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8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9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2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3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8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0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975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81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01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3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1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5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5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5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19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8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02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4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4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4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4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7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1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7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8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7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1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2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2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7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8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4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2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9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7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76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4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603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63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23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78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277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12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73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7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5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66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9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1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4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0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2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0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9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0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8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1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7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2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75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7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44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35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9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48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94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06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41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06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629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67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21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33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32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86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73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05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05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1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1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02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27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55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14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80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01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16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2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62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46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5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85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63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73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484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95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8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7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4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47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99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69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75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05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8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3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2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4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6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4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8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8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1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4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6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3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2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3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49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94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05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87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173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229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07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65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7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70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7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83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09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5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5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1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1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2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0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28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03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5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67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0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20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3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2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83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56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90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19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9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40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06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17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4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0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7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0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3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52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5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4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576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26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53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1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9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6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3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4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2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5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3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4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7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76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49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0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27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09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95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5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47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3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6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86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65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21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52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7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36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21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56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31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92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156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9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5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6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26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94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9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26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1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5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1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9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8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3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2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5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80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1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9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7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7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1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6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5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8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5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9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9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1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7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2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7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8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4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0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0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5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5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4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7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3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5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4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57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84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28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53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0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0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69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8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8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8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9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2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80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87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34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27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23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7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37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1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3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8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97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267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10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8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29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08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006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52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07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029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36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76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87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99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76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1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79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5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26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90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83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81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8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1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4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5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3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87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0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1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81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6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70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66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18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71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92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56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5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41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94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3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8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1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2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15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32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49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73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29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0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70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85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9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2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2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932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74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29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01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2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70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83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1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6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31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17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765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73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08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31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89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1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93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5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99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855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48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1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121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49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73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5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1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9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5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1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8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121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24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2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1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7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9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4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13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8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5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1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8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1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6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5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3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7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0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2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8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2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7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7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2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8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6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6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6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2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4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1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8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5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1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2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2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9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8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5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4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2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7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1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5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5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5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9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3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7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3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2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1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0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3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4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0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5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64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6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4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4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0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64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94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10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30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35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56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34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4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3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34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1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66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1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8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90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421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45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28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40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4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21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58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61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2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5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6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5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76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6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25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3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07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2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25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15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3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81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54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9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28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17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34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7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4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0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7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6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56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3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9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6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0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0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3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0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6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8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9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6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3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2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6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1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1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2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6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7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5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5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3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8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7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0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9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76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9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5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4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927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3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946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78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6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1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06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99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13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4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56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33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15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5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60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43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5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56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8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7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43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0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8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11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656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11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35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27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8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7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30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2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89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1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85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12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24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67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68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8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45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6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75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9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7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75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39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76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86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0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5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6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2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2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3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7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6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6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9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4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8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4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9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18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5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36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28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50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84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6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0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6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4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40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28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07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00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09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36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45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46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7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82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9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96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13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77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9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25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49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52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21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7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711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54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51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42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86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67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5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4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9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8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84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1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0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9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3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6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6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8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15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94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06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27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56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1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46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02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3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0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27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16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57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05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85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03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7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936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237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52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7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160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63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17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49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1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245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07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5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873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17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39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23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42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9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6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0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0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7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4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3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3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7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0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7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8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8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93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1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0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1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5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71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94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61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628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12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4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90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58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5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3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7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0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3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5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8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2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6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5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0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71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5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49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5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23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6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86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71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8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658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8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8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69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84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04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46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55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05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70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35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1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2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59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99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029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61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83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6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1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2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8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0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2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1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9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3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0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0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3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3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7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9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9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1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1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7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55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63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82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42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1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82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80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8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2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0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72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82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84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85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35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10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3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10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72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26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10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4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22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47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2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1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7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0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53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6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9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4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8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5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7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4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9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64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9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7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3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9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36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6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93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5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1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73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9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3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0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0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6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8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1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1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42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42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3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5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0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92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0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8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53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49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3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5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45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99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86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08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80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58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4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66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61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75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7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1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5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6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1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5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3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7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4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8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3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2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9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85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03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57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96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32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74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08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37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29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16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20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05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24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36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82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83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94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6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0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9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5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7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7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4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7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1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6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83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3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7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7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78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8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25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325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9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8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61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29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61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98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71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5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2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3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05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2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45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71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04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4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53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458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1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2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7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0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6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5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9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4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3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53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2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66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3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7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9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6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3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0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22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6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9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7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5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7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6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4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0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8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6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4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7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1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9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1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8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0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4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0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7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9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6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0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6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1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3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7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4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6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4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2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7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3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1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3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4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5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5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4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4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1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4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3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5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7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5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3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6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3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4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9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3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5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8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7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3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9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2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6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1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8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1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1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6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9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9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5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1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1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8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2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9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1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2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7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9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6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7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2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8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8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6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2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5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1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5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9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33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9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5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7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3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2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1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9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1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4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8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5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0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2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4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7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6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1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5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6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5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3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2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76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5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4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7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1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24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7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7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2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0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1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5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4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6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8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0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4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8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6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2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2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5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2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0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3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5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7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5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4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3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5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6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7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9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6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7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0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2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5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6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8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2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7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5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0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9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6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45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6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7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27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8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3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8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6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76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5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7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5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4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3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28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6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7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9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8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8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2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8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6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2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9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9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9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5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2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6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2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05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95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4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7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4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27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5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25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5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7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7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9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4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8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45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6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6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0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1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1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9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8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4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4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5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0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0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8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4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0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5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5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2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2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5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7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5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5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4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5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6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1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0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9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2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0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4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0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1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6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7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5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6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2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17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93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8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8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4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0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4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1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5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2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9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6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3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90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0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55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08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8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1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86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22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450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9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6213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411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44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90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25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24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75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2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90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87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03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62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7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27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4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4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54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57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7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77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87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3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4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1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35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3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7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34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17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34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75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6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5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8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2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97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81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18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13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84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08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836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77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8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8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890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98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6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5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4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1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02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742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212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99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043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2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97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0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3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8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8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2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0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2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3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0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2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1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8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40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877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6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47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9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48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29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36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1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6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3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1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3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5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7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7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4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5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9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2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3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8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9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4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6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7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0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8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4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9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6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1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3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2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0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2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7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4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7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9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9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5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8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4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5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1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5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4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4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2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8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3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2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2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1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5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9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0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1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5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334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9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2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92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0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99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35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32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26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004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3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3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01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3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36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9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5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06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07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4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87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89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3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10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1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8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0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03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4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812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47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62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18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05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8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22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34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48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35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51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62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41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6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51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78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9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17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57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7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3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7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43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1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1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1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7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1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5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7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0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24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8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8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7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4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8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3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0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9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1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24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6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9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4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2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3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5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1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6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8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8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6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0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0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2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2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0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7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4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1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8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3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8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3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3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9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0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9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7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1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0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7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5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26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1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4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7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3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2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6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1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6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6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5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7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8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2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9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9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8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7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32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6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1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0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7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8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3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4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4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7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1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7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4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2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4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9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0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1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8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3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25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89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8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94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62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2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1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4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8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0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5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2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45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0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0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8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2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9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9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7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4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6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8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6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8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1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1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2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2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1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7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9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9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05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15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75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1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52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15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38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36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0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37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52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48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71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82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03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48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95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3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4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2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6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6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0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1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0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3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1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0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4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7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7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6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1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2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1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9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0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3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3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8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4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4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7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56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9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74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01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8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0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3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4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5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7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9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2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0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6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2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16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59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423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6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86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93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76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92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4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1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47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9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34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5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9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0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6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8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3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2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8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7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1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2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1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4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9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1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67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1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0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63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6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1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3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3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7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7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3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1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6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2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6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9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9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0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2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8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06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4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6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0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7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4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2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8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4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0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0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4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2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4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7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5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0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7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36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7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848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2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72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91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63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10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66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50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03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14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06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42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91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862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04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6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935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03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4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0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0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10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22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6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76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71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85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530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11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27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0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71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35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24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5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16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7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2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8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4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9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43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0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97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67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70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21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7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4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9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76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86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9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1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2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2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1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7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0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8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2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0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7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48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1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6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53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32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0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44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09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09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068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4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1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15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7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88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73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8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0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4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6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2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0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5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2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4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9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0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3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4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0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7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5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7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1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7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8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0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7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6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8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6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5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4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9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9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0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3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7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3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96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4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9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7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5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7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76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5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5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4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8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3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2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1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0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5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8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2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2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64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1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9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0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9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9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8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3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9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5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5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8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4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1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1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5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7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4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96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9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0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9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0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1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8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4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2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7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5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0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9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2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7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3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7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4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9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0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9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8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6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7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4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55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7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0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0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901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54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11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8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8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6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2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3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7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7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8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6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5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7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1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6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9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4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0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6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2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6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8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0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8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7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9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3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8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0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8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7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1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3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4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5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7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8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4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8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9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9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3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7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0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8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3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3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3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1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6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9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8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0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7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0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2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8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6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2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2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8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4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0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7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6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1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8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0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2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8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0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4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7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4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9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5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4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8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6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8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7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2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0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3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7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9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8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0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3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5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1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4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9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59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68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0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79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59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15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0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1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2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276117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9173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4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3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01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22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9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4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92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56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34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7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78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26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9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54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4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0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87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65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8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5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889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3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7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9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1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7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2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0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4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8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0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23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7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4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1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8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27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05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4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49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8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9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682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75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3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56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68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7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1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40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06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30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78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26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283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69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5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2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57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76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5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37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96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8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99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07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8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23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027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4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80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6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5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3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58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8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89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98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99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40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81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90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06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8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3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1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52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48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55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8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52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49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68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5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72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88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3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3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1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3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0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4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3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4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5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4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57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078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5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8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4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6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3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2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1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0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0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9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1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4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2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6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7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0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5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3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9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8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8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1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45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0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4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6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3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7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6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318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3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6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84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6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13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package" Target="embeddings/Microsoft_Visio_Drawing.vsdx"/><Relationship Id="rId68" Type="http://schemas.openxmlformats.org/officeDocument/2006/relationships/image" Target="media/image5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header" Target="header1.xml"/><Relationship Id="rId51" Type="http://schemas.openxmlformats.org/officeDocument/2006/relationships/image" Target="media/image42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7.emf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5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5.bin"/><Relationship Id="rId1" Type="http://schemas.openxmlformats.org/officeDocument/2006/relationships/image" Target="media/image64.wmf"/></Relationships>
</file>

<file path=word/_rels/header2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3" Type="http://schemas.openxmlformats.org/officeDocument/2006/relationships/image" Target="media/image61.wmf"/><Relationship Id="rId7" Type="http://schemas.openxmlformats.org/officeDocument/2006/relationships/image" Target="media/image63.wmf"/><Relationship Id="rId2" Type="http://schemas.openxmlformats.org/officeDocument/2006/relationships/oleObject" Target="embeddings/oleObject1.bin"/><Relationship Id="rId1" Type="http://schemas.openxmlformats.org/officeDocument/2006/relationships/image" Target="media/image60.wmf"/><Relationship Id="rId6" Type="http://schemas.openxmlformats.org/officeDocument/2006/relationships/oleObject" Target="embeddings/oleObject3.bin"/><Relationship Id="rId5" Type="http://schemas.openxmlformats.org/officeDocument/2006/relationships/image" Target="media/image62.wmf"/><Relationship Id="rId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DA583D-3483-4A93-80BC-6D475DC00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97</TotalTime>
  <Pages>104</Pages>
  <Words>19768</Words>
  <Characters>112679</Characters>
  <Application>Microsoft Office Word</Application>
  <DocSecurity>0</DocSecurity>
  <Lines>938</Lines>
  <Paragraphs>2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2183</CharactersWithSpaces>
  <SharedDoc>false</SharedDoc>
  <HLinks>
    <vt:vector size="126" baseType="variant">
      <vt:variant>
        <vt:i4>117971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1494277</vt:lpwstr>
      </vt:variant>
      <vt:variant>
        <vt:i4>117971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1494276</vt:lpwstr>
      </vt:variant>
      <vt:variant>
        <vt:i4>117971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1494275</vt:lpwstr>
      </vt:variant>
      <vt:variant>
        <vt:i4>11797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1494274</vt:lpwstr>
      </vt:variant>
      <vt:variant>
        <vt:i4>11797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1494273</vt:lpwstr>
      </vt:variant>
      <vt:variant>
        <vt:i4>11797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1494272</vt:lpwstr>
      </vt:variant>
      <vt:variant>
        <vt:i4>117971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1494271</vt:lpwstr>
      </vt:variant>
      <vt:variant>
        <vt:i4>117971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1494270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1494269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1494268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1494267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1494266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1494265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1494264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1494263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1494262</vt:lpwstr>
      </vt:variant>
      <vt:variant>
        <vt:i4>12452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1494261</vt:lpwstr>
      </vt:variant>
      <vt:variant>
        <vt:i4>12452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1494260</vt:lpwstr>
      </vt:variant>
      <vt:variant>
        <vt:i4>10486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1494259</vt:lpwstr>
      </vt:variant>
      <vt:variant>
        <vt:i4>10486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1494258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149425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23</dc:creator>
  <cp:keywords/>
  <dc:description/>
  <cp:lastModifiedBy>Андрей Гребенников</cp:lastModifiedBy>
  <cp:revision>229</cp:revision>
  <cp:lastPrinted>2021-06-07T11:17:00Z</cp:lastPrinted>
  <dcterms:created xsi:type="dcterms:W3CDTF">2017-06-06T19:50:00Z</dcterms:created>
  <dcterms:modified xsi:type="dcterms:W3CDTF">2024-06-09T11:10:00Z</dcterms:modified>
</cp:coreProperties>
</file>